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789C41" w14:textId="77777777" w:rsidR="000E5B96" w:rsidRDefault="000E5B96" w:rsidP="000E5B96">
      <w:pPr>
        <w:pStyle w:val="DocTitle"/>
        <w:ind w:left="0" w:right="0"/>
      </w:pPr>
    </w:p>
    <w:p w14:paraId="104257C9" w14:textId="77777777" w:rsidR="00354D45" w:rsidRDefault="00354D45" w:rsidP="000E5B96">
      <w:pPr>
        <w:pStyle w:val="DocTitle"/>
        <w:ind w:left="0" w:right="0"/>
      </w:pPr>
    </w:p>
    <w:p w14:paraId="3A0F5390" w14:textId="77777777" w:rsidR="000E5B96" w:rsidRDefault="000E5B96" w:rsidP="000E5B96">
      <w:pPr>
        <w:pStyle w:val="DocTitle"/>
        <w:ind w:left="0" w:right="0"/>
      </w:pPr>
    </w:p>
    <w:p w14:paraId="6014926D" w14:textId="77777777" w:rsidR="00354D45" w:rsidRDefault="00354D45" w:rsidP="000E5B96">
      <w:pPr>
        <w:pStyle w:val="DocTitle"/>
        <w:ind w:left="0" w:right="0"/>
      </w:pPr>
    </w:p>
    <w:p w14:paraId="79059A8B" w14:textId="26A85401" w:rsidR="000E5B96" w:rsidRDefault="00E37072" w:rsidP="000E5B96">
      <w:pPr>
        <w:pStyle w:val="DocTitle"/>
        <w:ind w:left="0" w:right="0"/>
      </w:pPr>
      <w:r>
        <w:fldChar w:fldCharType="begin"/>
      </w:r>
      <w:r>
        <w:instrText xml:space="preserve"> DOCPROPERTY  Title  \* MERGEFORMAT </w:instrText>
      </w:r>
      <w:r>
        <w:fldChar w:fldCharType="separate"/>
      </w:r>
      <w:r w:rsidR="00BE02FA">
        <w:t>Intel® RSP SW Toolkit - Gateway</w:t>
      </w:r>
      <w:r>
        <w:fldChar w:fldCharType="end"/>
      </w:r>
    </w:p>
    <w:p w14:paraId="15DDE0FA" w14:textId="77777777" w:rsidR="000E5B96" w:rsidRPr="00A171DF" w:rsidRDefault="000E5B96" w:rsidP="000E5B96">
      <w:pPr>
        <w:pStyle w:val="DateTitlePage"/>
        <w:ind w:left="0" w:right="0"/>
        <w:rPr>
          <w:b w:val="0"/>
          <w:i w:val="0"/>
        </w:rPr>
      </w:pPr>
    </w:p>
    <w:p w14:paraId="7C0C98E7" w14:textId="10C41AAD" w:rsidR="000E5B96" w:rsidRPr="00447A9B" w:rsidRDefault="00E37072" w:rsidP="000E5B96">
      <w:pPr>
        <w:pStyle w:val="DocType"/>
        <w:ind w:left="0" w:right="0"/>
      </w:pPr>
      <w:r>
        <w:fldChar w:fldCharType="begin"/>
      </w:r>
      <w:r>
        <w:instrText xml:space="preserve"> DOCPROPERTY  Subject  \* MERGEFORMAT </w:instrText>
      </w:r>
      <w:r>
        <w:fldChar w:fldCharType="separate"/>
      </w:r>
      <w:r w:rsidR="00BE02FA">
        <w:t>Application Interface (API)</w:t>
      </w:r>
      <w:r>
        <w:fldChar w:fldCharType="end"/>
      </w:r>
    </w:p>
    <w:p w14:paraId="0A52DE11" w14:textId="77777777" w:rsidR="000E5B96" w:rsidRPr="00447A9B" w:rsidRDefault="000E5B96" w:rsidP="000E5B96">
      <w:pPr>
        <w:pStyle w:val="DateTitlePage"/>
        <w:ind w:left="0" w:right="0"/>
      </w:pPr>
    </w:p>
    <w:p w14:paraId="281DE74D" w14:textId="0E22B96B" w:rsidR="000E5B96" w:rsidRDefault="00C859C5" w:rsidP="000E5B96">
      <w:pPr>
        <w:pStyle w:val="DateTitlePage"/>
        <w:ind w:left="0" w:right="0"/>
      </w:pPr>
      <w:r>
        <w:t xml:space="preserve">Document Number: </w:t>
      </w:r>
      <w:r w:rsidR="00E37072">
        <w:fldChar w:fldCharType="begin"/>
      </w:r>
      <w:r w:rsidR="00E37072">
        <w:instrText xml:space="preserve"> DOCPROPERTY  DocNum  \* MERGEFORMAT </w:instrText>
      </w:r>
      <w:r w:rsidR="00E37072">
        <w:fldChar w:fldCharType="separate"/>
      </w:r>
      <w:r w:rsidR="00BE02FA">
        <w:t>338971-001</w:t>
      </w:r>
      <w:r w:rsidR="00E37072">
        <w:fldChar w:fldCharType="end"/>
      </w:r>
    </w:p>
    <w:p w14:paraId="08A83AA2" w14:textId="2A7B7D77" w:rsidR="00177161" w:rsidRDefault="00354D45" w:rsidP="000E5B96">
      <w:pPr>
        <w:pStyle w:val="DateTitlePage"/>
        <w:ind w:left="0" w:right="0"/>
      </w:pPr>
      <w:r>
        <w:t xml:space="preserve">Document </w:t>
      </w:r>
      <w:r w:rsidR="000E5B96" w:rsidRPr="00447A9B">
        <w:t>Revision</w:t>
      </w:r>
      <w:r w:rsidR="00C905FF">
        <w:t>:</w:t>
      </w:r>
      <w:r w:rsidR="000E5B96" w:rsidRPr="00447A9B">
        <w:t xml:space="preserve"> </w:t>
      </w:r>
      <w:r w:rsidR="00E37072">
        <w:fldChar w:fldCharType="begin"/>
      </w:r>
      <w:r w:rsidR="00E37072">
        <w:instrText xml:space="preserve"> DOCPROPERTY  DocRev  \* MERGEFORMAT </w:instrText>
      </w:r>
      <w:r w:rsidR="00E37072">
        <w:fldChar w:fldCharType="separate"/>
      </w:r>
      <w:r w:rsidR="00BE02FA">
        <w:t>2019.06.04</w:t>
      </w:r>
      <w:r w:rsidR="00E37072">
        <w:fldChar w:fldCharType="end"/>
      </w:r>
    </w:p>
    <w:p w14:paraId="115C99E9" w14:textId="282F0BAA" w:rsidR="00BF4A20" w:rsidRDefault="00BF4A20">
      <w:r>
        <w:br w:type="page"/>
      </w:r>
    </w:p>
    <w:p w14:paraId="754BD5DA" w14:textId="77777777" w:rsidR="00FA1203" w:rsidRDefault="00FA1203" w:rsidP="00FA1203">
      <w:pPr>
        <w:pStyle w:val="Legal"/>
        <w:ind w:left="0"/>
        <w:jc w:val="both"/>
      </w:pPr>
    </w:p>
    <w:p w14:paraId="7957FF22" w14:textId="77777777" w:rsidR="00FA1203" w:rsidRDefault="00FA1203" w:rsidP="00FA1203">
      <w:pPr>
        <w:pStyle w:val="Legal"/>
        <w:ind w:left="0"/>
        <w:jc w:val="both"/>
      </w:pPr>
    </w:p>
    <w:p w14:paraId="3867EDBE" w14:textId="77777777" w:rsidR="00FA1203" w:rsidRPr="00447A9B" w:rsidRDefault="00FA1203" w:rsidP="00FA1203">
      <w:pPr>
        <w:pStyle w:val="Legal"/>
        <w:ind w:left="0"/>
        <w:jc w:val="both"/>
      </w:pPr>
      <w:r w:rsidRPr="00447A9B">
        <w:t>You may not use or facilitate the use of this document in connection with any infringement or other legal analysis concerning Intel products described herein. You agree to grant Intel a non-exclusive, royalty-free license to any patent claim thereafter drafted which includes subject matter disclosed herein.</w:t>
      </w:r>
    </w:p>
    <w:p w14:paraId="06186400" w14:textId="77777777" w:rsidR="00FA1203" w:rsidRPr="00447A9B" w:rsidRDefault="00FA1203" w:rsidP="00FA1203">
      <w:pPr>
        <w:pStyle w:val="Legal"/>
        <w:ind w:left="0"/>
        <w:jc w:val="both"/>
      </w:pPr>
      <w:r w:rsidRPr="00447A9B">
        <w:t>No license (express or implied, by estoppel or otherwise) to any intellectual property rights is granted by this document.</w:t>
      </w:r>
    </w:p>
    <w:p w14:paraId="70C0FC89" w14:textId="77777777" w:rsidR="00FA1203" w:rsidRPr="00447A9B" w:rsidRDefault="00FA1203" w:rsidP="00FA1203">
      <w:pPr>
        <w:pStyle w:val="Legal"/>
        <w:ind w:left="0"/>
        <w:jc w:val="both"/>
      </w:pPr>
      <w:r w:rsidRPr="00447A9B">
        <w:t>All information provided here is subject to change without notice. Contact your Intel representative to obtain the latest Intel product specifications and roadmaps.</w:t>
      </w:r>
    </w:p>
    <w:p w14:paraId="36A4F7E0" w14:textId="77777777" w:rsidR="00FA1203" w:rsidRPr="00447A9B" w:rsidRDefault="00FA1203" w:rsidP="00FA1203">
      <w:pPr>
        <w:pStyle w:val="Legal"/>
        <w:ind w:left="0"/>
        <w:jc w:val="both"/>
      </w:pPr>
      <w:r w:rsidRPr="00447A9B">
        <w:t>The products described may contain design defects or errors known as errata which may cause the product to deviate from published specifications. Current characterized errata are available on request.</w:t>
      </w:r>
    </w:p>
    <w:p w14:paraId="71C619A0" w14:textId="77777777" w:rsidR="00FA1203" w:rsidRPr="00447A9B" w:rsidRDefault="00FA1203" w:rsidP="00FA1203">
      <w:pPr>
        <w:pStyle w:val="Legal"/>
        <w:ind w:left="0"/>
        <w:jc w:val="both"/>
      </w:pPr>
      <w:r w:rsidRPr="00447A9B">
        <w:t xml:space="preserve">Copies of documents which have an order number and are referenced in this document may be obtained by calling 1-800-548-4725 or by visiting:  </w:t>
      </w:r>
      <w:hyperlink r:id="rId8" w:history="1">
        <w:r w:rsidRPr="00447A9B">
          <w:t>http://</w:t>
        </w:r>
      </w:hyperlink>
      <w:r w:rsidRPr="00447A9B">
        <w:t xml:space="preserve">www.intel.com/design/literature.htm </w:t>
      </w:r>
    </w:p>
    <w:p w14:paraId="57D1F361" w14:textId="77777777" w:rsidR="00FA1203" w:rsidRPr="00447A9B" w:rsidRDefault="00FA1203" w:rsidP="00FA1203">
      <w:pPr>
        <w:pStyle w:val="Legal"/>
        <w:ind w:left="0"/>
        <w:jc w:val="both"/>
      </w:pPr>
      <w:r w:rsidRPr="00447A9B">
        <w:t>Intel technologies’ features and benefits depend on system configuration and may require enabled hardware, software or service activation. Learn more at h</w:t>
      </w:r>
      <w:hyperlink r:id="rId9" w:history="1">
        <w:r w:rsidRPr="00447A9B">
          <w:t>ttp://www.intel.com/</w:t>
        </w:r>
      </w:hyperlink>
      <w:r w:rsidRPr="00447A9B">
        <w:t xml:space="preserve"> or from the OEM or retailer.</w:t>
      </w:r>
    </w:p>
    <w:p w14:paraId="2C72AB94" w14:textId="77777777" w:rsidR="00FA1203" w:rsidRPr="00447A9B" w:rsidRDefault="00FA1203" w:rsidP="00FA1203">
      <w:pPr>
        <w:pStyle w:val="Legal"/>
        <w:ind w:left="0"/>
        <w:jc w:val="both"/>
      </w:pPr>
      <w:r w:rsidRPr="00447A9B">
        <w:t>No computer system can be absolutely secure.</w:t>
      </w:r>
    </w:p>
    <w:p w14:paraId="462D105A" w14:textId="77777777" w:rsidR="00FA1203" w:rsidRPr="00447A9B" w:rsidRDefault="00FA1203" w:rsidP="00FA1203">
      <w:pPr>
        <w:pStyle w:val="Legal"/>
        <w:ind w:left="0"/>
        <w:jc w:val="both"/>
      </w:pPr>
      <w:r w:rsidRPr="00447A9B">
        <w:t>Intel and the Intel logo are trademarks of Intel Corporation in the U.S. and/or other countries.</w:t>
      </w:r>
    </w:p>
    <w:p w14:paraId="49D92064" w14:textId="77777777" w:rsidR="00FA1203" w:rsidRPr="00447A9B" w:rsidRDefault="00FA1203" w:rsidP="00FA1203">
      <w:pPr>
        <w:pStyle w:val="Legal"/>
        <w:ind w:left="0"/>
        <w:jc w:val="both"/>
      </w:pPr>
      <w:r w:rsidRPr="00447A9B">
        <w:t>*Other names and brands may be claimed as the property of others.</w:t>
      </w:r>
    </w:p>
    <w:p w14:paraId="29BC720C" w14:textId="77777777" w:rsidR="00FA1203" w:rsidRDefault="00FA1203" w:rsidP="00FA1203">
      <w:pPr>
        <w:pStyle w:val="Legal"/>
        <w:ind w:left="0"/>
        <w:jc w:val="both"/>
      </w:pPr>
      <w:r w:rsidRPr="00447A9B">
        <w:t xml:space="preserve">Copyright © </w:t>
      </w:r>
      <w:r w:rsidRPr="00447A9B">
        <w:fldChar w:fldCharType="begin"/>
      </w:r>
      <w:r w:rsidRPr="00447A9B">
        <w:instrText xml:space="preserve"> DATE  \@ "yyyy" </w:instrText>
      </w:r>
      <w:r w:rsidRPr="00447A9B">
        <w:fldChar w:fldCharType="separate"/>
      </w:r>
      <w:r w:rsidR="00BE02FA">
        <w:rPr>
          <w:noProof/>
        </w:rPr>
        <w:t>2019</w:t>
      </w:r>
      <w:r w:rsidRPr="00447A9B">
        <w:fldChar w:fldCharType="end"/>
      </w:r>
      <w:r w:rsidRPr="00447A9B">
        <w:t>, Intel Corporation. All rights reserved.</w:t>
      </w:r>
    </w:p>
    <w:p w14:paraId="2DA19D50" w14:textId="77777777" w:rsidR="003A07F3" w:rsidRPr="00447A9B" w:rsidRDefault="003A07F3" w:rsidP="00FA1203">
      <w:pPr>
        <w:pStyle w:val="Legal"/>
        <w:ind w:left="0"/>
        <w:jc w:val="both"/>
      </w:pPr>
    </w:p>
    <w:p w14:paraId="19118D79" w14:textId="77777777" w:rsidR="004B4D55" w:rsidRDefault="004B4D55" w:rsidP="004B4D55">
      <w:pPr>
        <w:rPr>
          <w:lang w:eastAsia="en-US"/>
        </w:rPr>
      </w:pPr>
      <w:r>
        <w:rPr>
          <w:lang w:eastAsia="en-US"/>
        </w:rPr>
        <w:br w:type="page"/>
      </w:r>
    </w:p>
    <w:p w14:paraId="20CE8B65" w14:textId="77777777" w:rsidR="004B4D55" w:rsidRDefault="004B4D55"/>
    <w:p w14:paraId="6BBF656F" w14:textId="28A3563A" w:rsidR="009256BC" w:rsidRDefault="009256BC" w:rsidP="009256BC">
      <w:pPr>
        <w:jc w:val="center"/>
        <w:rPr>
          <w:b/>
        </w:rPr>
      </w:pPr>
      <w:r w:rsidRPr="009256BC">
        <w:rPr>
          <w:b/>
        </w:rPr>
        <w:t>Revision History</w:t>
      </w:r>
    </w:p>
    <w:p w14:paraId="7DEEF6FE" w14:textId="77777777" w:rsidR="009256BC" w:rsidRPr="009256BC" w:rsidRDefault="009256BC" w:rsidP="009256BC">
      <w:pPr>
        <w:jc w:val="center"/>
        <w:rPr>
          <w:b/>
        </w:rPr>
      </w:pPr>
    </w:p>
    <w:tbl>
      <w:tblPr>
        <w:tblStyle w:val="TableGrid"/>
        <w:tblW w:w="10080" w:type="dxa"/>
        <w:tblInd w:w="-5" w:type="dxa"/>
        <w:tblLook w:val="04A0" w:firstRow="1" w:lastRow="0" w:firstColumn="1" w:lastColumn="0" w:noHBand="0" w:noVBand="1"/>
      </w:tblPr>
      <w:tblGrid>
        <w:gridCol w:w="1440"/>
        <w:gridCol w:w="1440"/>
        <w:gridCol w:w="7200"/>
      </w:tblGrid>
      <w:tr w:rsidR="009B096D" w:rsidRPr="009256BC" w14:paraId="20188670" w14:textId="77777777" w:rsidTr="009B096D">
        <w:tc>
          <w:tcPr>
            <w:tcW w:w="1440" w:type="dxa"/>
          </w:tcPr>
          <w:p w14:paraId="6E4E9690" w14:textId="0FE14E48" w:rsidR="009B096D" w:rsidRPr="009256BC" w:rsidRDefault="009B096D" w:rsidP="00081549">
            <w:pPr>
              <w:rPr>
                <w:b/>
              </w:rPr>
            </w:pPr>
            <w:r>
              <w:rPr>
                <w:b/>
              </w:rPr>
              <w:t>Version</w:t>
            </w:r>
          </w:p>
        </w:tc>
        <w:tc>
          <w:tcPr>
            <w:tcW w:w="1440" w:type="dxa"/>
          </w:tcPr>
          <w:p w14:paraId="53A7E7A9" w14:textId="2F0502F1" w:rsidR="009B096D" w:rsidRPr="009256BC" w:rsidRDefault="009B096D" w:rsidP="00081549">
            <w:pPr>
              <w:rPr>
                <w:b/>
              </w:rPr>
            </w:pPr>
            <w:r w:rsidRPr="009256BC">
              <w:rPr>
                <w:b/>
              </w:rPr>
              <w:t>Revision</w:t>
            </w:r>
          </w:p>
        </w:tc>
        <w:tc>
          <w:tcPr>
            <w:tcW w:w="7200" w:type="dxa"/>
          </w:tcPr>
          <w:p w14:paraId="6B6F18D5" w14:textId="77777777" w:rsidR="009B096D" w:rsidRPr="009256BC" w:rsidRDefault="009B096D" w:rsidP="00081549">
            <w:pPr>
              <w:rPr>
                <w:b/>
              </w:rPr>
            </w:pPr>
            <w:r w:rsidRPr="009256BC">
              <w:rPr>
                <w:b/>
              </w:rPr>
              <w:t>Description</w:t>
            </w:r>
          </w:p>
        </w:tc>
      </w:tr>
      <w:tr w:rsidR="009B096D" w:rsidRPr="009B096D" w14:paraId="5FDACA6A" w14:textId="77777777" w:rsidTr="009B096D">
        <w:tc>
          <w:tcPr>
            <w:tcW w:w="1440" w:type="dxa"/>
          </w:tcPr>
          <w:p w14:paraId="21B89389" w14:textId="4416843B" w:rsidR="009B096D" w:rsidRPr="009B096D" w:rsidRDefault="00A74B4A" w:rsidP="00081549">
            <w:pPr>
              <w:rPr>
                <w:sz w:val="16"/>
                <w:szCs w:val="16"/>
              </w:rPr>
            </w:pPr>
            <w:r>
              <w:rPr>
                <w:sz w:val="16"/>
                <w:szCs w:val="16"/>
              </w:rPr>
              <w:t>338971</w:t>
            </w:r>
            <w:r w:rsidR="00673DE5">
              <w:rPr>
                <w:sz w:val="16"/>
                <w:szCs w:val="16"/>
              </w:rPr>
              <w:t>-001</w:t>
            </w:r>
          </w:p>
        </w:tc>
        <w:tc>
          <w:tcPr>
            <w:tcW w:w="1440" w:type="dxa"/>
          </w:tcPr>
          <w:p w14:paraId="67EA2F42" w14:textId="3D744110" w:rsidR="009B096D" w:rsidRPr="009B096D" w:rsidRDefault="00107E8B" w:rsidP="00081549">
            <w:pPr>
              <w:rPr>
                <w:sz w:val="16"/>
                <w:szCs w:val="16"/>
              </w:rPr>
            </w:pPr>
            <w:r>
              <w:rPr>
                <w:sz w:val="16"/>
                <w:szCs w:val="16"/>
              </w:rPr>
              <w:t>2019.05.</w:t>
            </w:r>
            <w:r w:rsidR="00673DE5">
              <w:rPr>
                <w:sz w:val="16"/>
                <w:szCs w:val="16"/>
              </w:rPr>
              <w:t>1</w:t>
            </w:r>
            <w:r>
              <w:rPr>
                <w:sz w:val="16"/>
                <w:szCs w:val="16"/>
              </w:rPr>
              <w:t>6</w:t>
            </w:r>
          </w:p>
        </w:tc>
        <w:tc>
          <w:tcPr>
            <w:tcW w:w="7200" w:type="dxa"/>
          </w:tcPr>
          <w:p w14:paraId="1E23D623" w14:textId="0F8100C0" w:rsidR="009B096D" w:rsidRPr="009B096D" w:rsidRDefault="009B096D" w:rsidP="00B5133E">
            <w:pPr>
              <w:rPr>
                <w:sz w:val="16"/>
                <w:szCs w:val="16"/>
              </w:rPr>
            </w:pPr>
            <w:r w:rsidRPr="009B096D">
              <w:rPr>
                <w:sz w:val="16"/>
                <w:szCs w:val="16"/>
              </w:rPr>
              <w:t xml:space="preserve">Initial </w:t>
            </w:r>
            <w:r w:rsidR="00B5133E">
              <w:rPr>
                <w:sz w:val="16"/>
                <w:szCs w:val="16"/>
              </w:rPr>
              <w:t>draft for review</w:t>
            </w:r>
            <w:r w:rsidRPr="009B096D">
              <w:rPr>
                <w:sz w:val="16"/>
                <w:szCs w:val="16"/>
              </w:rPr>
              <w:t xml:space="preserve">. </w:t>
            </w:r>
          </w:p>
        </w:tc>
      </w:tr>
      <w:tr w:rsidR="00673DE5" w:rsidRPr="009B096D" w14:paraId="06CEDF2F" w14:textId="77777777" w:rsidTr="009B096D">
        <w:tc>
          <w:tcPr>
            <w:tcW w:w="1440" w:type="dxa"/>
          </w:tcPr>
          <w:p w14:paraId="3F2BD1C9" w14:textId="77777777" w:rsidR="00673DE5" w:rsidRDefault="00673DE5" w:rsidP="00081549">
            <w:pPr>
              <w:rPr>
                <w:sz w:val="16"/>
                <w:szCs w:val="16"/>
              </w:rPr>
            </w:pPr>
          </w:p>
        </w:tc>
        <w:tc>
          <w:tcPr>
            <w:tcW w:w="1440" w:type="dxa"/>
          </w:tcPr>
          <w:p w14:paraId="0F1BE633" w14:textId="6F029BA4" w:rsidR="00673DE5" w:rsidRDefault="00571606" w:rsidP="00081549">
            <w:pPr>
              <w:rPr>
                <w:sz w:val="16"/>
                <w:szCs w:val="16"/>
              </w:rPr>
            </w:pPr>
            <w:r>
              <w:rPr>
                <w:sz w:val="16"/>
                <w:szCs w:val="16"/>
              </w:rPr>
              <w:t>2019.06.04</w:t>
            </w:r>
          </w:p>
        </w:tc>
        <w:tc>
          <w:tcPr>
            <w:tcW w:w="7200" w:type="dxa"/>
          </w:tcPr>
          <w:p w14:paraId="3C5AE9FA" w14:textId="7EAEA157" w:rsidR="00673DE5" w:rsidRPr="009B096D" w:rsidRDefault="00571606" w:rsidP="00EA7A5C">
            <w:pPr>
              <w:rPr>
                <w:sz w:val="16"/>
                <w:szCs w:val="16"/>
              </w:rPr>
            </w:pPr>
            <w:r>
              <w:rPr>
                <w:sz w:val="16"/>
                <w:szCs w:val="16"/>
              </w:rPr>
              <w:t>Updated to reflect refactored upstream API</w:t>
            </w:r>
          </w:p>
        </w:tc>
      </w:tr>
    </w:tbl>
    <w:p w14:paraId="5DB1DB0D" w14:textId="28527AE0" w:rsidR="009256BC" w:rsidRDefault="009256BC">
      <w:r>
        <w:br w:type="page"/>
      </w:r>
    </w:p>
    <w:p w14:paraId="1ACD858D" w14:textId="01C918EA" w:rsidR="00CA24D3" w:rsidRDefault="00CA24D3" w:rsidP="00CA24D3"/>
    <w:p w14:paraId="72DDAC9B" w14:textId="59712ADC" w:rsidR="00AF4405" w:rsidRDefault="009256BC" w:rsidP="004365DC">
      <w:pPr>
        <w:jc w:val="center"/>
      </w:pPr>
      <w:r w:rsidRPr="009256BC">
        <w:rPr>
          <w:b/>
        </w:rPr>
        <w:t>Table of Contents</w:t>
      </w:r>
    </w:p>
    <w:p w14:paraId="77E80036" w14:textId="77777777" w:rsidR="00BE02FA" w:rsidRDefault="00802A9F">
      <w:pPr>
        <w:pStyle w:val="TOC1"/>
        <w:rPr>
          <w:rFonts w:asciiTheme="minorHAnsi" w:hAnsiTheme="minorHAnsi"/>
          <w:b w:val="0"/>
          <w:caps w:val="0"/>
          <w:noProof/>
          <w:u w:val="none"/>
          <w:lang w:eastAsia="en-US"/>
        </w:rPr>
      </w:pPr>
      <w:r>
        <w:rPr>
          <w:b w:val="0"/>
          <w:caps w:val="0"/>
        </w:rPr>
        <w:fldChar w:fldCharType="begin"/>
      </w:r>
      <w:r>
        <w:rPr>
          <w:b w:val="0"/>
          <w:caps w:val="0"/>
        </w:rPr>
        <w:instrText xml:space="preserve"> TOC \o </w:instrText>
      </w:r>
      <w:r>
        <w:rPr>
          <w:b w:val="0"/>
          <w:caps w:val="0"/>
        </w:rPr>
        <w:fldChar w:fldCharType="separate"/>
      </w:r>
      <w:r w:rsidR="00BE02FA">
        <w:rPr>
          <w:noProof/>
        </w:rPr>
        <w:t>1</w:t>
      </w:r>
      <w:r w:rsidR="00BE02FA">
        <w:rPr>
          <w:rFonts w:asciiTheme="minorHAnsi" w:hAnsiTheme="minorHAnsi"/>
          <w:b w:val="0"/>
          <w:caps w:val="0"/>
          <w:noProof/>
          <w:u w:val="none"/>
          <w:lang w:eastAsia="en-US"/>
        </w:rPr>
        <w:tab/>
      </w:r>
      <w:r w:rsidR="00BE02FA">
        <w:rPr>
          <w:noProof/>
        </w:rPr>
        <w:t>Introduction</w:t>
      </w:r>
      <w:r w:rsidR="00BE02FA">
        <w:rPr>
          <w:noProof/>
        </w:rPr>
        <w:tab/>
      </w:r>
      <w:r w:rsidR="00BE02FA">
        <w:rPr>
          <w:noProof/>
        </w:rPr>
        <w:fldChar w:fldCharType="begin"/>
      </w:r>
      <w:r w:rsidR="00BE02FA">
        <w:rPr>
          <w:noProof/>
        </w:rPr>
        <w:instrText xml:space="preserve"> PAGEREF _Toc10630241 \h </w:instrText>
      </w:r>
      <w:r w:rsidR="00BE02FA">
        <w:rPr>
          <w:noProof/>
        </w:rPr>
      </w:r>
      <w:r w:rsidR="00BE02FA">
        <w:rPr>
          <w:noProof/>
        </w:rPr>
        <w:fldChar w:fldCharType="separate"/>
      </w:r>
      <w:r w:rsidR="00BE02FA">
        <w:rPr>
          <w:noProof/>
        </w:rPr>
        <w:t>9</w:t>
      </w:r>
      <w:r w:rsidR="00BE02FA">
        <w:rPr>
          <w:noProof/>
        </w:rPr>
        <w:fldChar w:fldCharType="end"/>
      </w:r>
    </w:p>
    <w:p w14:paraId="1A5D1414" w14:textId="77777777" w:rsidR="00BE02FA" w:rsidRDefault="00BE02FA">
      <w:pPr>
        <w:pStyle w:val="TOC2"/>
        <w:rPr>
          <w:rFonts w:asciiTheme="minorHAnsi" w:hAnsiTheme="minorHAnsi"/>
          <w:smallCaps w:val="0"/>
          <w:sz w:val="22"/>
          <w:szCs w:val="22"/>
        </w:rPr>
      </w:pPr>
      <w:r>
        <w:t>1.1</w:t>
      </w:r>
      <w:r>
        <w:rPr>
          <w:rFonts w:asciiTheme="minorHAnsi" w:hAnsiTheme="minorHAnsi"/>
          <w:smallCaps w:val="0"/>
          <w:sz w:val="22"/>
          <w:szCs w:val="22"/>
        </w:rPr>
        <w:tab/>
      </w:r>
      <w:r>
        <w:t>Terminology</w:t>
      </w:r>
      <w:r>
        <w:tab/>
      </w:r>
      <w:r>
        <w:fldChar w:fldCharType="begin"/>
      </w:r>
      <w:r>
        <w:instrText xml:space="preserve"> PAGEREF _Toc10630242 \h </w:instrText>
      </w:r>
      <w:r>
        <w:fldChar w:fldCharType="separate"/>
      </w:r>
      <w:r>
        <w:t>9</w:t>
      </w:r>
      <w:r>
        <w:fldChar w:fldCharType="end"/>
      </w:r>
    </w:p>
    <w:p w14:paraId="7FD8026D" w14:textId="77777777" w:rsidR="00BE02FA" w:rsidRDefault="00BE02FA">
      <w:pPr>
        <w:pStyle w:val="TOC2"/>
        <w:rPr>
          <w:rFonts w:asciiTheme="minorHAnsi" w:hAnsiTheme="minorHAnsi"/>
          <w:smallCaps w:val="0"/>
          <w:sz w:val="22"/>
          <w:szCs w:val="22"/>
        </w:rPr>
      </w:pPr>
      <w:r>
        <w:t>1.2</w:t>
      </w:r>
      <w:r>
        <w:rPr>
          <w:rFonts w:asciiTheme="minorHAnsi" w:hAnsiTheme="minorHAnsi"/>
          <w:smallCaps w:val="0"/>
          <w:sz w:val="22"/>
          <w:szCs w:val="22"/>
        </w:rPr>
        <w:tab/>
      </w:r>
      <w:r>
        <w:t>Reference Documents</w:t>
      </w:r>
      <w:r>
        <w:tab/>
      </w:r>
      <w:r>
        <w:fldChar w:fldCharType="begin"/>
      </w:r>
      <w:r>
        <w:instrText xml:space="preserve"> PAGEREF _Toc10630243 \h </w:instrText>
      </w:r>
      <w:r>
        <w:fldChar w:fldCharType="separate"/>
      </w:r>
      <w:r>
        <w:t>9</w:t>
      </w:r>
      <w:r>
        <w:fldChar w:fldCharType="end"/>
      </w:r>
    </w:p>
    <w:p w14:paraId="1CE21486" w14:textId="77777777" w:rsidR="00BE02FA" w:rsidRDefault="00BE02FA">
      <w:pPr>
        <w:pStyle w:val="TOC1"/>
        <w:rPr>
          <w:rFonts w:asciiTheme="minorHAnsi" w:hAnsiTheme="minorHAnsi"/>
          <w:b w:val="0"/>
          <w:caps w:val="0"/>
          <w:noProof/>
          <w:u w:val="none"/>
          <w:lang w:eastAsia="en-US"/>
        </w:rPr>
      </w:pPr>
      <w:r>
        <w:rPr>
          <w:noProof/>
        </w:rPr>
        <w:t>2</w:t>
      </w:r>
      <w:r>
        <w:rPr>
          <w:rFonts w:asciiTheme="minorHAnsi" w:hAnsiTheme="minorHAnsi"/>
          <w:b w:val="0"/>
          <w:caps w:val="0"/>
          <w:noProof/>
          <w:u w:val="none"/>
          <w:lang w:eastAsia="en-US"/>
        </w:rPr>
        <w:tab/>
      </w:r>
      <w:r>
        <w:rPr>
          <w:noProof/>
        </w:rPr>
        <w:t>System Description</w:t>
      </w:r>
      <w:r>
        <w:rPr>
          <w:noProof/>
        </w:rPr>
        <w:tab/>
      </w:r>
      <w:r>
        <w:rPr>
          <w:noProof/>
        </w:rPr>
        <w:fldChar w:fldCharType="begin"/>
      </w:r>
      <w:r>
        <w:rPr>
          <w:noProof/>
        </w:rPr>
        <w:instrText xml:space="preserve"> PAGEREF _Toc10630244 \h </w:instrText>
      </w:r>
      <w:r>
        <w:rPr>
          <w:noProof/>
        </w:rPr>
      </w:r>
      <w:r>
        <w:rPr>
          <w:noProof/>
        </w:rPr>
        <w:fldChar w:fldCharType="separate"/>
      </w:r>
      <w:r>
        <w:rPr>
          <w:noProof/>
        </w:rPr>
        <w:t>10</w:t>
      </w:r>
      <w:r>
        <w:rPr>
          <w:noProof/>
        </w:rPr>
        <w:fldChar w:fldCharType="end"/>
      </w:r>
    </w:p>
    <w:p w14:paraId="283A1526" w14:textId="77777777" w:rsidR="00BE02FA" w:rsidRDefault="00BE02FA">
      <w:pPr>
        <w:pStyle w:val="TOC2"/>
        <w:rPr>
          <w:rFonts w:asciiTheme="minorHAnsi" w:hAnsiTheme="minorHAnsi"/>
          <w:smallCaps w:val="0"/>
          <w:sz w:val="22"/>
          <w:szCs w:val="22"/>
        </w:rPr>
      </w:pPr>
      <w:r>
        <w:t>2.1</w:t>
      </w:r>
      <w:r>
        <w:rPr>
          <w:rFonts w:asciiTheme="minorHAnsi" w:hAnsiTheme="minorHAnsi"/>
          <w:smallCaps w:val="0"/>
          <w:sz w:val="22"/>
          <w:szCs w:val="22"/>
        </w:rPr>
        <w:tab/>
      </w:r>
      <w:r>
        <w:t>mDNS Service Discovery</w:t>
      </w:r>
      <w:r>
        <w:tab/>
      </w:r>
      <w:r>
        <w:fldChar w:fldCharType="begin"/>
      </w:r>
      <w:r>
        <w:instrText xml:space="preserve"> PAGEREF _Toc10630245 \h </w:instrText>
      </w:r>
      <w:r>
        <w:fldChar w:fldCharType="separate"/>
      </w:r>
      <w:r>
        <w:t>12</w:t>
      </w:r>
      <w:r>
        <w:fldChar w:fldCharType="end"/>
      </w:r>
    </w:p>
    <w:p w14:paraId="574A1CAF" w14:textId="77777777" w:rsidR="00BE02FA" w:rsidRDefault="00BE02FA">
      <w:pPr>
        <w:pStyle w:val="TOC2"/>
        <w:rPr>
          <w:rFonts w:asciiTheme="minorHAnsi" w:hAnsiTheme="minorHAnsi"/>
          <w:smallCaps w:val="0"/>
          <w:sz w:val="22"/>
          <w:szCs w:val="22"/>
        </w:rPr>
      </w:pPr>
      <w:r>
        <w:t>2.2</w:t>
      </w:r>
      <w:r>
        <w:rPr>
          <w:rFonts w:asciiTheme="minorHAnsi" w:hAnsiTheme="minorHAnsi"/>
          <w:smallCaps w:val="0"/>
          <w:sz w:val="22"/>
          <w:szCs w:val="22"/>
        </w:rPr>
        <w:tab/>
      </w:r>
      <w:r>
        <w:t>REST Endpoints</w:t>
      </w:r>
      <w:r>
        <w:tab/>
      </w:r>
      <w:r>
        <w:fldChar w:fldCharType="begin"/>
      </w:r>
      <w:r>
        <w:instrText xml:space="preserve"> PAGEREF _Toc10630246 \h </w:instrText>
      </w:r>
      <w:r>
        <w:fldChar w:fldCharType="separate"/>
      </w:r>
      <w:r>
        <w:t>12</w:t>
      </w:r>
      <w:r>
        <w:fldChar w:fldCharType="end"/>
      </w:r>
    </w:p>
    <w:p w14:paraId="513B4329" w14:textId="77777777" w:rsidR="00BE02FA" w:rsidRDefault="00BE02FA">
      <w:pPr>
        <w:pStyle w:val="TOC3"/>
        <w:rPr>
          <w:rFonts w:asciiTheme="minorHAnsi" w:hAnsiTheme="minorHAnsi"/>
          <w:sz w:val="22"/>
          <w:szCs w:val="22"/>
        </w:rPr>
      </w:pPr>
      <w:r>
        <w:t>2.2.1</w:t>
      </w:r>
      <w:r>
        <w:rPr>
          <w:rFonts w:asciiTheme="minorHAnsi" w:hAnsiTheme="minorHAnsi"/>
          <w:sz w:val="22"/>
          <w:szCs w:val="22"/>
        </w:rPr>
        <w:tab/>
      </w:r>
      <w:r>
        <w:t>Root Cert Endpoint</w:t>
      </w:r>
      <w:r>
        <w:tab/>
      </w:r>
      <w:r>
        <w:fldChar w:fldCharType="begin"/>
      </w:r>
      <w:r>
        <w:instrText xml:space="preserve"> PAGEREF _Toc10630247 \h </w:instrText>
      </w:r>
      <w:r>
        <w:fldChar w:fldCharType="separate"/>
      </w:r>
      <w:r>
        <w:t>12</w:t>
      </w:r>
      <w:r>
        <w:fldChar w:fldCharType="end"/>
      </w:r>
    </w:p>
    <w:p w14:paraId="698C50B6" w14:textId="77777777" w:rsidR="00BE02FA" w:rsidRDefault="00BE02FA">
      <w:pPr>
        <w:pStyle w:val="TOC3"/>
        <w:rPr>
          <w:rFonts w:asciiTheme="minorHAnsi" w:hAnsiTheme="minorHAnsi"/>
          <w:sz w:val="22"/>
          <w:szCs w:val="22"/>
        </w:rPr>
      </w:pPr>
      <w:r>
        <w:t>2.2.2</w:t>
      </w:r>
      <w:r>
        <w:rPr>
          <w:rFonts w:asciiTheme="minorHAnsi" w:hAnsiTheme="minorHAnsi"/>
          <w:sz w:val="22"/>
          <w:szCs w:val="22"/>
        </w:rPr>
        <w:tab/>
      </w:r>
      <w:r>
        <w:t>MQTT Credentials Endpoint</w:t>
      </w:r>
      <w:r>
        <w:tab/>
      </w:r>
      <w:r>
        <w:fldChar w:fldCharType="begin"/>
      </w:r>
      <w:r>
        <w:instrText xml:space="preserve"> PAGEREF _Toc10630248 \h </w:instrText>
      </w:r>
      <w:r>
        <w:fldChar w:fldCharType="separate"/>
      </w:r>
      <w:r>
        <w:t>12</w:t>
      </w:r>
      <w:r>
        <w:fldChar w:fldCharType="end"/>
      </w:r>
    </w:p>
    <w:p w14:paraId="470147A2" w14:textId="77777777" w:rsidR="00BE02FA" w:rsidRDefault="00BE02FA">
      <w:pPr>
        <w:pStyle w:val="TOC2"/>
        <w:rPr>
          <w:rFonts w:asciiTheme="minorHAnsi" w:hAnsiTheme="minorHAnsi"/>
          <w:smallCaps w:val="0"/>
          <w:sz w:val="22"/>
          <w:szCs w:val="22"/>
        </w:rPr>
      </w:pPr>
      <w:r>
        <w:t>2.3</w:t>
      </w:r>
      <w:r>
        <w:rPr>
          <w:rFonts w:asciiTheme="minorHAnsi" w:hAnsiTheme="minorHAnsi"/>
          <w:smallCaps w:val="0"/>
          <w:sz w:val="22"/>
          <w:szCs w:val="22"/>
        </w:rPr>
        <w:tab/>
      </w:r>
      <w:r>
        <w:t>JSON RPC</w:t>
      </w:r>
      <w:r>
        <w:tab/>
      </w:r>
      <w:r>
        <w:fldChar w:fldCharType="begin"/>
      </w:r>
      <w:r>
        <w:instrText xml:space="preserve"> PAGEREF _Toc10630249 \h </w:instrText>
      </w:r>
      <w:r>
        <w:fldChar w:fldCharType="separate"/>
      </w:r>
      <w:r>
        <w:t>12</w:t>
      </w:r>
      <w:r>
        <w:fldChar w:fldCharType="end"/>
      </w:r>
    </w:p>
    <w:p w14:paraId="1725F2D0" w14:textId="77777777" w:rsidR="00BE02FA" w:rsidRDefault="00BE02FA">
      <w:pPr>
        <w:pStyle w:val="TOC3"/>
        <w:rPr>
          <w:rFonts w:asciiTheme="minorHAnsi" w:hAnsiTheme="minorHAnsi"/>
          <w:sz w:val="22"/>
          <w:szCs w:val="22"/>
        </w:rPr>
      </w:pPr>
      <w:r>
        <w:t>2.3.1</w:t>
      </w:r>
      <w:r>
        <w:rPr>
          <w:rFonts w:asciiTheme="minorHAnsi" w:hAnsiTheme="minorHAnsi"/>
          <w:sz w:val="22"/>
          <w:szCs w:val="22"/>
        </w:rPr>
        <w:tab/>
      </w:r>
      <w:r>
        <w:t>Request Object</w:t>
      </w:r>
      <w:r>
        <w:tab/>
      </w:r>
      <w:r>
        <w:fldChar w:fldCharType="begin"/>
      </w:r>
      <w:r>
        <w:instrText xml:space="preserve"> PAGEREF _Toc10630250 \h </w:instrText>
      </w:r>
      <w:r>
        <w:fldChar w:fldCharType="separate"/>
      </w:r>
      <w:r>
        <w:t>12</w:t>
      </w:r>
      <w:r>
        <w:fldChar w:fldCharType="end"/>
      </w:r>
    </w:p>
    <w:p w14:paraId="25E0CAB0" w14:textId="77777777" w:rsidR="00BE02FA" w:rsidRDefault="00BE02FA">
      <w:pPr>
        <w:pStyle w:val="TOC3"/>
        <w:rPr>
          <w:rFonts w:asciiTheme="minorHAnsi" w:hAnsiTheme="minorHAnsi"/>
          <w:sz w:val="22"/>
          <w:szCs w:val="22"/>
        </w:rPr>
      </w:pPr>
      <w:r>
        <w:t>2.3.2</w:t>
      </w:r>
      <w:r>
        <w:rPr>
          <w:rFonts w:asciiTheme="minorHAnsi" w:hAnsiTheme="minorHAnsi"/>
          <w:sz w:val="22"/>
          <w:szCs w:val="22"/>
        </w:rPr>
        <w:tab/>
      </w:r>
      <w:r>
        <w:t>Response Object</w:t>
      </w:r>
      <w:r>
        <w:tab/>
      </w:r>
      <w:r>
        <w:fldChar w:fldCharType="begin"/>
      </w:r>
      <w:r>
        <w:instrText xml:space="preserve"> PAGEREF _Toc10630251 \h </w:instrText>
      </w:r>
      <w:r>
        <w:fldChar w:fldCharType="separate"/>
      </w:r>
      <w:r>
        <w:t>13</w:t>
      </w:r>
      <w:r>
        <w:fldChar w:fldCharType="end"/>
      </w:r>
    </w:p>
    <w:p w14:paraId="3BCC9376" w14:textId="77777777" w:rsidR="00BE02FA" w:rsidRDefault="00BE02FA">
      <w:pPr>
        <w:pStyle w:val="TOC3"/>
        <w:rPr>
          <w:rFonts w:asciiTheme="minorHAnsi" w:hAnsiTheme="minorHAnsi"/>
          <w:sz w:val="22"/>
          <w:szCs w:val="22"/>
        </w:rPr>
      </w:pPr>
      <w:r>
        <w:t>2.3.3</w:t>
      </w:r>
      <w:r>
        <w:rPr>
          <w:rFonts w:asciiTheme="minorHAnsi" w:hAnsiTheme="minorHAnsi"/>
          <w:sz w:val="22"/>
          <w:szCs w:val="22"/>
        </w:rPr>
        <w:tab/>
      </w:r>
      <w:r>
        <w:t>Error Codes</w:t>
      </w:r>
      <w:r>
        <w:tab/>
      </w:r>
      <w:r>
        <w:fldChar w:fldCharType="begin"/>
      </w:r>
      <w:r>
        <w:instrText xml:space="preserve"> PAGEREF _Toc10630252 \h </w:instrText>
      </w:r>
      <w:r>
        <w:fldChar w:fldCharType="separate"/>
      </w:r>
      <w:r>
        <w:t>13</w:t>
      </w:r>
      <w:r>
        <w:fldChar w:fldCharType="end"/>
      </w:r>
    </w:p>
    <w:p w14:paraId="3241E152" w14:textId="77777777" w:rsidR="00BE02FA" w:rsidRDefault="00BE02FA">
      <w:pPr>
        <w:pStyle w:val="TOC3"/>
        <w:rPr>
          <w:rFonts w:asciiTheme="minorHAnsi" w:hAnsiTheme="minorHAnsi"/>
          <w:sz w:val="22"/>
          <w:szCs w:val="22"/>
        </w:rPr>
      </w:pPr>
      <w:r>
        <w:t>2.3.4</w:t>
      </w:r>
      <w:r>
        <w:rPr>
          <w:rFonts w:asciiTheme="minorHAnsi" w:hAnsiTheme="minorHAnsi"/>
          <w:sz w:val="22"/>
          <w:szCs w:val="22"/>
        </w:rPr>
        <w:tab/>
      </w:r>
      <w:r>
        <w:t>Notification Object</w:t>
      </w:r>
      <w:r>
        <w:tab/>
      </w:r>
      <w:r>
        <w:fldChar w:fldCharType="begin"/>
      </w:r>
      <w:r>
        <w:instrText xml:space="preserve"> PAGEREF _Toc10630253 \h </w:instrText>
      </w:r>
      <w:r>
        <w:fldChar w:fldCharType="separate"/>
      </w:r>
      <w:r>
        <w:t>14</w:t>
      </w:r>
      <w:r>
        <w:fldChar w:fldCharType="end"/>
      </w:r>
    </w:p>
    <w:p w14:paraId="246DDD42" w14:textId="77777777" w:rsidR="00BE02FA" w:rsidRDefault="00BE02FA">
      <w:pPr>
        <w:pStyle w:val="TOC3"/>
        <w:rPr>
          <w:rFonts w:asciiTheme="minorHAnsi" w:hAnsiTheme="minorHAnsi"/>
          <w:sz w:val="22"/>
          <w:szCs w:val="22"/>
        </w:rPr>
      </w:pPr>
      <w:r>
        <w:t>2.3.5</w:t>
      </w:r>
      <w:r>
        <w:rPr>
          <w:rFonts w:asciiTheme="minorHAnsi" w:hAnsiTheme="minorHAnsi"/>
          <w:sz w:val="22"/>
          <w:szCs w:val="22"/>
        </w:rPr>
        <w:tab/>
      </w:r>
      <w:r>
        <w:t>MQTT Topics</w:t>
      </w:r>
      <w:r>
        <w:tab/>
      </w:r>
      <w:r>
        <w:fldChar w:fldCharType="begin"/>
      </w:r>
      <w:r>
        <w:instrText xml:space="preserve"> PAGEREF _Toc10630254 \h </w:instrText>
      </w:r>
      <w:r>
        <w:fldChar w:fldCharType="separate"/>
      </w:r>
      <w:r>
        <w:t>14</w:t>
      </w:r>
      <w:r>
        <w:fldChar w:fldCharType="end"/>
      </w:r>
    </w:p>
    <w:p w14:paraId="25CDF7FB" w14:textId="77777777" w:rsidR="00BE02FA" w:rsidRDefault="00BE02FA">
      <w:pPr>
        <w:pStyle w:val="TOC4"/>
        <w:rPr>
          <w:rFonts w:asciiTheme="minorHAnsi" w:hAnsiTheme="minorHAnsi"/>
          <w:noProof/>
          <w:lang w:eastAsia="en-US"/>
        </w:rPr>
      </w:pPr>
      <w:r>
        <w:rPr>
          <w:noProof/>
        </w:rPr>
        <w:t>2.3.5.1</w:t>
      </w:r>
      <w:r>
        <w:rPr>
          <w:rFonts w:asciiTheme="minorHAnsi" w:hAnsiTheme="minorHAnsi"/>
          <w:noProof/>
          <w:lang w:eastAsia="en-US"/>
        </w:rPr>
        <w:tab/>
      </w:r>
      <w:r>
        <w:rPr>
          <w:noProof/>
        </w:rPr>
        <w:t>Upstream</w:t>
      </w:r>
      <w:r>
        <w:rPr>
          <w:noProof/>
        </w:rPr>
        <w:tab/>
      </w:r>
      <w:r>
        <w:rPr>
          <w:noProof/>
        </w:rPr>
        <w:fldChar w:fldCharType="begin"/>
      </w:r>
      <w:r>
        <w:rPr>
          <w:noProof/>
        </w:rPr>
        <w:instrText xml:space="preserve"> PAGEREF _Toc10630255 \h </w:instrText>
      </w:r>
      <w:r>
        <w:rPr>
          <w:noProof/>
        </w:rPr>
      </w:r>
      <w:r>
        <w:rPr>
          <w:noProof/>
        </w:rPr>
        <w:fldChar w:fldCharType="separate"/>
      </w:r>
      <w:r>
        <w:rPr>
          <w:noProof/>
        </w:rPr>
        <w:t>14</w:t>
      </w:r>
      <w:r>
        <w:rPr>
          <w:noProof/>
        </w:rPr>
        <w:fldChar w:fldCharType="end"/>
      </w:r>
    </w:p>
    <w:p w14:paraId="69AF2B34" w14:textId="77777777" w:rsidR="00BE02FA" w:rsidRDefault="00BE02FA">
      <w:pPr>
        <w:pStyle w:val="TOC4"/>
        <w:rPr>
          <w:rFonts w:asciiTheme="minorHAnsi" w:hAnsiTheme="minorHAnsi"/>
          <w:noProof/>
          <w:lang w:eastAsia="en-US"/>
        </w:rPr>
      </w:pPr>
      <w:r>
        <w:rPr>
          <w:noProof/>
        </w:rPr>
        <w:t>2.3.5.2</w:t>
      </w:r>
      <w:r>
        <w:rPr>
          <w:rFonts w:asciiTheme="minorHAnsi" w:hAnsiTheme="minorHAnsi"/>
          <w:noProof/>
          <w:lang w:eastAsia="en-US"/>
        </w:rPr>
        <w:tab/>
      </w:r>
      <w:r>
        <w:rPr>
          <w:noProof/>
        </w:rPr>
        <w:t>Downstream (Sensor)</w:t>
      </w:r>
      <w:r>
        <w:rPr>
          <w:noProof/>
        </w:rPr>
        <w:tab/>
      </w:r>
      <w:r>
        <w:rPr>
          <w:noProof/>
        </w:rPr>
        <w:fldChar w:fldCharType="begin"/>
      </w:r>
      <w:r>
        <w:rPr>
          <w:noProof/>
        </w:rPr>
        <w:instrText xml:space="preserve"> PAGEREF _Toc10630256 \h </w:instrText>
      </w:r>
      <w:r>
        <w:rPr>
          <w:noProof/>
        </w:rPr>
      </w:r>
      <w:r>
        <w:rPr>
          <w:noProof/>
        </w:rPr>
        <w:fldChar w:fldCharType="separate"/>
      </w:r>
      <w:r>
        <w:rPr>
          <w:noProof/>
        </w:rPr>
        <w:t>14</w:t>
      </w:r>
      <w:r>
        <w:rPr>
          <w:noProof/>
        </w:rPr>
        <w:fldChar w:fldCharType="end"/>
      </w:r>
    </w:p>
    <w:p w14:paraId="00194DA0" w14:textId="77777777" w:rsidR="00BE02FA" w:rsidRDefault="00BE02FA">
      <w:pPr>
        <w:pStyle w:val="TOC4"/>
        <w:rPr>
          <w:rFonts w:asciiTheme="minorHAnsi" w:hAnsiTheme="minorHAnsi"/>
          <w:noProof/>
          <w:lang w:eastAsia="en-US"/>
        </w:rPr>
      </w:pPr>
      <w:r>
        <w:rPr>
          <w:noProof/>
        </w:rPr>
        <w:t>2.3.5.3</w:t>
      </w:r>
      <w:r>
        <w:rPr>
          <w:rFonts w:asciiTheme="minorHAnsi" w:hAnsiTheme="minorHAnsi"/>
          <w:noProof/>
          <w:lang w:eastAsia="en-US"/>
        </w:rPr>
        <w:tab/>
      </w:r>
      <w:r>
        <w:rPr>
          <w:noProof/>
        </w:rPr>
        <w:t>Downstream (GPIO Device)</w:t>
      </w:r>
      <w:r>
        <w:rPr>
          <w:noProof/>
        </w:rPr>
        <w:tab/>
      </w:r>
      <w:r>
        <w:rPr>
          <w:noProof/>
        </w:rPr>
        <w:fldChar w:fldCharType="begin"/>
      </w:r>
      <w:r>
        <w:rPr>
          <w:noProof/>
        </w:rPr>
        <w:instrText xml:space="preserve"> PAGEREF _Toc10630257 \h </w:instrText>
      </w:r>
      <w:r>
        <w:rPr>
          <w:noProof/>
        </w:rPr>
      </w:r>
      <w:r>
        <w:rPr>
          <w:noProof/>
        </w:rPr>
        <w:fldChar w:fldCharType="separate"/>
      </w:r>
      <w:r>
        <w:rPr>
          <w:noProof/>
        </w:rPr>
        <w:t>14</w:t>
      </w:r>
      <w:r>
        <w:rPr>
          <w:noProof/>
        </w:rPr>
        <w:fldChar w:fldCharType="end"/>
      </w:r>
    </w:p>
    <w:p w14:paraId="65C39D88" w14:textId="77777777" w:rsidR="00BE02FA" w:rsidRDefault="00BE02FA">
      <w:pPr>
        <w:pStyle w:val="TOC1"/>
        <w:rPr>
          <w:rFonts w:asciiTheme="minorHAnsi" w:hAnsiTheme="minorHAnsi"/>
          <w:b w:val="0"/>
          <w:caps w:val="0"/>
          <w:noProof/>
          <w:u w:val="none"/>
          <w:lang w:eastAsia="en-US"/>
        </w:rPr>
      </w:pPr>
      <w:r>
        <w:rPr>
          <w:noProof/>
        </w:rPr>
        <w:t>3</w:t>
      </w:r>
      <w:r>
        <w:rPr>
          <w:rFonts w:asciiTheme="minorHAnsi" w:hAnsiTheme="minorHAnsi"/>
          <w:b w:val="0"/>
          <w:caps w:val="0"/>
          <w:noProof/>
          <w:u w:val="none"/>
          <w:lang w:eastAsia="en-US"/>
        </w:rPr>
        <w:tab/>
      </w:r>
      <w:r>
        <w:rPr>
          <w:noProof/>
        </w:rPr>
        <w:t>Data Definitions</w:t>
      </w:r>
      <w:r>
        <w:rPr>
          <w:noProof/>
        </w:rPr>
        <w:tab/>
      </w:r>
      <w:r>
        <w:rPr>
          <w:noProof/>
        </w:rPr>
        <w:fldChar w:fldCharType="begin"/>
      </w:r>
      <w:r>
        <w:rPr>
          <w:noProof/>
        </w:rPr>
        <w:instrText xml:space="preserve"> PAGEREF _Toc10630258 \h </w:instrText>
      </w:r>
      <w:r>
        <w:rPr>
          <w:noProof/>
        </w:rPr>
      </w:r>
      <w:r>
        <w:rPr>
          <w:noProof/>
        </w:rPr>
        <w:fldChar w:fldCharType="separate"/>
      </w:r>
      <w:r>
        <w:rPr>
          <w:noProof/>
        </w:rPr>
        <w:t>15</w:t>
      </w:r>
      <w:r>
        <w:rPr>
          <w:noProof/>
        </w:rPr>
        <w:fldChar w:fldCharType="end"/>
      </w:r>
    </w:p>
    <w:p w14:paraId="1C7F6345" w14:textId="77777777" w:rsidR="00BE02FA" w:rsidRDefault="00BE02FA">
      <w:pPr>
        <w:pStyle w:val="TOC2"/>
        <w:rPr>
          <w:rFonts w:asciiTheme="minorHAnsi" w:hAnsiTheme="minorHAnsi"/>
          <w:smallCaps w:val="0"/>
          <w:sz w:val="22"/>
          <w:szCs w:val="22"/>
        </w:rPr>
      </w:pPr>
      <w:r>
        <w:t>3.1</w:t>
      </w:r>
      <w:r>
        <w:rPr>
          <w:rFonts w:asciiTheme="minorHAnsi" w:hAnsiTheme="minorHAnsi"/>
          <w:smallCaps w:val="0"/>
          <w:sz w:val="22"/>
          <w:szCs w:val="22"/>
        </w:rPr>
        <w:tab/>
      </w:r>
      <w:r>
        <w:t>mDNS Service Announcement</w:t>
      </w:r>
      <w:r>
        <w:tab/>
      </w:r>
      <w:r>
        <w:fldChar w:fldCharType="begin"/>
      </w:r>
      <w:r>
        <w:instrText xml:space="preserve"> PAGEREF _Toc10630259 \h </w:instrText>
      </w:r>
      <w:r>
        <w:fldChar w:fldCharType="separate"/>
      </w:r>
      <w:r>
        <w:t>15</w:t>
      </w:r>
      <w:r>
        <w:fldChar w:fldCharType="end"/>
      </w:r>
    </w:p>
    <w:p w14:paraId="5E100EA7" w14:textId="77777777" w:rsidR="00BE02FA" w:rsidRDefault="00BE02FA">
      <w:pPr>
        <w:pStyle w:val="TOC4"/>
        <w:rPr>
          <w:rFonts w:asciiTheme="minorHAnsi" w:hAnsiTheme="minorHAnsi"/>
          <w:noProof/>
          <w:lang w:eastAsia="en-US"/>
        </w:rPr>
      </w:pPr>
      <w:r>
        <w:rPr>
          <w:noProof/>
        </w:rPr>
        <w:t>3.1.1.1</w:t>
      </w:r>
      <w:r>
        <w:rPr>
          <w:rFonts w:asciiTheme="minorHAnsi" w:hAnsiTheme="minorHAnsi"/>
          <w:noProof/>
          <w:lang w:eastAsia="en-US"/>
        </w:rPr>
        <w:tab/>
      </w:r>
      <w:r>
        <w:rPr>
          <w:noProof/>
        </w:rPr>
        <w:t>JmDNS ServiceInfo Parameters</w:t>
      </w:r>
      <w:r>
        <w:rPr>
          <w:noProof/>
        </w:rPr>
        <w:tab/>
      </w:r>
      <w:r>
        <w:rPr>
          <w:noProof/>
        </w:rPr>
        <w:fldChar w:fldCharType="begin"/>
      </w:r>
      <w:r>
        <w:rPr>
          <w:noProof/>
        </w:rPr>
        <w:instrText xml:space="preserve"> PAGEREF _Toc10630260 \h </w:instrText>
      </w:r>
      <w:r>
        <w:rPr>
          <w:noProof/>
        </w:rPr>
      </w:r>
      <w:r>
        <w:rPr>
          <w:noProof/>
        </w:rPr>
        <w:fldChar w:fldCharType="separate"/>
      </w:r>
      <w:r>
        <w:rPr>
          <w:noProof/>
        </w:rPr>
        <w:t>15</w:t>
      </w:r>
      <w:r>
        <w:rPr>
          <w:noProof/>
        </w:rPr>
        <w:fldChar w:fldCharType="end"/>
      </w:r>
    </w:p>
    <w:p w14:paraId="290F0C8A" w14:textId="77777777" w:rsidR="00BE02FA" w:rsidRDefault="00BE02FA">
      <w:pPr>
        <w:pStyle w:val="TOC4"/>
        <w:rPr>
          <w:rFonts w:asciiTheme="minorHAnsi" w:hAnsiTheme="minorHAnsi"/>
          <w:noProof/>
          <w:lang w:eastAsia="en-US"/>
        </w:rPr>
      </w:pPr>
      <w:r>
        <w:rPr>
          <w:noProof/>
        </w:rPr>
        <w:t>3.1.1.2</w:t>
      </w:r>
      <w:r>
        <w:rPr>
          <w:rFonts w:asciiTheme="minorHAnsi" w:hAnsiTheme="minorHAnsi"/>
          <w:noProof/>
          <w:lang w:eastAsia="en-US"/>
        </w:rPr>
        <w:tab/>
      </w:r>
      <w:r>
        <w:rPr>
          <w:noProof/>
        </w:rPr>
        <w:t>JmDNS Text Field</w:t>
      </w:r>
      <w:r>
        <w:rPr>
          <w:noProof/>
        </w:rPr>
        <w:tab/>
      </w:r>
      <w:r>
        <w:rPr>
          <w:noProof/>
        </w:rPr>
        <w:fldChar w:fldCharType="begin"/>
      </w:r>
      <w:r>
        <w:rPr>
          <w:noProof/>
        </w:rPr>
        <w:instrText xml:space="preserve"> PAGEREF _Toc10630261 \h </w:instrText>
      </w:r>
      <w:r>
        <w:rPr>
          <w:noProof/>
        </w:rPr>
      </w:r>
      <w:r>
        <w:rPr>
          <w:noProof/>
        </w:rPr>
        <w:fldChar w:fldCharType="separate"/>
      </w:r>
      <w:r>
        <w:rPr>
          <w:noProof/>
        </w:rPr>
        <w:t>15</w:t>
      </w:r>
      <w:r>
        <w:rPr>
          <w:noProof/>
        </w:rPr>
        <w:fldChar w:fldCharType="end"/>
      </w:r>
    </w:p>
    <w:p w14:paraId="4160C4E0" w14:textId="77777777" w:rsidR="00BE02FA" w:rsidRDefault="00BE02FA">
      <w:pPr>
        <w:pStyle w:val="TOC2"/>
        <w:rPr>
          <w:rFonts w:asciiTheme="minorHAnsi" w:hAnsiTheme="minorHAnsi"/>
          <w:smallCaps w:val="0"/>
          <w:sz w:val="22"/>
          <w:szCs w:val="22"/>
        </w:rPr>
      </w:pPr>
      <w:r>
        <w:t>3.2</w:t>
      </w:r>
      <w:r>
        <w:rPr>
          <w:rFonts w:asciiTheme="minorHAnsi" w:hAnsiTheme="minorHAnsi"/>
          <w:smallCaps w:val="0"/>
          <w:sz w:val="22"/>
          <w:szCs w:val="22"/>
        </w:rPr>
        <w:tab/>
      </w:r>
      <w:r>
        <w:t>REST Endpoints</w:t>
      </w:r>
      <w:r>
        <w:tab/>
      </w:r>
      <w:r>
        <w:fldChar w:fldCharType="begin"/>
      </w:r>
      <w:r>
        <w:instrText xml:space="preserve"> PAGEREF _Toc10630262 \h </w:instrText>
      </w:r>
      <w:r>
        <w:fldChar w:fldCharType="separate"/>
      </w:r>
      <w:r>
        <w:t>16</w:t>
      </w:r>
      <w:r>
        <w:fldChar w:fldCharType="end"/>
      </w:r>
    </w:p>
    <w:p w14:paraId="386DAECD" w14:textId="77777777" w:rsidR="00BE02FA" w:rsidRDefault="00BE02FA">
      <w:pPr>
        <w:pStyle w:val="TOC3"/>
        <w:rPr>
          <w:rFonts w:asciiTheme="minorHAnsi" w:hAnsiTheme="minorHAnsi"/>
          <w:sz w:val="22"/>
          <w:szCs w:val="22"/>
        </w:rPr>
      </w:pPr>
      <w:r>
        <w:t>3.2.1</w:t>
      </w:r>
      <w:r>
        <w:rPr>
          <w:rFonts w:asciiTheme="minorHAnsi" w:hAnsiTheme="minorHAnsi"/>
          <w:sz w:val="22"/>
          <w:szCs w:val="22"/>
        </w:rPr>
        <w:tab/>
      </w:r>
      <w:r>
        <w:t>Root Certificate Endpoint</w:t>
      </w:r>
      <w:r>
        <w:tab/>
      </w:r>
      <w:r>
        <w:fldChar w:fldCharType="begin"/>
      </w:r>
      <w:r>
        <w:instrText xml:space="preserve"> PAGEREF _Toc10630263 \h </w:instrText>
      </w:r>
      <w:r>
        <w:fldChar w:fldCharType="separate"/>
      </w:r>
      <w:r>
        <w:t>16</w:t>
      </w:r>
      <w:r>
        <w:fldChar w:fldCharType="end"/>
      </w:r>
    </w:p>
    <w:p w14:paraId="62D7B7C0" w14:textId="77777777" w:rsidR="00BE02FA" w:rsidRDefault="00BE02FA">
      <w:pPr>
        <w:pStyle w:val="TOC4"/>
        <w:rPr>
          <w:rFonts w:asciiTheme="minorHAnsi" w:hAnsiTheme="minorHAnsi"/>
          <w:noProof/>
          <w:lang w:eastAsia="en-US"/>
        </w:rPr>
      </w:pPr>
      <w:r>
        <w:rPr>
          <w:noProof/>
        </w:rPr>
        <w:t>3.2.1.1</w:t>
      </w:r>
      <w:r>
        <w:rPr>
          <w:rFonts w:asciiTheme="minorHAnsi" w:hAnsiTheme="minorHAnsi"/>
          <w:noProof/>
          <w:lang w:eastAsia="en-US"/>
        </w:rPr>
        <w:tab/>
      </w:r>
      <w:r>
        <w:rPr>
          <w:noProof/>
        </w:rPr>
        <w:t>GET</w:t>
      </w:r>
      <w:r>
        <w:rPr>
          <w:noProof/>
        </w:rPr>
        <w:tab/>
      </w:r>
      <w:r>
        <w:rPr>
          <w:noProof/>
        </w:rPr>
        <w:fldChar w:fldCharType="begin"/>
      </w:r>
      <w:r>
        <w:rPr>
          <w:noProof/>
        </w:rPr>
        <w:instrText xml:space="preserve"> PAGEREF _Toc10630264 \h </w:instrText>
      </w:r>
      <w:r>
        <w:rPr>
          <w:noProof/>
        </w:rPr>
      </w:r>
      <w:r>
        <w:rPr>
          <w:noProof/>
        </w:rPr>
        <w:fldChar w:fldCharType="separate"/>
      </w:r>
      <w:r>
        <w:rPr>
          <w:noProof/>
        </w:rPr>
        <w:t>16</w:t>
      </w:r>
      <w:r>
        <w:rPr>
          <w:noProof/>
        </w:rPr>
        <w:fldChar w:fldCharType="end"/>
      </w:r>
    </w:p>
    <w:p w14:paraId="08B13352" w14:textId="77777777" w:rsidR="00BE02FA" w:rsidRDefault="00BE02FA">
      <w:pPr>
        <w:pStyle w:val="TOC4"/>
        <w:rPr>
          <w:rFonts w:asciiTheme="minorHAnsi" w:hAnsiTheme="minorHAnsi"/>
          <w:noProof/>
          <w:lang w:eastAsia="en-US"/>
        </w:rPr>
      </w:pPr>
      <w:r>
        <w:rPr>
          <w:noProof/>
        </w:rPr>
        <w:t>3.2.1.2</w:t>
      </w:r>
      <w:r>
        <w:rPr>
          <w:rFonts w:asciiTheme="minorHAnsi" w:hAnsiTheme="minorHAnsi"/>
          <w:noProof/>
          <w:lang w:eastAsia="en-US"/>
        </w:rPr>
        <w:tab/>
      </w:r>
      <w:r>
        <w:rPr>
          <w:noProof/>
        </w:rPr>
        <w:t>Response</w:t>
      </w:r>
      <w:r>
        <w:rPr>
          <w:noProof/>
        </w:rPr>
        <w:tab/>
      </w:r>
      <w:r>
        <w:rPr>
          <w:noProof/>
        </w:rPr>
        <w:fldChar w:fldCharType="begin"/>
      </w:r>
      <w:r>
        <w:rPr>
          <w:noProof/>
        </w:rPr>
        <w:instrText xml:space="preserve"> PAGEREF _Toc10630265 \h </w:instrText>
      </w:r>
      <w:r>
        <w:rPr>
          <w:noProof/>
        </w:rPr>
      </w:r>
      <w:r>
        <w:rPr>
          <w:noProof/>
        </w:rPr>
        <w:fldChar w:fldCharType="separate"/>
      </w:r>
      <w:r>
        <w:rPr>
          <w:noProof/>
        </w:rPr>
        <w:t>16</w:t>
      </w:r>
      <w:r>
        <w:rPr>
          <w:noProof/>
        </w:rPr>
        <w:fldChar w:fldCharType="end"/>
      </w:r>
    </w:p>
    <w:p w14:paraId="110A79DA" w14:textId="77777777" w:rsidR="00BE02FA" w:rsidRDefault="00BE02FA">
      <w:pPr>
        <w:pStyle w:val="TOC3"/>
        <w:rPr>
          <w:rFonts w:asciiTheme="minorHAnsi" w:hAnsiTheme="minorHAnsi"/>
          <w:sz w:val="22"/>
          <w:szCs w:val="22"/>
        </w:rPr>
      </w:pPr>
      <w:r>
        <w:t>3.2.2</w:t>
      </w:r>
      <w:r>
        <w:rPr>
          <w:rFonts w:asciiTheme="minorHAnsi" w:hAnsiTheme="minorHAnsi"/>
          <w:sz w:val="22"/>
          <w:szCs w:val="22"/>
        </w:rPr>
        <w:tab/>
      </w:r>
      <w:r>
        <w:t>MQTT Credentials Endpoint</w:t>
      </w:r>
      <w:r>
        <w:tab/>
      </w:r>
      <w:r>
        <w:fldChar w:fldCharType="begin"/>
      </w:r>
      <w:r>
        <w:instrText xml:space="preserve"> PAGEREF _Toc10630266 \h </w:instrText>
      </w:r>
      <w:r>
        <w:fldChar w:fldCharType="separate"/>
      </w:r>
      <w:r>
        <w:t>17</w:t>
      </w:r>
      <w:r>
        <w:fldChar w:fldCharType="end"/>
      </w:r>
    </w:p>
    <w:p w14:paraId="59F1685A" w14:textId="77777777" w:rsidR="00BE02FA" w:rsidRDefault="00BE02FA">
      <w:pPr>
        <w:pStyle w:val="TOC4"/>
        <w:rPr>
          <w:rFonts w:asciiTheme="minorHAnsi" w:hAnsiTheme="minorHAnsi"/>
          <w:noProof/>
          <w:lang w:eastAsia="en-US"/>
        </w:rPr>
      </w:pPr>
      <w:r>
        <w:rPr>
          <w:noProof/>
        </w:rPr>
        <w:t>3.2.2.1</w:t>
      </w:r>
      <w:r>
        <w:rPr>
          <w:rFonts w:asciiTheme="minorHAnsi" w:hAnsiTheme="minorHAnsi"/>
          <w:noProof/>
          <w:lang w:eastAsia="en-US"/>
        </w:rPr>
        <w:tab/>
      </w:r>
      <w:r>
        <w:rPr>
          <w:noProof/>
        </w:rPr>
        <w:t>POST</w:t>
      </w:r>
      <w:r>
        <w:rPr>
          <w:noProof/>
        </w:rPr>
        <w:tab/>
      </w:r>
      <w:r>
        <w:rPr>
          <w:noProof/>
        </w:rPr>
        <w:fldChar w:fldCharType="begin"/>
      </w:r>
      <w:r>
        <w:rPr>
          <w:noProof/>
        </w:rPr>
        <w:instrText xml:space="preserve"> PAGEREF _Toc10630267 \h </w:instrText>
      </w:r>
      <w:r>
        <w:rPr>
          <w:noProof/>
        </w:rPr>
      </w:r>
      <w:r>
        <w:rPr>
          <w:noProof/>
        </w:rPr>
        <w:fldChar w:fldCharType="separate"/>
      </w:r>
      <w:r>
        <w:rPr>
          <w:noProof/>
        </w:rPr>
        <w:t>17</w:t>
      </w:r>
      <w:r>
        <w:rPr>
          <w:noProof/>
        </w:rPr>
        <w:fldChar w:fldCharType="end"/>
      </w:r>
    </w:p>
    <w:p w14:paraId="1D3D1B77" w14:textId="77777777" w:rsidR="00BE02FA" w:rsidRDefault="00BE02FA">
      <w:pPr>
        <w:pStyle w:val="TOC4"/>
        <w:rPr>
          <w:rFonts w:asciiTheme="minorHAnsi" w:hAnsiTheme="minorHAnsi"/>
          <w:noProof/>
          <w:lang w:eastAsia="en-US"/>
        </w:rPr>
      </w:pPr>
      <w:r>
        <w:rPr>
          <w:noProof/>
        </w:rPr>
        <w:t>3.2.2.2</w:t>
      </w:r>
      <w:r>
        <w:rPr>
          <w:rFonts w:asciiTheme="minorHAnsi" w:hAnsiTheme="minorHAnsi"/>
          <w:noProof/>
          <w:lang w:eastAsia="en-US"/>
        </w:rPr>
        <w:tab/>
      </w:r>
      <w:r>
        <w:rPr>
          <w:noProof/>
        </w:rPr>
        <w:t>Response</w:t>
      </w:r>
      <w:r>
        <w:rPr>
          <w:noProof/>
        </w:rPr>
        <w:tab/>
      </w:r>
      <w:r>
        <w:rPr>
          <w:noProof/>
        </w:rPr>
        <w:fldChar w:fldCharType="begin"/>
      </w:r>
      <w:r>
        <w:rPr>
          <w:noProof/>
        </w:rPr>
        <w:instrText xml:space="preserve"> PAGEREF _Toc10630268 \h </w:instrText>
      </w:r>
      <w:r>
        <w:rPr>
          <w:noProof/>
        </w:rPr>
      </w:r>
      <w:r>
        <w:rPr>
          <w:noProof/>
        </w:rPr>
        <w:fldChar w:fldCharType="separate"/>
      </w:r>
      <w:r>
        <w:rPr>
          <w:noProof/>
        </w:rPr>
        <w:t>17</w:t>
      </w:r>
      <w:r>
        <w:rPr>
          <w:noProof/>
        </w:rPr>
        <w:fldChar w:fldCharType="end"/>
      </w:r>
    </w:p>
    <w:p w14:paraId="4C5364BE" w14:textId="77777777" w:rsidR="00BE02FA" w:rsidRDefault="00BE02FA">
      <w:pPr>
        <w:pStyle w:val="TOC2"/>
        <w:rPr>
          <w:rFonts w:asciiTheme="minorHAnsi" w:hAnsiTheme="minorHAnsi"/>
          <w:smallCaps w:val="0"/>
          <w:sz w:val="22"/>
          <w:szCs w:val="22"/>
        </w:rPr>
      </w:pPr>
      <w:r>
        <w:t>3.3</w:t>
      </w:r>
      <w:r>
        <w:rPr>
          <w:rFonts w:asciiTheme="minorHAnsi" w:hAnsiTheme="minorHAnsi"/>
          <w:smallCaps w:val="0"/>
          <w:sz w:val="22"/>
          <w:szCs w:val="22"/>
        </w:rPr>
        <w:tab/>
      </w:r>
      <w:r>
        <w:t>JSON RPC</w:t>
      </w:r>
      <w:r>
        <w:tab/>
      </w:r>
      <w:r>
        <w:fldChar w:fldCharType="begin"/>
      </w:r>
      <w:r>
        <w:instrText xml:space="preserve"> PAGEREF _Toc10630269 \h </w:instrText>
      </w:r>
      <w:r>
        <w:fldChar w:fldCharType="separate"/>
      </w:r>
      <w:r>
        <w:t>18</w:t>
      </w:r>
      <w:r>
        <w:fldChar w:fldCharType="end"/>
      </w:r>
    </w:p>
    <w:p w14:paraId="364CB5ED" w14:textId="77777777" w:rsidR="00BE02FA" w:rsidRDefault="00BE02FA">
      <w:pPr>
        <w:pStyle w:val="TOC3"/>
        <w:rPr>
          <w:rFonts w:asciiTheme="minorHAnsi" w:hAnsiTheme="minorHAnsi"/>
          <w:sz w:val="22"/>
          <w:szCs w:val="22"/>
        </w:rPr>
      </w:pPr>
      <w:r>
        <w:t>3.3.1</w:t>
      </w:r>
      <w:r>
        <w:rPr>
          <w:rFonts w:asciiTheme="minorHAnsi" w:hAnsiTheme="minorHAnsi"/>
          <w:sz w:val="22"/>
          <w:szCs w:val="22"/>
        </w:rPr>
        <w:tab/>
      </w:r>
      <w:r>
        <w:t>Upstream</w:t>
      </w:r>
      <w:r>
        <w:tab/>
      </w:r>
      <w:r>
        <w:fldChar w:fldCharType="begin"/>
      </w:r>
      <w:r>
        <w:instrText xml:space="preserve"> PAGEREF _Toc10630270 \h </w:instrText>
      </w:r>
      <w:r>
        <w:fldChar w:fldCharType="separate"/>
      </w:r>
      <w:r>
        <w:t>18</w:t>
      </w:r>
      <w:r>
        <w:fldChar w:fldCharType="end"/>
      </w:r>
    </w:p>
    <w:p w14:paraId="37EC03F7" w14:textId="77777777" w:rsidR="00BE02FA" w:rsidRDefault="00BE02FA">
      <w:pPr>
        <w:pStyle w:val="TOC4"/>
        <w:rPr>
          <w:rFonts w:asciiTheme="minorHAnsi" w:hAnsiTheme="minorHAnsi"/>
          <w:noProof/>
          <w:lang w:eastAsia="en-US"/>
        </w:rPr>
      </w:pPr>
      <w:r>
        <w:rPr>
          <w:noProof/>
        </w:rPr>
        <w:t>3.3.1.1</w:t>
      </w:r>
      <w:r>
        <w:rPr>
          <w:rFonts w:asciiTheme="minorHAnsi" w:hAnsiTheme="minorHAnsi"/>
          <w:noProof/>
          <w:lang w:eastAsia="en-US"/>
        </w:rPr>
        <w:tab/>
      </w:r>
      <w:r>
        <w:rPr>
          <w:noProof/>
        </w:rPr>
        <w:t>Behavior Get All</w:t>
      </w:r>
      <w:r>
        <w:rPr>
          <w:noProof/>
        </w:rPr>
        <w:tab/>
      </w:r>
      <w:r>
        <w:rPr>
          <w:noProof/>
        </w:rPr>
        <w:fldChar w:fldCharType="begin"/>
      </w:r>
      <w:r>
        <w:rPr>
          <w:noProof/>
        </w:rPr>
        <w:instrText xml:space="preserve"> PAGEREF _Toc10630271 \h </w:instrText>
      </w:r>
      <w:r>
        <w:rPr>
          <w:noProof/>
        </w:rPr>
      </w:r>
      <w:r>
        <w:rPr>
          <w:noProof/>
        </w:rPr>
        <w:fldChar w:fldCharType="separate"/>
      </w:r>
      <w:r>
        <w:rPr>
          <w:noProof/>
        </w:rPr>
        <w:t>19</w:t>
      </w:r>
      <w:r>
        <w:rPr>
          <w:noProof/>
        </w:rPr>
        <w:fldChar w:fldCharType="end"/>
      </w:r>
    </w:p>
    <w:p w14:paraId="7460DD6A" w14:textId="77777777" w:rsidR="00BE02FA" w:rsidRDefault="00BE02FA">
      <w:pPr>
        <w:pStyle w:val="TOC5"/>
        <w:tabs>
          <w:tab w:val="left" w:pos="1064"/>
          <w:tab w:val="right" w:leader="dot" w:pos="8630"/>
        </w:tabs>
        <w:rPr>
          <w:rFonts w:asciiTheme="minorHAnsi" w:hAnsiTheme="minorHAnsi"/>
          <w:noProof/>
          <w:lang w:eastAsia="en-US"/>
        </w:rPr>
      </w:pPr>
      <w:r>
        <w:rPr>
          <w:noProof/>
        </w:rPr>
        <w:t>3.3.1.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72 \h </w:instrText>
      </w:r>
      <w:r>
        <w:rPr>
          <w:noProof/>
        </w:rPr>
      </w:r>
      <w:r>
        <w:rPr>
          <w:noProof/>
        </w:rPr>
        <w:fldChar w:fldCharType="separate"/>
      </w:r>
      <w:r>
        <w:rPr>
          <w:noProof/>
        </w:rPr>
        <w:t>19</w:t>
      </w:r>
      <w:r>
        <w:rPr>
          <w:noProof/>
        </w:rPr>
        <w:fldChar w:fldCharType="end"/>
      </w:r>
    </w:p>
    <w:p w14:paraId="431B1EAC" w14:textId="77777777" w:rsidR="00BE02FA" w:rsidRDefault="00BE02FA">
      <w:pPr>
        <w:pStyle w:val="TOC5"/>
        <w:tabs>
          <w:tab w:val="left" w:pos="1064"/>
          <w:tab w:val="right" w:leader="dot" w:pos="8630"/>
        </w:tabs>
        <w:rPr>
          <w:rFonts w:asciiTheme="minorHAnsi" w:hAnsiTheme="minorHAnsi"/>
          <w:noProof/>
          <w:lang w:eastAsia="en-US"/>
        </w:rPr>
      </w:pPr>
      <w:r>
        <w:rPr>
          <w:noProof/>
        </w:rPr>
        <w:t>3.3.1.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73 \h </w:instrText>
      </w:r>
      <w:r>
        <w:rPr>
          <w:noProof/>
        </w:rPr>
      </w:r>
      <w:r>
        <w:rPr>
          <w:noProof/>
        </w:rPr>
        <w:fldChar w:fldCharType="separate"/>
      </w:r>
      <w:r>
        <w:rPr>
          <w:noProof/>
        </w:rPr>
        <w:t>19</w:t>
      </w:r>
      <w:r>
        <w:rPr>
          <w:noProof/>
        </w:rPr>
        <w:fldChar w:fldCharType="end"/>
      </w:r>
    </w:p>
    <w:p w14:paraId="02748D5F" w14:textId="77777777" w:rsidR="00BE02FA" w:rsidRDefault="00BE02FA">
      <w:pPr>
        <w:pStyle w:val="TOC4"/>
        <w:rPr>
          <w:rFonts w:asciiTheme="minorHAnsi" w:hAnsiTheme="minorHAnsi"/>
          <w:noProof/>
          <w:lang w:eastAsia="en-US"/>
        </w:rPr>
      </w:pPr>
      <w:r>
        <w:rPr>
          <w:noProof/>
        </w:rPr>
        <w:t>3.3.1.2</w:t>
      </w:r>
      <w:r>
        <w:rPr>
          <w:rFonts w:asciiTheme="minorHAnsi" w:hAnsiTheme="minorHAnsi"/>
          <w:noProof/>
          <w:lang w:eastAsia="en-US"/>
        </w:rPr>
        <w:tab/>
      </w:r>
      <w:r>
        <w:rPr>
          <w:noProof/>
        </w:rPr>
        <w:t>Behavior Get</w:t>
      </w:r>
      <w:r>
        <w:rPr>
          <w:noProof/>
        </w:rPr>
        <w:tab/>
      </w:r>
      <w:r>
        <w:rPr>
          <w:noProof/>
        </w:rPr>
        <w:fldChar w:fldCharType="begin"/>
      </w:r>
      <w:r>
        <w:rPr>
          <w:noProof/>
        </w:rPr>
        <w:instrText xml:space="preserve"> PAGEREF _Toc10630274 \h </w:instrText>
      </w:r>
      <w:r>
        <w:rPr>
          <w:noProof/>
        </w:rPr>
      </w:r>
      <w:r>
        <w:rPr>
          <w:noProof/>
        </w:rPr>
        <w:fldChar w:fldCharType="separate"/>
      </w:r>
      <w:r>
        <w:rPr>
          <w:noProof/>
        </w:rPr>
        <w:t>20</w:t>
      </w:r>
      <w:r>
        <w:rPr>
          <w:noProof/>
        </w:rPr>
        <w:fldChar w:fldCharType="end"/>
      </w:r>
    </w:p>
    <w:p w14:paraId="4C6023AB" w14:textId="77777777" w:rsidR="00BE02FA" w:rsidRDefault="00BE02FA">
      <w:pPr>
        <w:pStyle w:val="TOC5"/>
        <w:tabs>
          <w:tab w:val="left" w:pos="1064"/>
          <w:tab w:val="right" w:leader="dot" w:pos="8630"/>
        </w:tabs>
        <w:rPr>
          <w:rFonts w:asciiTheme="minorHAnsi" w:hAnsiTheme="minorHAnsi"/>
          <w:noProof/>
          <w:lang w:eastAsia="en-US"/>
        </w:rPr>
      </w:pPr>
      <w:r>
        <w:rPr>
          <w:noProof/>
        </w:rPr>
        <w:t>3.3.1.2.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75 \h </w:instrText>
      </w:r>
      <w:r>
        <w:rPr>
          <w:noProof/>
        </w:rPr>
      </w:r>
      <w:r>
        <w:rPr>
          <w:noProof/>
        </w:rPr>
        <w:fldChar w:fldCharType="separate"/>
      </w:r>
      <w:r>
        <w:rPr>
          <w:noProof/>
        </w:rPr>
        <w:t>20</w:t>
      </w:r>
      <w:r>
        <w:rPr>
          <w:noProof/>
        </w:rPr>
        <w:fldChar w:fldCharType="end"/>
      </w:r>
    </w:p>
    <w:p w14:paraId="1F452CC5" w14:textId="77777777" w:rsidR="00BE02FA" w:rsidRDefault="00BE02FA">
      <w:pPr>
        <w:pStyle w:val="TOC5"/>
        <w:tabs>
          <w:tab w:val="left" w:pos="1064"/>
          <w:tab w:val="right" w:leader="dot" w:pos="8630"/>
        </w:tabs>
        <w:rPr>
          <w:rFonts w:asciiTheme="minorHAnsi" w:hAnsiTheme="minorHAnsi"/>
          <w:noProof/>
          <w:lang w:eastAsia="en-US"/>
        </w:rPr>
      </w:pPr>
      <w:r>
        <w:rPr>
          <w:noProof/>
        </w:rPr>
        <w:t>3.3.1.2.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76 \h </w:instrText>
      </w:r>
      <w:r>
        <w:rPr>
          <w:noProof/>
        </w:rPr>
      </w:r>
      <w:r>
        <w:rPr>
          <w:noProof/>
        </w:rPr>
        <w:fldChar w:fldCharType="separate"/>
      </w:r>
      <w:r>
        <w:rPr>
          <w:noProof/>
        </w:rPr>
        <w:t>20</w:t>
      </w:r>
      <w:r>
        <w:rPr>
          <w:noProof/>
        </w:rPr>
        <w:fldChar w:fldCharType="end"/>
      </w:r>
    </w:p>
    <w:p w14:paraId="3BD33D49" w14:textId="77777777" w:rsidR="00BE02FA" w:rsidRDefault="00BE02FA">
      <w:pPr>
        <w:pStyle w:val="TOC4"/>
        <w:rPr>
          <w:rFonts w:asciiTheme="minorHAnsi" w:hAnsiTheme="minorHAnsi"/>
          <w:noProof/>
          <w:lang w:eastAsia="en-US"/>
        </w:rPr>
      </w:pPr>
      <w:r>
        <w:rPr>
          <w:noProof/>
        </w:rPr>
        <w:t>3.3.1.3</w:t>
      </w:r>
      <w:r>
        <w:rPr>
          <w:rFonts w:asciiTheme="minorHAnsi" w:hAnsiTheme="minorHAnsi"/>
          <w:noProof/>
          <w:lang w:eastAsia="en-US"/>
        </w:rPr>
        <w:tab/>
      </w:r>
      <w:r>
        <w:rPr>
          <w:noProof/>
        </w:rPr>
        <w:t>Behavior Put</w:t>
      </w:r>
      <w:r>
        <w:rPr>
          <w:noProof/>
        </w:rPr>
        <w:tab/>
      </w:r>
      <w:r>
        <w:rPr>
          <w:noProof/>
        </w:rPr>
        <w:fldChar w:fldCharType="begin"/>
      </w:r>
      <w:r>
        <w:rPr>
          <w:noProof/>
        </w:rPr>
        <w:instrText xml:space="preserve"> PAGEREF _Toc10630277 \h </w:instrText>
      </w:r>
      <w:r>
        <w:rPr>
          <w:noProof/>
        </w:rPr>
      </w:r>
      <w:r>
        <w:rPr>
          <w:noProof/>
        </w:rPr>
        <w:fldChar w:fldCharType="separate"/>
      </w:r>
      <w:r>
        <w:rPr>
          <w:noProof/>
        </w:rPr>
        <w:t>21</w:t>
      </w:r>
      <w:r>
        <w:rPr>
          <w:noProof/>
        </w:rPr>
        <w:fldChar w:fldCharType="end"/>
      </w:r>
    </w:p>
    <w:p w14:paraId="31E2EA71" w14:textId="77777777" w:rsidR="00BE02FA" w:rsidRDefault="00BE02FA">
      <w:pPr>
        <w:pStyle w:val="TOC5"/>
        <w:tabs>
          <w:tab w:val="left" w:pos="1064"/>
          <w:tab w:val="right" w:leader="dot" w:pos="8630"/>
        </w:tabs>
        <w:rPr>
          <w:rFonts w:asciiTheme="minorHAnsi" w:hAnsiTheme="minorHAnsi"/>
          <w:noProof/>
          <w:lang w:eastAsia="en-US"/>
        </w:rPr>
      </w:pPr>
      <w:r>
        <w:rPr>
          <w:noProof/>
        </w:rPr>
        <w:t>3.3.1.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78 \h </w:instrText>
      </w:r>
      <w:r>
        <w:rPr>
          <w:noProof/>
        </w:rPr>
      </w:r>
      <w:r>
        <w:rPr>
          <w:noProof/>
        </w:rPr>
        <w:fldChar w:fldCharType="separate"/>
      </w:r>
      <w:r>
        <w:rPr>
          <w:noProof/>
        </w:rPr>
        <w:t>21</w:t>
      </w:r>
      <w:r>
        <w:rPr>
          <w:noProof/>
        </w:rPr>
        <w:fldChar w:fldCharType="end"/>
      </w:r>
    </w:p>
    <w:p w14:paraId="6948D17B" w14:textId="77777777" w:rsidR="00BE02FA" w:rsidRDefault="00BE02FA">
      <w:pPr>
        <w:pStyle w:val="TOC5"/>
        <w:tabs>
          <w:tab w:val="left" w:pos="1064"/>
          <w:tab w:val="right" w:leader="dot" w:pos="8630"/>
        </w:tabs>
        <w:rPr>
          <w:rFonts w:asciiTheme="minorHAnsi" w:hAnsiTheme="minorHAnsi"/>
          <w:noProof/>
          <w:lang w:eastAsia="en-US"/>
        </w:rPr>
      </w:pPr>
      <w:r>
        <w:rPr>
          <w:noProof/>
        </w:rPr>
        <w:lastRenderedPageBreak/>
        <w:t>3.3.1.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79 \h </w:instrText>
      </w:r>
      <w:r>
        <w:rPr>
          <w:noProof/>
        </w:rPr>
      </w:r>
      <w:r>
        <w:rPr>
          <w:noProof/>
        </w:rPr>
        <w:fldChar w:fldCharType="separate"/>
      </w:r>
      <w:r>
        <w:rPr>
          <w:noProof/>
        </w:rPr>
        <w:t>21</w:t>
      </w:r>
      <w:r>
        <w:rPr>
          <w:noProof/>
        </w:rPr>
        <w:fldChar w:fldCharType="end"/>
      </w:r>
    </w:p>
    <w:p w14:paraId="2999531F" w14:textId="77777777" w:rsidR="00BE02FA" w:rsidRDefault="00BE02FA">
      <w:pPr>
        <w:pStyle w:val="TOC4"/>
        <w:rPr>
          <w:rFonts w:asciiTheme="minorHAnsi" w:hAnsiTheme="minorHAnsi"/>
          <w:noProof/>
          <w:lang w:eastAsia="en-US"/>
        </w:rPr>
      </w:pPr>
      <w:r>
        <w:rPr>
          <w:noProof/>
        </w:rPr>
        <w:t>3.3.1.4</w:t>
      </w:r>
      <w:r>
        <w:rPr>
          <w:rFonts w:asciiTheme="minorHAnsi" w:hAnsiTheme="minorHAnsi"/>
          <w:noProof/>
          <w:lang w:eastAsia="en-US"/>
        </w:rPr>
        <w:tab/>
      </w:r>
      <w:r>
        <w:rPr>
          <w:noProof/>
        </w:rPr>
        <w:t>Cluster Get Config</w:t>
      </w:r>
      <w:r>
        <w:rPr>
          <w:noProof/>
        </w:rPr>
        <w:tab/>
      </w:r>
      <w:r>
        <w:rPr>
          <w:noProof/>
        </w:rPr>
        <w:fldChar w:fldCharType="begin"/>
      </w:r>
      <w:r>
        <w:rPr>
          <w:noProof/>
        </w:rPr>
        <w:instrText xml:space="preserve"> PAGEREF _Toc10630280 \h </w:instrText>
      </w:r>
      <w:r>
        <w:rPr>
          <w:noProof/>
        </w:rPr>
      </w:r>
      <w:r>
        <w:rPr>
          <w:noProof/>
        </w:rPr>
        <w:fldChar w:fldCharType="separate"/>
      </w:r>
      <w:r>
        <w:rPr>
          <w:noProof/>
        </w:rPr>
        <w:t>24</w:t>
      </w:r>
      <w:r>
        <w:rPr>
          <w:noProof/>
        </w:rPr>
        <w:fldChar w:fldCharType="end"/>
      </w:r>
    </w:p>
    <w:p w14:paraId="7A169444" w14:textId="77777777" w:rsidR="00BE02FA" w:rsidRDefault="00BE02FA">
      <w:pPr>
        <w:pStyle w:val="TOC5"/>
        <w:tabs>
          <w:tab w:val="left" w:pos="1064"/>
          <w:tab w:val="right" w:leader="dot" w:pos="8630"/>
        </w:tabs>
        <w:rPr>
          <w:rFonts w:asciiTheme="minorHAnsi" w:hAnsiTheme="minorHAnsi"/>
          <w:noProof/>
          <w:lang w:eastAsia="en-US"/>
        </w:rPr>
      </w:pPr>
      <w:r>
        <w:rPr>
          <w:noProof/>
        </w:rPr>
        <w:t>3.3.1.4.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81 \h </w:instrText>
      </w:r>
      <w:r>
        <w:rPr>
          <w:noProof/>
        </w:rPr>
      </w:r>
      <w:r>
        <w:rPr>
          <w:noProof/>
        </w:rPr>
        <w:fldChar w:fldCharType="separate"/>
      </w:r>
      <w:r>
        <w:rPr>
          <w:noProof/>
        </w:rPr>
        <w:t>24</w:t>
      </w:r>
      <w:r>
        <w:rPr>
          <w:noProof/>
        </w:rPr>
        <w:fldChar w:fldCharType="end"/>
      </w:r>
    </w:p>
    <w:p w14:paraId="4F42E3E5" w14:textId="77777777" w:rsidR="00BE02FA" w:rsidRDefault="00BE02FA">
      <w:pPr>
        <w:pStyle w:val="TOC5"/>
        <w:tabs>
          <w:tab w:val="left" w:pos="1064"/>
          <w:tab w:val="right" w:leader="dot" w:pos="8630"/>
        </w:tabs>
        <w:rPr>
          <w:rFonts w:asciiTheme="minorHAnsi" w:hAnsiTheme="minorHAnsi"/>
          <w:noProof/>
          <w:lang w:eastAsia="en-US"/>
        </w:rPr>
      </w:pPr>
      <w:r>
        <w:rPr>
          <w:noProof/>
        </w:rPr>
        <w:t>3.3.1.4.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82 \h </w:instrText>
      </w:r>
      <w:r>
        <w:rPr>
          <w:noProof/>
        </w:rPr>
      </w:r>
      <w:r>
        <w:rPr>
          <w:noProof/>
        </w:rPr>
        <w:fldChar w:fldCharType="separate"/>
      </w:r>
      <w:r>
        <w:rPr>
          <w:noProof/>
        </w:rPr>
        <w:t>24</w:t>
      </w:r>
      <w:r>
        <w:rPr>
          <w:noProof/>
        </w:rPr>
        <w:fldChar w:fldCharType="end"/>
      </w:r>
    </w:p>
    <w:p w14:paraId="542DB74F" w14:textId="77777777" w:rsidR="00BE02FA" w:rsidRDefault="00BE02FA">
      <w:pPr>
        <w:pStyle w:val="TOC4"/>
        <w:rPr>
          <w:rFonts w:asciiTheme="minorHAnsi" w:hAnsiTheme="minorHAnsi"/>
          <w:noProof/>
          <w:lang w:eastAsia="en-US"/>
        </w:rPr>
      </w:pPr>
      <w:r>
        <w:rPr>
          <w:noProof/>
        </w:rPr>
        <w:t>3.3.1.5</w:t>
      </w:r>
      <w:r>
        <w:rPr>
          <w:rFonts w:asciiTheme="minorHAnsi" w:hAnsiTheme="minorHAnsi"/>
          <w:noProof/>
          <w:lang w:eastAsia="en-US"/>
        </w:rPr>
        <w:tab/>
      </w:r>
      <w:r>
        <w:rPr>
          <w:noProof/>
        </w:rPr>
        <w:t>Cluster Set Config</w:t>
      </w:r>
      <w:r>
        <w:rPr>
          <w:noProof/>
        </w:rPr>
        <w:tab/>
      </w:r>
      <w:r>
        <w:rPr>
          <w:noProof/>
        </w:rPr>
        <w:fldChar w:fldCharType="begin"/>
      </w:r>
      <w:r>
        <w:rPr>
          <w:noProof/>
        </w:rPr>
        <w:instrText xml:space="preserve"> PAGEREF _Toc10630283 \h </w:instrText>
      </w:r>
      <w:r>
        <w:rPr>
          <w:noProof/>
        </w:rPr>
      </w:r>
      <w:r>
        <w:rPr>
          <w:noProof/>
        </w:rPr>
        <w:fldChar w:fldCharType="separate"/>
      </w:r>
      <w:r>
        <w:rPr>
          <w:noProof/>
        </w:rPr>
        <w:t>25</w:t>
      </w:r>
      <w:r>
        <w:rPr>
          <w:noProof/>
        </w:rPr>
        <w:fldChar w:fldCharType="end"/>
      </w:r>
    </w:p>
    <w:p w14:paraId="78DE39D9" w14:textId="77777777" w:rsidR="00BE02FA" w:rsidRDefault="00BE02FA">
      <w:pPr>
        <w:pStyle w:val="TOC5"/>
        <w:tabs>
          <w:tab w:val="left" w:pos="1064"/>
          <w:tab w:val="right" w:leader="dot" w:pos="8630"/>
        </w:tabs>
        <w:rPr>
          <w:rFonts w:asciiTheme="minorHAnsi" w:hAnsiTheme="minorHAnsi"/>
          <w:noProof/>
          <w:lang w:eastAsia="en-US"/>
        </w:rPr>
      </w:pPr>
      <w:r>
        <w:rPr>
          <w:noProof/>
        </w:rPr>
        <w:t>3.3.1.5.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84 \h </w:instrText>
      </w:r>
      <w:r>
        <w:rPr>
          <w:noProof/>
        </w:rPr>
      </w:r>
      <w:r>
        <w:rPr>
          <w:noProof/>
        </w:rPr>
        <w:fldChar w:fldCharType="separate"/>
      </w:r>
      <w:r>
        <w:rPr>
          <w:noProof/>
        </w:rPr>
        <w:t>25</w:t>
      </w:r>
      <w:r>
        <w:rPr>
          <w:noProof/>
        </w:rPr>
        <w:fldChar w:fldCharType="end"/>
      </w:r>
    </w:p>
    <w:p w14:paraId="005E261C" w14:textId="77777777" w:rsidR="00BE02FA" w:rsidRDefault="00BE02FA">
      <w:pPr>
        <w:pStyle w:val="TOC5"/>
        <w:tabs>
          <w:tab w:val="left" w:pos="1064"/>
          <w:tab w:val="right" w:leader="dot" w:pos="8630"/>
        </w:tabs>
        <w:rPr>
          <w:rFonts w:asciiTheme="minorHAnsi" w:hAnsiTheme="minorHAnsi"/>
          <w:noProof/>
          <w:lang w:eastAsia="en-US"/>
        </w:rPr>
      </w:pPr>
      <w:r>
        <w:rPr>
          <w:noProof/>
        </w:rPr>
        <w:t>3.3.1.5.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85 \h </w:instrText>
      </w:r>
      <w:r>
        <w:rPr>
          <w:noProof/>
        </w:rPr>
      </w:r>
      <w:r>
        <w:rPr>
          <w:noProof/>
        </w:rPr>
        <w:fldChar w:fldCharType="separate"/>
      </w:r>
      <w:r>
        <w:rPr>
          <w:noProof/>
        </w:rPr>
        <w:t>25</w:t>
      </w:r>
      <w:r>
        <w:rPr>
          <w:noProof/>
        </w:rPr>
        <w:fldChar w:fldCharType="end"/>
      </w:r>
    </w:p>
    <w:p w14:paraId="36E89F6B" w14:textId="77777777" w:rsidR="00BE02FA" w:rsidRDefault="00BE02FA">
      <w:pPr>
        <w:pStyle w:val="TOC4"/>
        <w:rPr>
          <w:rFonts w:asciiTheme="minorHAnsi" w:hAnsiTheme="minorHAnsi"/>
          <w:noProof/>
          <w:lang w:eastAsia="en-US"/>
        </w:rPr>
      </w:pPr>
      <w:r>
        <w:rPr>
          <w:noProof/>
        </w:rPr>
        <w:t>3.3.1.6</w:t>
      </w:r>
      <w:r>
        <w:rPr>
          <w:rFonts w:asciiTheme="minorHAnsi" w:hAnsiTheme="minorHAnsi"/>
          <w:noProof/>
          <w:lang w:eastAsia="en-US"/>
        </w:rPr>
        <w:tab/>
      </w:r>
      <w:r>
        <w:rPr>
          <w:noProof/>
        </w:rPr>
        <w:t>Downstream Get MQTT Status</w:t>
      </w:r>
      <w:r>
        <w:rPr>
          <w:noProof/>
        </w:rPr>
        <w:tab/>
      </w:r>
      <w:r>
        <w:rPr>
          <w:noProof/>
        </w:rPr>
        <w:fldChar w:fldCharType="begin"/>
      </w:r>
      <w:r>
        <w:rPr>
          <w:noProof/>
        </w:rPr>
        <w:instrText xml:space="preserve"> PAGEREF _Toc10630286 \h </w:instrText>
      </w:r>
      <w:r>
        <w:rPr>
          <w:noProof/>
        </w:rPr>
      </w:r>
      <w:r>
        <w:rPr>
          <w:noProof/>
        </w:rPr>
        <w:fldChar w:fldCharType="separate"/>
      </w:r>
      <w:r>
        <w:rPr>
          <w:noProof/>
        </w:rPr>
        <w:t>27</w:t>
      </w:r>
      <w:r>
        <w:rPr>
          <w:noProof/>
        </w:rPr>
        <w:fldChar w:fldCharType="end"/>
      </w:r>
    </w:p>
    <w:p w14:paraId="15389BE6" w14:textId="77777777" w:rsidR="00BE02FA" w:rsidRDefault="00BE02FA">
      <w:pPr>
        <w:pStyle w:val="TOC5"/>
        <w:tabs>
          <w:tab w:val="left" w:pos="1064"/>
          <w:tab w:val="right" w:leader="dot" w:pos="8630"/>
        </w:tabs>
        <w:rPr>
          <w:rFonts w:asciiTheme="minorHAnsi" w:hAnsiTheme="minorHAnsi"/>
          <w:noProof/>
          <w:lang w:eastAsia="en-US"/>
        </w:rPr>
      </w:pPr>
      <w:r>
        <w:rPr>
          <w:noProof/>
        </w:rPr>
        <w:t>3.3.1.6.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87 \h </w:instrText>
      </w:r>
      <w:r>
        <w:rPr>
          <w:noProof/>
        </w:rPr>
      </w:r>
      <w:r>
        <w:rPr>
          <w:noProof/>
        </w:rPr>
        <w:fldChar w:fldCharType="separate"/>
      </w:r>
      <w:r>
        <w:rPr>
          <w:noProof/>
        </w:rPr>
        <w:t>27</w:t>
      </w:r>
      <w:r>
        <w:rPr>
          <w:noProof/>
        </w:rPr>
        <w:fldChar w:fldCharType="end"/>
      </w:r>
    </w:p>
    <w:p w14:paraId="37C1881E" w14:textId="77777777" w:rsidR="00BE02FA" w:rsidRDefault="00BE02FA">
      <w:pPr>
        <w:pStyle w:val="TOC5"/>
        <w:tabs>
          <w:tab w:val="left" w:pos="1064"/>
          <w:tab w:val="right" w:leader="dot" w:pos="8630"/>
        </w:tabs>
        <w:rPr>
          <w:rFonts w:asciiTheme="minorHAnsi" w:hAnsiTheme="minorHAnsi"/>
          <w:noProof/>
          <w:lang w:eastAsia="en-US"/>
        </w:rPr>
      </w:pPr>
      <w:r>
        <w:rPr>
          <w:noProof/>
        </w:rPr>
        <w:t>3.3.1.6.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88 \h </w:instrText>
      </w:r>
      <w:r>
        <w:rPr>
          <w:noProof/>
        </w:rPr>
      </w:r>
      <w:r>
        <w:rPr>
          <w:noProof/>
        </w:rPr>
        <w:fldChar w:fldCharType="separate"/>
      </w:r>
      <w:r>
        <w:rPr>
          <w:noProof/>
        </w:rPr>
        <w:t>27</w:t>
      </w:r>
      <w:r>
        <w:rPr>
          <w:noProof/>
        </w:rPr>
        <w:fldChar w:fldCharType="end"/>
      </w:r>
    </w:p>
    <w:p w14:paraId="168FBE45" w14:textId="77777777" w:rsidR="00BE02FA" w:rsidRDefault="00BE02FA">
      <w:pPr>
        <w:pStyle w:val="TOC4"/>
        <w:rPr>
          <w:rFonts w:asciiTheme="minorHAnsi" w:hAnsiTheme="minorHAnsi"/>
          <w:noProof/>
          <w:lang w:eastAsia="en-US"/>
        </w:rPr>
      </w:pPr>
      <w:r>
        <w:rPr>
          <w:noProof/>
        </w:rPr>
        <w:t>3.3.1.7</w:t>
      </w:r>
      <w:r>
        <w:rPr>
          <w:rFonts w:asciiTheme="minorHAnsi" w:hAnsiTheme="minorHAnsi"/>
          <w:noProof/>
          <w:lang w:eastAsia="en-US"/>
        </w:rPr>
        <w:tab/>
      </w:r>
      <w:r>
        <w:rPr>
          <w:noProof/>
        </w:rPr>
        <w:t>Downstream MQTT Status</w:t>
      </w:r>
      <w:r>
        <w:rPr>
          <w:noProof/>
        </w:rPr>
        <w:tab/>
      </w:r>
      <w:r>
        <w:rPr>
          <w:noProof/>
        </w:rPr>
        <w:fldChar w:fldCharType="begin"/>
      </w:r>
      <w:r>
        <w:rPr>
          <w:noProof/>
        </w:rPr>
        <w:instrText xml:space="preserve"> PAGEREF _Toc10630289 \h </w:instrText>
      </w:r>
      <w:r>
        <w:rPr>
          <w:noProof/>
        </w:rPr>
      </w:r>
      <w:r>
        <w:rPr>
          <w:noProof/>
        </w:rPr>
        <w:fldChar w:fldCharType="separate"/>
      </w:r>
      <w:r>
        <w:rPr>
          <w:noProof/>
        </w:rPr>
        <w:t>28</w:t>
      </w:r>
      <w:r>
        <w:rPr>
          <w:noProof/>
        </w:rPr>
        <w:fldChar w:fldCharType="end"/>
      </w:r>
    </w:p>
    <w:p w14:paraId="2383089A" w14:textId="77777777" w:rsidR="00BE02FA" w:rsidRDefault="00BE02FA">
      <w:pPr>
        <w:pStyle w:val="TOC5"/>
        <w:tabs>
          <w:tab w:val="left" w:pos="1064"/>
          <w:tab w:val="right" w:leader="dot" w:pos="8630"/>
        </w:tabs>
        <w:rPr>
          <w:rFonts w:asciiTheme="minorHAnsi" w:hAnsiTheme="minorHAnsi"/>
          <w:noProof/>
          <w:lang w:eastAsia="en-US"/>
        </w:rPr>
      </w:pPr>
      <w:r>
        <w:rPr>
          <w:noProof/>
        </w:rPr>
        <w:t>3.3.1.7.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290 \h </w:instrText>
      </w:r>
      <w:r>
        <w:rPr>
          <w:noProof/>
        </w:rPr>
      </w:r>
      <w:r>
        <w:rPr>
          <w:noProof/>
        </w:rPr>
        <w:fldChar w:fldCharType="separate"/>
      </w:r>
      <w:r>
        <w:rPr>
          <w:noProof/>
        </w:rPr>
        <w:t>28</w:t>
      </w:r>
      <w:r>
        <w:rPr>
          <w:noProof/>
        </w:rPr>
        <w:fldChar w:fldCharType="end"/>
      </w:r>
    </w:p>
    <w:p w14:paraId="74EDC3E0" w14:textId="77777777" w:rsidR="00BE02FA" w:rsidRDefault="00BE02FA">
      <w:pPr>
        <w:pStyle w:val="TOC4"/>
        <w:rPr>
          <w:rFonts w:asciiTheme="minorHAnsi" w:hAnsiTheme="minorHAnsi"/>
          <w:noProof/>
          <w:lang w:eastAsia="en-US"/>
        </w:rPr>
      </w:pPr>
      <w:r>
        <w:rPr>
          <w:noProof/>
        </w:rPr>
        <w:t>3.3.1.8</w:t>
      </w:r>
      <w:r>
        <w:rPr>
          <w:rFonts w:asciiTheme="minorHAnsi" w:hAnsiTheme="minorHAnsi"/>
          <w:noProof/>
          <w:lang w:eastAsia="en-US"/>
        </w:rPr>
        <w:tab/>
      </w:r>
      <w:r>
        <w:rPr>
          <w:noProof/>
        </w:rPr>
        <w:t>GPIO Clear Mappings</w:t>
      </w:r>
      <w:r>
        <w:rPr>
          <w:noProof/>
        </w:rPr>
        <w:tab/>
      </w:r>
      <w:r>
        <w:rPr>
          <w:noProof/>
        </w:rPr>
        <w:fldChar w:fldCharType="begin"/>
      </w:r>
      <w:r>
        <w:rPr>
          <w:noProof/>
        </w:rPr>
        <w:instrText xml:space="preserve"> PAGEREF _Toc10630291 \h </w:instrText>
      </w:r>
      <w:r>
        <w:rPr>
          <w:noProof/>
        </w:rPr>
      </w:r>
      <w:r>
        <w:rPr>
          <w:noProof/>
        </w:rPr>
        <w:fldChar w:fldCharType="separate"/>
      </w:r>
      <w:r>
        <w:rPr>
          <w:noProof/>
        </w:rPr>
        <w:t>29</w:t>
      </w:r>
      <w:r>
        <w:rPr>
          <w:noProof/>
        </w:rPr>
        <w:fldChar w:fldCharType="end"/>
      </w:r>
    </w:p>
    <w:p w14:paraId="60805099" w14:textId="77777777" w:rsidR="00BE02FA" w:rsidRDefault="00BE02FA">
      <w:pPr>
        <w:pStyle w:val="TOC5"/>
        <w:tabs>
          <w:tab w:val="left" w:pos="1064"/>
          <w:tab w:val="right" w:leader="dot" w:pos="8630"/>
        </w:tabs>
        <w:rPr>
          <w:rFonts w:asciiTheme="minorHAnsi" w:hAnsiTheme="minorHAnsi"/>
          <w:noProof/>
          <w:lang w:eastAsia="en-US"/>
        </w:rPr>
      </w:pPr>
      <w:r>
        <w:rPr>
          <w:noProof/>
        </w:rPr>
        <w:t>3.3.1.8.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92 \h </w:instrText>
      </w:r>
      <w:r>
        <w:rPr>
          <w:noProof/>
        </w:rPr>
      </w:r>
      <w:r>
        <w:rPr>
          <w:noProof/>
        </w:rPr>
        <w:fldChar w:fldCharType="separate"/>
      </w:r>
      <w:r>
        <w:rPr>
          <w:noProof/>
        </w:rPr>
        <w:t>29</w:t>
      </w:r>
      <w:r>
        <w:rPr>
          <w:noProof/>
        </w:rPr>
        <w:fldChar w:fldCharType="end"/>
      </w:r>
    </w:p>
    <w:p w14:paraId="35A0F0E6" w14:textId="77777777" w:rsidR="00BE02FA" w:rsidRDefault="00BE02FA">
      <w:pPr>
        <w:pStyle w:val="TOC5"/>
        <w:tabs>
          <w:tab w:val="left" w:pos="1064"/>
          <w:tab w:val="right" w:leader="dot" w:pos="8630"/>
        </w:tabs>
        <w:rPr>
          <w:rFonts w:asciiTheme="minorHAnsi" w:hAnsiTheme="minorHAnsi"/>
          <w:noProof/>
          <w:lang w:eastAsia="en-US"/>
        </w:rPr>
      </w:pPr>
      <w:r>
        <w:rPr>
          <w:noProof/>
        </w:rPr>
        <w:t>3.3.1.8.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93 \h </w:instrText>
      </w:r>
      <w:r>
        <w:rPr>
          <w:noProof/>
        </w:rPr>
      </w:r>
      <w:r>
        <w:rPr>
          <w:noProof/>
        </w:rPr>
        <w:fldChar w:fldCharType="separate"/>
      </w:r>
      <w:r>
        <w:rPr>
          <w:noProof/>
        </w:rPr>
        <w:t>29</w:t>
      </w:r>
      <w:r>
        <w:rPr>
          <w:noProof/>
        </w:rPr>
        <w:fldChar w:fldCharType="end"/>
      </w:r>
    </w:p>
    <w:p w14:paraId="7A466FEF" w14:textId="77777777" w:rsidR="00BE02FA" w:rsidRDefault="00BE02FA">
      <w:pPr>
        <w:pStyle w:val="TOC4"/>
        <w:rPr>
          <w:rFonts w:asciiTheme="minorHAnsi" w:hAnsiTheme="minorHAnsi"/>
          <w:noProof/>
          <w:lang w:eastAsia="en-US"/>
        </w:rPr>
      </w:pPr>
      <w:r>
        <w:rPr>
          <w:noProof/>
        </w:rPr>
        <w:t>3.3.1.9</w:t>
      </w:r>
      <w:r>
        <w:rPr>
          <w:rFonts w:asciiTheme="minorHAnsi" w:hAnsiTheme="minorHAnsi"/>
          <w:noProof/>
          <w:lang w:eastAsia="en-US"/>
        </w:rPr>
        <w:tab/>
      </w:r>
      <w:r>
        <w:rPr>
          <w:noProof/>
        </w:rPr>
        <w:t>GPIO Set Mapping</w:t>
      </w:r>
      <w:r>
        <w:rPr>
          <w:noProof/>
        </w:rPr>
        <w:tab/>
      </w:r>
      <w:r>
        <w:rPr>
          <w:noProof/>
        </w:rPr>
        <w:fldChar w:fldCharType="begin"/>
      </w:r>
      <w:r>
        <w:rPr>
          <w:noProof/>
        </w:rPr>
        <w:instrText xml:space="preserve"> PAGEREF _Toc10630294 \h </w:instrText>
      </w:r>
      <w:r>
        <w:rPr>
          <w:noProof/>
        </w:rPr>
      </w:r>
      <w:r>
        <w:rPr>
          <w:noProof/>
        </w:rPr>
        <w:fldChar w:fldCharType="separate"/>
      </w:r>
      <w:r>
        <w:rPr>
          <w:noProof/>
        </w:rPr>
        <w:t>30</w:t>
      </w:r>
      <w:r>
        <w:rPr>
          <w:noProof/>
        </w:rPr>
        <w:fldChar w:fldCharType="end"/>
      </w:r>
    </w:p>
    <w:p w14:paraId="7B410F7E" w14:textId="77777777" w:rsidR="00BE02FA" w:rsidRDefault="00BE02FA">
      <w:pPr>
        <w:pStyle w:val="TOC5"/>
        <w:tabs>
          <w:tab w:val="left" w:pos="1064"/>
          <w:tab w:val="right" w:leader="dot" w:pos="8630"/>
        </w:tabs>
        <w:rPr>
          <w:rFonts w:asciiTheme="minorHAnsi" w:hAnsiTheme="minorHAnsi"/>
          <w:noProof/>
          <w:lang w:eastAsia="en-US"/>
        </w:rPr>
      </w:pPr>
      <w:r>
        <w:rPr>
          <w:noProof/>
        </w:rPr>
        <w:t>3.3.1.9.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295 \h </w:instrText>
      </w:r>
      <w:r>
        <w:rPr>
          <w:noProof/>
        </w:rPr>
      </w:r>
      <w:r>
        <w:rPr>
          <w:noProof/>
        </w:rPr>
        <w:fldChar w:fldCharType="separate"/>
      </w:r>
      <w:r>
        <w:rPr>
          <w:noProof/>
        </w:rPr>
        <w:t>30</w:t>
      </w:r>
      <w:r>
        <w:rPr>
          <w:noProof/>
        </w:rPr>
        <w:fldChar w:fldCharType="end"/>
      </w:r>
    </w:p>
    <w:p w14:paraId="09FC55BB" w14:textId="77777777" w:rsidR="00BE02FA" w:rsidRDefault="00BE02FA">
      <w:pPr>
        <w:pStyle w:val="TOC5"/>
        <w:tabs>
          <w:tab w:val="left" w:pos="1064"/>
          <w:tab w:val="right" w:leader="dot" w:pos="8630"/>
        </w:tabs>
        <w:rPr>
          <w:rFonts w:asciiTheme="minorHAnsi" w:hAnsiTheme="minorHAnsi"/>
          <w:noProof/>
          <w:lang w:eastAsia="en-US"/>
        </w:rPr>
      </w:pPr>
      <w:r>
        <w:rPr>
          <w:noProof/>
        </w:rPr>
        <w:t>3.3.1.9.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296 \h </w:instrText>
      </w:r>
      <w:r>
        <w:rPr>
          <w:noProof/>
        </w:rPr>
      </w:r>
      <w:r>
        <w:rPr>
          <w:noProof/>
        </w:rPr>
        <w:fldChar w:fldCharType="separate"/>
      </w:r>
      <w:r>
        <w:rPr>
          <w:noProof/>
        </w:rPr>
        <w:t>30</w:t>
      </w:r>
      <w:r>
        <w:rPr>
          <w:noProof/>
        </w:rPr>
        <w:fldChar w:fldCharType="end"/>
      </w:r>
    </w:p>
    <w:p w14:paraId="30718B46" w14:textId="77777777" w:rsidR="00BE02FA" w:rsidRDefault="00BE02FA">
      <w:pPr>
        <w:pStyle w:val="TOC4"/>
        <w:rPr>
          <w:rFonts w:asciiTheme="minorHAnsi" w:hAnsiTheme="minorHAnsi"/>
          <w:noProof/>
          <w:lang w:eastAsia="en-US"/>
        </w:rPr>
      </w:pPr>
      <w:r>
        <w:rPr>
          <w:noProof/>
        </w:rPr>
        <w:t>3.3.1.10</w:t>
      </w:r>
      <w:r>
        <w:rPr>
          <w:rFonts w:asciiTheme="minorHAnsi" w:hAnsiTheme="minorHAnsi"/>
          <w:noProof/>
          <w:lang w:eastAsia="en-US"/>
        </w:rPr>
        <w:tab/>
      </w:r>
      <w:r>
        <w:rPr>
          <w:noProof/>
        </w:rPr>
        <w:t>Inventory Event</w:t>
      </w:r>
      <w:r>
        <w:rPr>
          <w:noProof/>
        </w:rPr>
        <w:tab/>
      </w:r>
      <w:r>
        <w:rPr>
          <w:noProof/>
        </w:rPr>
        <w:fldChar w:fldCharType="begin"/>
      </w:r>
      <w:r>
        <w:rPr>
          <w:noProof/>
        </w:rPr>
        <w:instrText xml:space="preserve"> PAGEREF _Toc10630297 \h </w:instrText>
      </w:r>
      <w:r>
        <w:rPr>
          <w:noProof/>
        </w:rPr>
      </w:r>
      <w:r>
        <w:rPr>
          <w:noProof/>
        </w:rPr>
        <w:fldChar w:fldCharType="separate"/>
      </w:r>
      <w:r>
        <w:rPr>
          <w:noProof/>
        </w:rPr>
        <w:t>31</w:t>
      </w:r>
      <w:r>
        <w:rPr>
          <w:noProof/>
        </w:rPr>
        <w:fldChar w:fldCharType="end"/>
      </w:r>
    </w:p>
    <w:p w14:paraId="0EF8D9F2" w14:textId="77777777" w:rsidR="00BE02FA" w:rsidRDefault="00BE02FA">
      <w:pPr>
        <w:pStyle w:val="TOC5"/>
        <w:tabs>
          <w:tab w:val="left" w:pos="1195"/>
          <w:tab w:val="right" w:leader="dot" w:pos="8630"/>
        </w:tabs>
        <w:rPr>
          <w:rFonts w:asciiTheme="minorHAnsi" w:hAnsiTheme="minorHAnsi"/>
          <w:noProof/>
          <w:lang w:eastAsia="en-US"/>
        </w:rPr>
      </w:pPr>
      <w:r>
        <w:rPr>
          <w:noProof/>
        </w:rPr>
        <w:t>3.3.1.10.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298 \h </w:instrText>
      </w:r>
      <w:r>
        <w:rPr>
          <w:noProof/>
        </w:rPr>
      </w:r>
      <w:r>
        <w:rPr>
          <w:noProof/>
        </w:rPr>
        <w:fldChar w:fldCharType="separate"/>
      </w:r>
      <w:r>
        <w:rPr>
          <w:noProof/>
        </w:rPr>
        <w:t>31</w:t>
      </w:r>
      <w:r>
        <w:rPr>
          <w:noProof/>
        </w:rPr>
        <w:fldChar w:fldCharType="end"/>
      </w:r>
    </w:p>
    <w:p w14:paraId="7BCDC066" w14:textId="77777777" w:rsidR="00BE02FA" w:rsidRDefault="00BE02FA">
      <w:pPr>
        <w:pStyle w:val="TOC4"/>
        <w:rPr>
          <w:rFonts w:asciiTheme="minorHAnsi" w:hAnsiTheme="minorHAnsi"/>
          <w:noProof/>
          <w:lang w:eastAsia="en-US"/>
        </w:rPr>
      </w:pPr>
      <w:r>
        <w:rPr>
          <w:noProof/>
        </w:rPr>
        <w:t>3.3.1.11</w:t>
      </w:r>
      <w:r>
        <w:rPr>
          <w:rFonts w:asciiTheme="minorHAnsi" w:hAnsiTheme="minorHAnsi"/>
          <w:noProof/>
          <w:lang w:eastAsia="en-US"/>
        </w:rPr>
        <w:tab/>
      </w:r>
      <w:r>
        <w:rPr>
          <w:noProof/>
        </w:rPr>
        <w:t>Inventory Get Tag Info</w:t>
      </w:r>
      <w:r>
        <w:rPr>
          <w:noProof/>
        </w:rPr>
        <w:tab/>
      </w:r>
      <w:r>
        <w:rPr>
          <w:noProof/>
        </w:rPr>
        <w:fldChar w:fldCharType="begin"/>
      </w:r>
      <w:r>
        <w:rPr>
          <w:noProof/>
        </w:rPr>
        <w:instrText xml:space="preserve"> PAGEREF _Toc10630299 \h </w:instrText>
      </w:r>
      <w:r>
        <w:rPr>
          <w:noProof/>
        </w:rPr>
      </w:r>
      <w:r>
        <w:rPr>
          <w:noProof/>
        </w:rPr>
        <w:fldChar w:fldCharType="separate"/>
      </w:r>
      <w:r>
        <w:rPr>
          <w:noProof/>
        </w:rPr>
        <w:t>32</w:t>
      </w:r>
      <w:r>
        <w:rPr>
          <w:noProof/>
        </w:rPr>
        <w:fldChar w:fldCharType="end"/>
      </w:r>
    </w:p>
    <w:p w14:paraId="1F5AFEB2" w14:textId="77777777" w:rsidR="00BE02FA" w:rsidRDefault="00BE02FA">
      <w:pPr>
        <w:pStyle w:val="TOC5"/>
        <w:tabs>
          <w:tab w:val="left" w:pos="1195"/>
          <w:tab w:val="right" w:leader="dot" w:pos="8630"/>
        </w:tabs>
        <w:rPr>
          <w:rFonts w:asciiTheme="minorHAnsi" w:hAnsiTheme="minorHAnsi"/>
          <w:noProof/>
          <w:lang w:eastAsia="en-US"/>
        </w:rPr>
      </w:pPr>
      <w:r>
        <w:rPr>
          <w:noProof/>
        </w:rPr>
        <w:t>3.3.1.1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00 \h </w:instrText>
      </w:r>
      <w:r>
        <w:rPr>
          <w:noProof/>
        </w:rPr>
      </w:r>
      <w:r>
        <w:rPr>
          <w:noProof/>
        </w:rPr>
        <w:fldChar w:fldCharType="separate"/>
      </w:r>
      <w:r>
        <w:rPr>
          <w:noProof/>
        </w:rPr>
        <w:t>32</w:t>
      </w:r>
      <w:r>
        <w:rPr>
          <w:noProof/>
        </w:rPr>
        <w:fldChar w:fldCharType="end"/>
      </w:r>
    </w:p>
    <w:p w14:paraId="00E9AD0A" w14:textId="77777777" w:rsidR="00BE02FA" w:rsidRDefault="00BE02FA">
      <w:pPr>
        <w:pStyle w:val="TOC5"/>
        <w:tabs>
          <w:tab w:val="left" w:pos="1195"/>
          <w:tab w:val="right" w:leader="dot" w:pos="8630"/>
        </w:tabs>
        <w:rPr>
          <w:rFonts w:asciiTheme="minorHAnsi" w:hAnsiTheme="minorHAnsi"/>
          <w:noProof/>
          <w:lang w:eastAsia="en-US"/>
        </w:rPr>
      </w:pPr>
      <w:r>
        <w:rPr>
          <w:noProof/>
        </w:rPr>
        <w:t>3.3.1.1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01 \h </w:instrText>
      </w:r>
      <w:r>
        <w:rPr>
          <w:noProof/>
        </w:rPr>
      </w:r>
      <w:r>
        <w:rPr>
          <w:noProof/>
        </w:rPr>
        <w:fldChar w:fldCharType="separate"/>
      </w:r>
      <w:r>
        <w:rPr>
          <w:noProof/>
        </w:rPr>
        <w:t>32</w:t>
      </w:r>
      <w:r>
        <w:rPr>
          <w:noProof/>
        </w:rPr>
        <w:fldChar w:fldCharType="end"/>
      </w:r>
    </w:p>
    <w:p w14:paraId="1F9FF8DB" w14:textId="77777777" w:rsidR="00BE02FA" w:rsidRDefault="00BE02FA">
      <w:pPr>
        <w:pStyle w:val="TOC4"/>
        <w:rPr>
          <w:rFonts w:asciiTheme="minorHAnsi" w:hAnsiTheme="minorHAnsi"/>
          <w:noProof/>
          <w:lang w:eastAsia="en-US"/>
        </w:rPr>
      </w:pPr>
      <w:r>
        <w:rPr>
          <w:noProof/>
        </w:rPr>
        <w:t>3.3.1.12</w:t>
      </w:r>
      <w:r>
        <w:rPr>
          <w:rFonts w:asciiTheme="minorHAnsi" w:hAnsiTheme="minorHAnsi"/>
          <w:noProof/>
          <w:lang w:eastAsia="en-US"/>
        </w:rPr>
        <w:tab/>
      </w:r>
      <w:r>
        <w:rPr>
          <w:noProof/>
        </w:rPr>
        <w:t>Inventory Get Tag Stats Info</w:t>
      </w:r>
      <w:r>
        <w:rPr>
          <w:noProof/>
        </w:rPr>
        <w:tab/>
      </w:r>
      <w:r>
        <w:rPr>
          <w:noProof/>
        </w:rPr>
        <w:fldChar w:fldCharType="begin"/>
      </w:r>
      <w:r>
        <w:rPr>
          <w:noProof/>
        </w:rPr>
        <w:instrText xml:space="preserve"> PAGEREF _Toc10630302 \h </w:instrText>
      </w:r>
      <w:r>
        <w:rPr>
          <w:noProof/>
        </w:rPr>
      </w:r>
      <w:r>
        <w:rPr>
          <w:noProof/>
        </w:rPr>
        <w:fldChar w:fldCharType="separate"/>
      </w:r>
      <w:r>
        <w:rPr>
          <w:noProof/>
        </w:rPr>
        <w:t>33</w:t>
      </w:r>
      <w:r>
        <w:rPr>
          <w:noProof/>
        </w:rPr>
        <w:fldChar w:fldCharType="end"/>
      </w:r>
    </w:p>
    <w:p w14:paraId="571AA115" w14:textId="77777777" w:rsidR="00BE02FA" w:rsidRDefault="00BE02FA">
      <w:pPr>
        <w:pStyle w:val="TOC5"/>
        <w:tabs>
          <w:tab w:val="left" w:pos="1195"/>
          <w:tab w:val="right" w:leader="dot" w:pos="8630"/>
        </w:tabs>
        <w:rPr>
          <w:rFonts w:asciiTheme="minorHAnsi" w:hAnsiTheme="minorHAnsi"/>
          <w:noProof/>
          <w:lang w:eastAsia="en-US"/>
        </w:rPr>
      </w:pPr>
      <w:r>
        <w:rPr>
          <w:noProof/>
        </w:rPr>
        <w:t>3.3.1.12.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03 \h </w:instrText>
      </w:r>
      <w:r>
        <w:rPr>
          <w:noProof/>
        </w:rPr>
      </w:r>
      <w:r>
        <w:rPr>
          <w:noProof/>
        </w:rPr>
        <w:fldChar w:fldCharType="separate"/>
      </w:r>
      <w:r>
        <w:rPr>
          <w:noProof/>
        </w:rPr>
        <w:t>33</w:t>
      </w:r>
      <w:r>
        <w:rPr>
          <w:noProof/>
        </w:rPr>
        <w:fldChar w:fldCharType="end"/>
      </w:r>
    </w:p>
    <w:p w14:paraId="33A27876" w14:textId="77777777" w:rsidR="00BE02FA" w:rsidRDefault="00BE02FA">
      <w:pPr>
        <w:pStyle w:val="TOC5"/>
        <w:tabs>
          <w:tab w:val="left" w:pos="1195"/>
          <w:tab w:val="right" w:leader="dot" w:pos="8630"/>
        </w:tabs>
        <w:rPr>
          <w:rFonts w:asciiTheme="minorHAnsi" w:hAnsiTheme="minorHAnsi"/>
          <w:noProof/>
          <w:lang w:eastAsia="en-US"/>
        </w:rPr>
      </w:pPr>
      <w:r>
        <w:rPr>
          <w:noProof/>
        </w:rPr>
        <w:t>3.3.1.12.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04 \h </w:instrText>
      </w:r>
      <w:r>
        <w:rPr>
          <w:noProof/>
        </w:rPr>
      </w:r>
      <w:r>
        <w:rPr>
          <w:noProof/>
        </w:rPr>
        <w:fldChar w:fldCharType="separate"/>
      </w:r>
      <w:r>
        <w:rPr>
          <w:noProof/>
        </w:rPr>
        <w:t>33</w:t>
      </w:r>
      <w:r>
        <w:rPr>
          <w:noProof/>
        </w:rPr>
        <w:fldChar w:fldCharType="end"/>
      </w:r>
    </w:p>
    <w:p w14:paraId="7AF41025" w14:textId="77777777" w:rsidR="00BE02FA" w:rsidRDefault="00BE02FA">
      <w:pPr>
        <w:pStyle w:val="TOC4"/>
        <w:rPr>
          <w:rFonts w:asciiTheme="minorHAnsi" w:hAnsiTheme="minorHAnsi"/>
          <w:noProof/>
          <w:lang w:eastAsia="en-US"/>
        </w:rPr>
      </w:pPr>
      <w:r>
        <w:rPr>
          <w:noProof/>
        </w:rPr>
        <w:t>3.3.1.13</w:t>
      </w:r>
      <w:r>
        <w:rPr>
          <w:rFonts w:asciiTheme="minorHAnsi" w:hAnsiTheme="minorHAnsi"/>
          <w:noProof/>
          <w:lang w:eastAsia="en-US"/>
        </w:rPr>
        <w:tab/>
      </w:r>
      <w:r>
        <w:rPr>
          <w:noProof/>
        </w:rPr>
        <w:t>Inventory Read-Rate per-Second</w:t>
      </w:r>
      <w:r>
        <w:rPr>
          <w:noProof/>
        </w:rPr>
        <w:tab/>
      </w:r>
      <w:r>
        <w:rPr>
          <w:noProof/>
        </w:rPr>
        <w:fldChar w:fldCharType="begin"/>
      </w:r>
      <w:r>
        <w:rPr>
          <w:noProof/>
        </w:rPr>
        <w:instrText xml:space="preserve"> PAGEREF _Toc10630305 \h </w:instrText>
      </w:r>
      <w:r>
        <w:rPr>
          <w:noProof/>
        </w:rPr>
      </w:r>
      <w:r>
        <w:rPr>
          <w:noProof/>
        </w:rPr>
        <w:fldChar w:fldCharType="separate"/>
      </w:r>
      <w:r>
        <w:rPr>
          <w:noProof/>
        </w:rPr>
        <w:t>35</w:t>
      </w:r>
      <w:r>
        <w:rPr>
          <w:noProof/>
        </w:rPr>
        <w:fldChar w:fldCharType="end"/>
      </w:r>
    </w:p>
    <w:p w14:paraId="001C4E03" w14:textId="77777777" w:rsidR="00BE02FA" w:rsidRDefault="00BE02FA">
      <w:pPr>
        <w:pStyle w:val="TOC5"/>
        <w:tabs>
          <w:tab w:val="left" w:pos="1195"/>
          <w:tab w:val="right" w:leader="dot" w:pos="8630"/>
        </w:tabs>
        <w:rPr>
          <w:rFonts w:asciiTheme="minorHAnsi" w:hAnsiTheme="minorHAnsi"/>
          <w:noProof/>
          <w:lang w:eastAsia="en-US"/>
        </w:rPr>
      </w:pPr>
      <w:r>
        <w:rPr>
          <w:noProof/>
        </w:rPr>
        <w:t>3.3.1.13.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06 \h </w:instrText>
      </w:r>
      <w:r>
        <w:rPr>
          <w:noProof/>
        </w:rPr>
      </w:r>
      <w:r>
        <w:rPr>
          <w:noProof/>
        </w:rPr>
        <w:fldChar w:fldCharType="separate"/>
      </w:r>
      <w:r>
        <w:rPr>
          <w:noProof/>
        </w:rPr>
        <w:t>35</w:t>
      </w:r>
      <w:r>
        <w:rPr>
          <w:noProof/>
        </w:rPr>
        <w:fldChar w:fldCharType="end"/>
      </w:r>
    </w:p>
    <w:p w14:paraId="58E97239" w14:textId="77777777" w:rsidR="00BE02FA" w:rsidRDefault="00BE02FA">
      <w:pPr>
        <w:pStyle w:val="TOC4"/>
        <w:rPr>
          <w:rFonts w:asciiTheme="minorHAnsi" w:hAnsiTheme="minorHAnsi"/>
          <w:noProof/>
          <w:lang w:eastAsia="en-US"/>
        </w:rPr>
      </w:pPr>
      <w:r>
        <w:rPr>
          <w:noProof/>
        </w:rPr>
        <w:t>3.3.1.14</w:t>
      </w:r>
      <w:r>
        <w:rPr>
          <w:rFonts w:asciiTheme="minorHAnsi" w:hAnsiTheme="minorHAnsi"/>
          <w:noProof/>
          <w:lang w:eastAsia="en-US"/>
        </w:rPr>
        <w:tab/>
      </w:r>
      <w:r>
        <w:rPr>
          <w:noProof/>
        </w:rPr>
        <w:t>Inventory Summary</w:t>
      </w:r>
      <w:r>
        <w:rPr>
          <w:noProof/>
        </w:rPr>
        <w:tab/>
      </w:r>
      <w:r>
        <w:rPr>
          <w:noProof/>
        </w:rPr>
        <w:fldChar w:fldCharType="begin"/>
      </w:r>
      <w:r>
        <w:rPr>
          <w:noProof/>
        </w:rPr>
        <w:instrText xml:space="preserve"> PAGEREF _Toc10630307 \h </w:instrText>
      </w:r>
      <w:r>
        <w:rPr>
          <w:noProof/>
        </w:rPr>
      </w:r>
      <w:r>
        <w:rPr>
          <w:noProof/>
        </w:rPr>
        <w:fldChar w:fldCharType="separate"/>
      </w:r>
      <w:r>
        <w:rPr>
          <w:noProof/>
        </w:rPr>
        <w:t>36</w:t>
      </w:r>
      <w:r>
        <w:rPr>
          <w:noProof/>
        </w:rPr>
        <w:fldChar w:fldCharType="end"/>
      </w:r>
    </w:p>
    <w:p w14:paraId="0ECFEA33" w14:textId="77777777" w:rsidR="00BE02FA" w:rsidRDefault="00BE02FA">
      <w:pPr>
        <w:pStyle w:val="TOC5"/>
        <w:tabs>
          <w:tab w:val="left" w:pos="1195"/>
          <w:tab w:val="right" w:leader="dot" w:pos="8630"/>
        </w:tabs>
        <w:rPr>
          <w:rFonts w:asciiTheme="minorHAnsi" w:hAnsiTheme="minorHAnsi"/>
          <w:noProof/>
          <w:lang w:eastAsia="en-US"/>
        </w:rPr>
      </w:pPr>
      <w:r>
        <w:rPr>
          <w:noProof/>
        </w:rPr>
        <w:t>3.3.1.14.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08 \h </w:instrText>
      </w:r>
      <w:r>
        <w:rPr>
          <w:noProof/>
        </w:rPr>
      </w:r>
      <w:r>
        <w:rPr>
          <w:noProof/>
        </w:rPr>
        <w:fldChar w:fldCharType="separate"/>
      </w:r>
      <w:r>
        <w:rPr>
          <w:noProof/>
        </w:rPr>
        <w:t>36</w:t>
      </w:r>
      <w:r>
        <w:rPr>
          <w:noProof/>
        </w:rPr>
        <w:fldChar w:fldCharType="end"/>
      </w:r>
    </w:p>
    <w:p w14:paraId="59586132" w14:textId="77777777" w:rsidR="00BE02FA" w:rsidRDefault="00BE02FA">
      <w:pPr>
        <w:pStyle w:val="TOC4"/>
        <w:rPr>
          <w:rFonts w:asciiTheme="minorHAnsi" w:hAnsiTheme="minorHAnsi"/>
          <w:noProof/>
          <w:lang w:eastAsia="en-US"/>
        </w:rPr>
      </w:pPr>
      <w:r>
        <w:rPr>
          <w:noProof/>
        </w:rPr>
        <w:t>3.3.1.15</w:t>
      </w:r>
      <w:r>
        <w:rPr>
          <w:rFonts w:asciiTheme="minorHAnsi" w:hAnsiTheme="minorHAnsi"/>
          <w:noProof/>
          <w:lang w:eastAsia="en-US"/>
        </w:rPr>
        <w:tab/>
      </w:r>
      <w:r>
        <w:rPr>
          <w:noProof/>
        </w:rPr>
        <w:t>Inventory Unload</w:t>
      </w:r>
      <w:r>
        <w:rPr>
          <w:noProof/>
        </w:rPr>
        <w:tab/>
      </w:r>
      <w:r>
        <w:rPr>
          <w:noProof/>
        </w:rPr>
        <w:fldChar w:fldCharType="begin"/>
      </w:r>
      <w:r>
        <w:rPr>
          <w:noProof/>
        </w:rPr>
        <w:instrText xml:space="preserve"> PAGEREF _Toc10630309 \h </w:instrText>
      </w:r>
      <w:r>
        <w:rPr>
          <w:noProof/>
        </w:rPr>
      </w:r>
      <w:r>
        <w:rPr>
          <w:noProof/>
        </w:rPr>
        <w:fldChar w:fldCharType="separate"/>
      </w:r>
      <w:r>
        <w:rPr>
          <w:noProof/>
        </w:rPr>
        <w:t>37</w:t>
      </w:r>
      <w:r>
        <w:rPr>
          <w:noProof/>
        </w:rPr>
        <w:fldChar w:fldCharType="end"/>
      </w:r>
    </w:p>
    <w:p w14:paraId="2E959D9F" w14:textId="77777777" w:rsidR="00BE02FA" w:rsidRDefault="00BE02FA">
      <w:pPr>
        <w:pStyle w:val="TOC5"/>
        <w:tabs>
          <w:tab w:val="left" w:pos="1195"/>
          <w:tab w:val="right" w:leader="dot" w:pos="8630"/>
        </w:tabs>
        <w:rPr>
          <w:rFonts w:asciiTheme="minorHAnsi" w:hAnsiTheme="minorHAnsi"/>
          <w:noProof/>
          <w:lang w:eastAsia="en-US"/>
        </w:rPr>
      </w:pPr>
      <w:r>
        <w:rPr>
          <w:noProof/>
        </w:rPr>
        <w:t>3.3.1.15.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10 \h </w:instrText>
      </w:r>
      <w:r>
        <w:rPr>
          <w:noProof/>
        </w:rPr>
      </w:r>
      <w:r>
        <w:rPr>
          <w:noProof/>
        </w:rPr>
        <w:fldChar w:fldCharType="separate"/>
      </w:r>
      <w:r>
        <w:rPr>
          <w:noProof/>
        </w:rPr>
        <w:t>37</w:t>
      </w:r>
      <w:r>
        <w:rPr>
          <w:noProof/>
        </w:rPr>
        <w:fldChar w:fldCharType="end"/>
      </w:r>
    </w:p>
    <w:p w14:paraId="3CCCAA2A" w14:textId="77777777" w:rsidR="00BE02FA" w:rsidRDefault="00BE02FA">
      <w:pPr>
        <w:pStyle w:val="TOC5"/>
        <w:tabs>
          <w:tab w:val="left" w:pos="1195"/>
          <w:tab w:val="right" w:leader="dot" w:pos="8630"/>
        </w:tabs>
        <w:rPr>
          <w:rFonts w:asciiTheme="minorHAnsi" w:hAnsiTheme="minorHAnsi"/>
          <w:noProof/>
          <w:lang w:eastAsia="en-US"/>
        </w:rPr>
      </w:pPr>
      <w:r>
        <w:rPr>
          <w:noProof/>
        </w:rPr>
        <w:t>3.3.1.15.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11 \h </w:instrText>
      </w:r>
      <w:r>
        <w:rPr>
          <w:noProof/>
        </w:rPr>
      </w:r>
      <w:r>
        <w:rPr>
          <w:noProof/>
        </w:rPr>
        <w:fldChar w:fldCharType="separate"/>
      </w:r>
      <w:r>
        <w:rPr>
          <w:noProof/>
        </w:rPr>
        <w:t>37</w:t>
      </w:r>
      <w:r>
        <w:rPr>
          <w:noProof/>
        </w:rPr>
        <w:fldChar w:fldCharType="end"/>
      </w:r>
    </w:p>
    <w:p w14:paraId="12A8D917" w14:textId="77777777" w:rsidR="00BE02FA" w:rsidRDefault="00BE02FA">
      <w:pPr>
        <w:pStyle w:val="TOC4"/>
        <w:rPr>
          <w:rFonts w:asciiTheme="minorHAnsi" w:hAnsiTheme="minorHAnsi"/>
          <w:noProof/>
          <w:lang w:eastAsia="en-US"/>
        </w:rPr>
      </w:pPr>
      <w:r>
        <w:rPr>
          <w:noProof/>
        </w:rPr>
        <w:t>3.3.1.16</w:t>
      </w:r>
      <w:r>
        <w:rPr>
          <w:rFonts w:asciiTheme="minorHAnsi" w:hAnsiTheme="minorHAnsi"/>
          <w:noProof/>
          <w:lang w:eastAsia="en-US"/>
        </w:rPr>
        <w:tab/>
      </w:r>
      <w:r>
        <w:rPr>
          <w:noProof/>
        </w:rPr>
        <w:t>OEM Configuration Update Status</w:t>
      </w:r>
      <w:r>
        <w:rPr>
          <w:noProof/>
        </w:rPr>
        <w:tab/>
      </w:r>
      <w:r>
        <w:rPr>
          <w:noProof/>
        </w:rPr>
        <w:fldChar w:fldCharType="begin"/>
      </w:r>
      <w:r>
        <w:rPr>
          <w:noProof/>
        </w:rPr>
        <w:instrText xml:space="preserve"> PAGEREF _Toc10630312 \h </w:instrText>
      </w:r>
      <w:r>
        <w:rPr>
          <w:noProof/>
        </w:rPr>
      </w:r>
      <w:r>
        <w:rPr>
          <w:noProof/>
        </w:rPr>
        <w:fldChar w:fldCharType="separate"/>
      </w:r>
      <w:r>
        <w:rPr>
          <w:noProof/>
        </w:rPr>
        <w:t>38</w:t>
      </w:r>
      <w:r>
        <w:rPr>
          <w:noProof/>
        </w:rPr>
        <w:fldChar w:fldCharType="end"/>
      </w:r>
    </w:p>
    <w:p w14:paraId="729CF3EF" w14:textId="77777777" w:rsidR="00BE02FA" w:rsidRDefault="00BE02FA">
      <w:pPr>
        <w:pStyle w:val="TOC5"/>
        <w:tabs>
          <w:tab w:val="left" w:pos="1195"/>
          <w:tab w:val="right" w:leader="dot" w:pos="8630"/>
        </w:tabs>
        <w:rPr>
          <w:rFonts w:asciiTheme="minorHAnsi" w:hAnsiTheme="minorHAnsi"/>
          <w:noProof/>
          <w:lang w:eastAsia="en-US"/>
        </w:rPr>
      </w:pPr>
      <w:r>
        <w:rPr>
          <w:noProof/>
        </w:rPr>
        <w:t>3.3.1.16.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13 \h </w:instrText>
      </w:r>
      <w:r>
        <w:rPr>
          <w:noProof/>
        </w:rPr>
      </w:r>
      <w:r>
        <w:rPr>
          <w:noProof/>
        </w:rPr>
        <w:fldChar w:fldCharType="separate"/>
      </w:r>
      <w:r>
        <w:rPr>
          <w:noProof/>
        </w:rPr>
        <w:t>38</w:t>
      </w:r>
      <w:r>
        <w:rPr>
          <w:noProof/>
        </w:rPr>
        <w:fldChar w:fldCharType="end"/>
      </w:r>
    </w:p>
    <w:p w14:paraId="0A471AF4" w14:textId="77777777" w:rsidR="00BE02FA" w:rsidRDefault="00BE02FA">
      <w:pPr>
        <w:pStyle w:val="TOC4"/>
        <w:rPr>
          <w:rFonts w:asciiTheme="minorHAnsi" w:hAnsiTheme="minorHAnsi"/>
          <w:noProof/>
          <w:lang w:eastAsia="en-US"/>
        </w:rPr>
      </w:pPr>
      <w:r>
        <w:rPr>
          <w:noProof/>
        </w:rPr>
        <w:t>3.3.1.17</w:t>
      </w:r>
      <w:r>
        <w:rPr>
          <w:rFonts w:asciiTheme="minorHAnsi" w:hAnsiTheme="minorHAnsi"/>
          <w:noProof/>
          <w:lang w:eastAsia="en-US"/>
        </w:rPr>
        <w:tab/>
      </w:r>
      <w:r>
        <w:rPr>
          <w:noProof/>
        </w:rPr>
        <w:t>Remove Device</w:t>
      </w:r>
      <w:r>
        <w:rPr>
          <w:noProof/>
        </w:rPr>
        <w:tab/>
      </w:r>
      <w:r>
        <w:rPr>
          <w:noProof/>
        </w:rPr>
        <w:fldChar w:fldCharType="begin"/>
      </w:r>
      <w:r>
        <w:rPr>
          <w:noProof/>
        </w:rPr>
        <w:instrText xml:space="preserve"> PAGEREF _Toc10630314 \h </w:instrText>
      </w:r>
      <w:r>
        <w:rPr>
          <w:noProof/>
        </w:rPr>
      </w:r>
      <w:r>
        <w:rPr>
          <w:noProof/>
        </w:rPr>
        <w:fldChar w:fldCharType="separate"/>
      </w:r>
      <w:r>
        <w:rPr>
          <w:noProof/>
        </w:rPr>
        <w:t>39</w:t>
      </w:r>
      <w:r>
        <w:rPr>
          <w:noProof/>
        </w:rPr>
        <w:fldChar w:fldCharType="end"/>
      </w:r>
    </w:p>
    <w:p w14:paraId="64E1B152" w14:textId="77777777" w:rsidR="00BE02FA" w:rsidRDefault="00BE02FA">
      <w:pPr>
        <w:pStyle w:val="TOC5"/>
        <w:tabs>
          <w:tab w:val="left" w:pos="1195"/>
          <w:tab w:val="right" w:leader="dot" w:pos="8630"/>
        </w:tabs>
        <w:rPr>
          <w:rFonts w:asciiTheme="minorHAnsi" w:hAnsiTheme="minorHAnsi"/>
          <w:noProof/>
          <w:lang w:eastAsia="en-US"/>
        </w:rPr>
      </w:pPr>
      <w:r>
        <w:rPr>
          <w:noProof/>
        </w:rPr>
        <w:t>3.3.1.17.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15 \h </w:instrText>
      </w:r>
      <w:r>
        <w:rPr>
          <w:noProof/>
        </w:rPr>
      </w:r>
      <w:r>
        <w:rPr>
          <w:noProof/>
        </w:rPr>
        <w:fldChar w:fldCharType="separate"/>
      </w:r>
      <w:r>
        <w:rPr>
          <w:noProof/>
        </w:rPr>
        <w:t>39</w:t>
      </w:r>
      <w:r>
        <w:rPr>
          <w:noProof/>
        </w:rPr>
        <w:fldChar w:fldCharType="end"/>
      </w:r>
    </w:p>
    <w:p w14:paraId="415C76D9" w14:textId="77777777" w:rsidR="00BE02FA" w:rsidRDefault="00BE02FA">
      <w:pPr>
        <w:pStyle w:val="TOC5"/>
        <w:tabs>
          <w:tab w:val="left" w:pos="1195"/>
          <w:tab w:val="right" w:leader="dot" w:pos="8630"/>
        </w:tabs>
        <w:rPr>
          <w:rFonts w:asciiTheme="minorHAnsi" w:hAnsiTheme="minorHAnsi"/>
          <w:noProof/>
          <w:lang w:eastAsia="en-US"/>
        </w:rPr>
      </w:pPr>
      <w:r>
        <w:rPr>
          <w:noProof/>
        </w:rPr>
        <w:t>3.3.1.17.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16 \h </w:instrText>
      </w:r>
      <w:r>
        <w:rPr>
          <w:noProof/>
        </w:rPr>
      </w:r>
      <w:r>
        <w:rPr>
          <w:noProof/>
        </w:rPr>
        <w:fldChar w:fldCharType="separate"/>
      </w:r>
      <w:r>
        <w:rPr>
          <w:noProof/>
        </w:rPr>
        <w:t>39</w:t>
      </w:r>
      <w:r>
        <w:rPr>
          <w:noProof/>
        </w:rPr>
        <w:fldChar w:fldCharType="end"/>
      </w:r>
    </w:p>
    <w:p w14:paraId="1348376E" w14:textId="77777777" w:rsidR="00BE02FA" w:rsidRDefault="00BE02FA">
      <w:pPr>
        <w:pStyle w:val="TOC4"/>
        <w:rPr>
          <w:rFonts w:asciiTheme="minorHAnsi" w:hAnsiTheme="minorHAnsi"/>
          <w:noProof/>
          <w:lang w:eastAsia="en-US"/>
        </w:rPr>
      </w:pPr>
      <w:r>
        <w:rPr>
          <w:noProof/>
        </w:rPr>
        <w:t>3.3.1.18</w:t>
      </w:r>
      <w:r>
        <w:rPr>
          <w:rFonts w:asciiTheme="minorHAnsi" w:hAnsiTheme="minorHAnsi"/>
          <w:noProof/>
          <w:lang w:eastAsia="en-US"/>
        </w:rPr>
        <w:tab/>
      </w:r>
      <w:r>
        <w:rPr>
          <w:noProof/>
        </w:rPr>
        <w:t>Scheduler Get Run State</w:t>
      </w:r>
      <w:r>
        <w:rPr>
          <w:noProof/>
        </w:rPr>
        <w:tab/>
      </w:r>
      <w:r>
        <w:rPr>
          <w:noProof/>
        </w:rPr>
        <w:fldChar w:fldCharType="begin"/>
      </w:r>
      <w:r>
        <w:rPr>
          <w:noProof/>
        </w:rPr>
        <w:instrText xml:space="preserve"> PAGEREF _Toc10630317 \h </w:instrText>
      </w:r>
      <w:r>
        <w:rPr>
          <w:noProof/>
        </w:rPr>
      </w:r>
      <w:r>
        <w:rPr>
          <w:noProof/>
        </w:rPr>
        <w:fldChar w:fldCharType="separate"/>
      </w:r>
      <w:r>
        <w:rPr>
          <w:noProof/>
        </w:rPr>
        <w:t>40</w:t>
      </w:r>
      <w:r>
        <w:rPr>
          <w:noProof/>
        </w:rPr>
        <w:fldChar w:fldCharType="end"/>
      </w:r>
    </w:p>
    <w:p w14:paraId="54832D35" w14:textId="77777777" w:rsidR="00BE02FA" w:rsidRDefault="00BE02FA">
      <w:pPr>
        <w:pStyle w:val="TOC5"/>
        <w:tabs>
          <w:tab w:val="left" w:pos="1195"/>
          <w:tab w:val="right" w:leader="dot" w:pos="8630"/>
        </w:tabs>
        <w:rPr>
          <w:rFonts w:asciiTheme="minorHAnsi" w:hAnsiTheme="minorHAnsi"/>
          <w:noProof/>
          <w:lang w:eastAsia="en-US"/>
        </w:rPr>
      </w:pPr>
      <w:r>
        <w:rPr>
          <w:noProof/>
        </w:rPr>
        <w:t>3.3.1.18.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18 \h </w:instrText>
      </w:r>
      <w:r>
        <w:rPr>
          <w:noProof/>
        </w:rPr>
      </w:r>
      <w:r>
        <w:rPr>
          <w:noProof/>
        </w:rPr>
        <w:fldChar w:fldCharType="separate"/>
      </w:r>
      <w:r>
        <w:rPr>
          <w:noProof/>
        </w:rPr>
        <w:t>40</w:t>
      </w:r>
      <w:r>
        <w:rPr>
          <w:noProof/>
        </w:rPr>
        <w:fldChar w:fldCharType="end"/>
      </w:r>
    </w:p>
    <w:p w14:paraId="476A3793" w14:textId="77777777" w:rsidR="00BE02FA" w:rsidRDefault="00BE02FA">
      <w:pPr>
        <w:pStyle w:val="TOC5"/>
        <w:tabs>
          <w:tab w:val="left" w:pos="1195"/>
          <w:tab w:val="right" w:leader="dot" w:pos="8630"/>
        </w:tabs>
        <w:rPr>
          <w:rFonts w:asciiTheme="minorHAnsi" w:hAnsiTheme="minorHAnsi"/>
          <w:noProof/>
          <w:lang w:eastAsia="en-US"/>
        </w:rPr>
      </w:pPr>
      <w:r>
        <w:rPr>
          <w:noProof/>
        </w:rPr>
        <w:t>3.3.1.18.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19 \h </w:instrText>
      </w:r>
      <w:r>
        <w:rPr>
          <w:noProof/>
        </w:rPr>
      </w:r>
      <w:r>
        <w:rPr>
          <w:noProof/>
        </w:rPr>
        <w:fldChar w:fldCharType="separate"/>
      </w:r>
      <w:r>
        <w:rPr>
          <w:noProof/>
        </w:rPr>
        <w:t>40</w:t>
      </w:r>
      <w:r>
        <w:rPr>
          <w:noProof/>
        </w:rPr>
        <w:fldChar w:fldCharType="end"/>
      </w:r>
    </w:p>
    <w:p w14:paraId="50E2DCC4" w14:textId="77777777" w:rsidR="00BE02FA" w:rsidRDefault="00BE02FA">
      <w:pPr>
        <w:pStyle w:val="TOC4"/>
        <w:rPr>
          <w:rFonts w:asciiTheme="minorHAnsi" w:hAnsiTheme="minorHAnsi"/>
          <w:noProof/>
          <w:lang w:eastAsia="en-US"/>
        </w:rPr>
      </w:pPr>
      <w:r>
        <w:rPr>
          <w:noProof/>
        </w:rPr>
        <w:t>3.3.1.19</w:t>
      </w:r>
      <w:r>
        <w:rPr>
          <w:rFonts w:asciiTheme="minorHAnsi" w:hAnsiTheme="minorHAnsi"/>
          <w:noProof/>
          <w:lang w:eastAsia="en-US"/>
        </w:rPr>
        <w:tab/>
      </w:r>
      <w:r>
        <w:rPr>
          <w:noProof/>
        </w:rPr>
        <w:t>Scheduler Run State</w:t>
      </w:r>
      <w:r>
        <w:rPr>
          <w:noProof/>
        </w:rPr>
        <w:tab/>
      </w:r>
      <w:r>
        <w:rPr>
          <w:noProof/>
        </w:rPr>
        <w:fldChar w:fldCharType="begin"/>
      </w:r>
      <w:r>
        <w:rPr>
          <w:noProof/>
        </w:rPr>
        <w:instrText xml:space="preserve"> PAGEREF _Toc10630320 \h </w:instrText>
      </w:r>
      <w:r>
        <w:rPr>
          <w:noProof/>
        </w:rPr>
      </w:r>
      <w:r>
        <w:rPr>
          <w:noProof/>
        </w:rPr>
        <w:fldChar w:fldCharType="separate"/>
      </w:r>
      <w:r>
        <w:rPr>
          <w:noProof/>
        </w:rPr>
        <w:t>41</w:t>
      </w:r>
      <w:r>
        <w:rPr>
          <w:noProof/>
        </w:rPr>
        <w:fldChar w:fldCharType="end"/>
      </w:r>
    </w:p>
    <w:p w14:paraId="2A3C274B" w14:textId="77777777" w:rsidR="00BE02FA" w:rsidRDefault="00BE02FA">
      <w:pPr>
        <w:pStyle w:val="TOC5"/>
        <w:tabs>
          <w:tab w:val="left" w:pos="1195"/>
          <w:tab w:val="right" w:leader="dot" w:pos="8630"/>
        </w:tabs>
        <w:rPr>
          <w:rFonts w:asciiTheme="minorHAnsi" w:hAnsiTheme="minorHAnsi"/>
          <w:noProof/>
          <w:lang w:eastAsia="en-US"/>
        </w:rPr>
      </w:pPr>
      <w:r>
        <w:rPr>
          <w:noProof/>
        </w:rPr>
        <w:t>3.3.1.19.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21 \h </w:instrText>
      </w:r>
      <w:r>
        <w:rPr>
          <w:noProof/>
        </w:rPr>
      </w:r>
      <w:r>
        <w:rPr>
          <w:noProof/>
        </w:rPr>
        <w:fldChar w:fldCharType="separate"/>
      </w:r>
      <w:r>
        <w:rPr>
          <w:noProof/>
        </w:rPr>
        <w:t>41</w:t>
      </w:r>
      <w:r>
        <w:rPr>
          <w:noProof/>
        </w:rPr>
        <w:fldChar w:fldCharType="end"/>
      </w:r>
    </w:p>
    <w:p w14:paraId="60BC24C9" w14:textId="77777777" w:rsidR="00BE02FA" w:rsidRDefault="00BE02FA">
      <w:pPr>
        <w:pStyle w:val="TOC4"/>
        <w:rPr>
          <w:rFonts w:asciiTheme="minorHAnsi" w:hAnsiTheme="minorHAnsi"/>
          <w:noProof/>
          <w:lang w:eastAsia="en-US"/>
        </w:rPr>
      </w:pPr>
      <w:r>
        <w:rPr>
          <w:noProof/>
        </w:rPr>
        <w:t>3.3.1.20</w:t>
      </w:r>
      <w:r>
        <w:rPr>
          <w:rFonts w:asciiTheme="minorHAnsi" w:hAnsiTheme="minorHAnsi"/>
          <w:noProof/>
          <w:lang w:eastAsia="en-US"/>
        </w:rPr>
        <w:tab/>
      </w:r>
      <w:r>
        <w:rPr>
          <w:noProof/>
        </w:rPr>
        <w:t>Scheduler Set Run State</w:t>
      </w:r>
      <w:r>
        <w:rPr>
          <w:noProof/>
        </w:rPr>
        <w:tab/>
      </w:r>
      <w:r>
        <w:rPr>
          <w:noProof/>
        </w:rPr>
        <w:fldChar w:fldCharType="begin"/>
      </w:r>
      <w:r>
        <w:rPr>
          <w:noProof/>
        </w:rPr>
        <w:instrText xml:space="preserve"> PAGEREF _Toc10630322 \h </w:instrText>
      </w:r>
      <w:r>
        <w:rPr>
          <w:noProof/>
        </w:rPr>
      </w:r>
      <w:r>
        <w:rPr>
          <w:noProof/>
        </w:rPr>
        <w:fldChar w:fldCharType="separate"/>
      </w:r>
      <w:r>
        <w:rPr>
          <w:noProof/>
        </w:rPr>
        <w:t>43</w:t>
      </w:r>
      <w:r>
        <w:rPr>
          <w:noProof/>
        </w:rPr>
        <w:fldChar w:fldCharType="end"/>
      </w:r>
    </w:p>
    <w:p w14:paraId="2CDC2A3B" w14:textId="77777777" w:rsidR="00BE02FA" w:rsidRDefault="00BE02FA">
      <w:pPr>
        <w:pStyle w:val="TOC5"/>
        <w:tabs>
          <w:tab w:val="left" w:pos="1195"/>
          <w:tab w:val="right" w:leader="dot" w:pos="8630"/>
        </w:tabs>
        <w:rPr>
          <w:rFonts w:asciiTheme="minorHAnsi" w:hAnsiTheme="minorHAnsi"/>
          <w:noProof/>
          <w:lang w:eastAsia="en-US"/>
        </w:rPr>
      </w:pPr>
      <w:r>
        <w:rPr>
          <w:noProof/>
        </w:rPr>
        <w:t>3.3.1.20.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23 \h </w:instrText>
      </w:r>
      <w:r>
        <w:rPr>
          <w:noProof/>
        </w:rPr>
      </w:r>
      <w:r>
        <w:rPr>
          <w:noProof/>
        </w:rPr>
        <w:fldChar w:fldCharType="separate"/>
      </w:r>
      <w:r>
        <w:rPr>
          <w:noProof/>
        </w:rPr>
        <w:t>43</w:t>
      </w:r>
      <w:r>
        <w:rPr>
          <w:noProof/>
        </w:rPr>
        <w:fldChar w:fldCharType="end"/>
      </w:r>
    </w:p>
    <w:p w14:paraId="154CF2E7" w14:textId="77777777" w:rsidR="00BE02FA" w:rsidRDefault="00BE02FA">
      <w:pPr>
        <w:pStyle w:val="TOC5"/>
        <w:tabs>
          <w:tab w:val="left" w:pos="1195"/>
          <w:tab w:val="right" w:leader="dot" w:pos="8630"/>
        </w:tabs>
        <w:rPr>
          <w:rFonts w:asciiTheme="minorHAnsi" w:hAnsiTheme="minorHAnsi"/>
          <w:noProof/>
          <w:lang w:eastAsia="en-US"/>
        </w:rPr>
      </w:pPr>
      <w:r>
        <w:rPr>
          <w:noProof/>
        </w:rPr>
        <w:lastRenderedPageBreak/>
        <w:t>3.3.1.20.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24 \h </w:instrText>
      </w:r>
      <w:r>
        <w:rPr>
          <w:noProof/>
        </w:rPr>
      </w:r>
      <w:r>
        <w:rPr>
          <w:noProof/>
        </w:rPr>
        <w:fldChar w:fldCharType="separate"/>
      </w:r>
      <w:r>
        <w:rPr>
          <w:noProof/>
        </w:rPr>
        <w:t>43</w:t>
      </w:r>
      <w:r>
        <w:rPr>
          <w:noProof/>
        </w:rPr>
        <w:fldChar w:fldCharType="end"/>
      </w:r>
    </w:p>
    <w:p w14:paraId="440F36C0" w14:textId="77777777" w:rsidR="00BE02FA" w:rsidRDefault="00BE02FA">
      <w:pPr>
        <w:pStyle w:val="TOC4"/>
        <w:rPr>
          <w:rFonts w:asciiTheme="minorHAnsi" w:hAnsiTheme="minorHAnsi"/>
          <w:noProof/>
          <w:lang w:eastAsia="en-US"/>
        </w:rPr>
      </w:pPr>
      <w:r>
        <w:rPr>
          <w:noProof/>
        </w:rPr>
        <w:t>3.3.1.21</w:t>
      </w:r>
      <w:r>
        <w:rPr>
          <w:rFonts w:asciiTheme="minorHAnsi" w:hAnsiTheme="minorHAnsi"/>
          <w:noProof/>
          <w:lang w:eastAsia="en-US"/>
        </w:rPr>
        <w:tab/>
      </w:r>
      <w:r>
        <w:rPr>
          <w:noProof/>
        </w:rPr>
        <w:t>Sensor Config</w:t>
      </w:r>
      <w:r>
        <w:rPr>
          <w:noProof/>
        </w:rPr>
        <w:tab/>
      </w:r>
      <w:r>
        <w:rPr>
          <w:noProof/>
        </w:rPr>
        <w:fldChar w:fldCharType="begin"/>
      </w:r>
      <w:r>
        <w:rPr>
          <w:noProof/>
        </w:rPr>
        <w:instrText xml:space="preserve"> PAGEREF _Toc10630325 \h </w:instrText>
      </w:r>
      <w:r>
        <w:rPr>
          <w:noProof/>
        </w:rPr>
      </w:r>
      <w:r>
        <w:rPr>
          <w:noProof/>
        </w:rPr>
        <w:fldChar w:fldCharType="separate"/>
      </w:r>
      <w:r>
        <w:rPr>
          <w:noProof/>
        </w:rPr>
        <w:t>44</w:t>
      </w:r>
      <w:r>
        <w:rPr>
          <w:noProof/>
        </w:rPr>
        <w:fldChar w:fldCharType="end"/>
      </w:r>
    </w:p>
    <w:p w14:paraId="16B42B62" w14:textId="77777777" w:rsidR="00BE02FA" w:rsidRDefault="00BE02FA">
      <w:pPr>
        <w:pStyle w:val="TOC5"/>
        <w:tabs>
          <w:tab w:val="left" w:pos="1195"/>
          <w:tab w:val="right" w:leader="dot" w:pos="8630"/>
        </w:tabs>
        <w:rPr>
          <w:rFonts w:asciiTheme="minorHAnsi" w:hAnsiTheme="minorHAnsi"/>
          <w:noProof/>
          <w:lang w:eastAsia="en-US"/>
        </w:rPr>
      </w:pPr>
      <w:r>
        <w:rPr>
          <w:noProof/>
        </w:rPr>
        <w:t>3.3.1.21.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26 \h </w:instrText>
      </w:r>
      <w:r>
        <w:rPr>
          <w:noProof/>
        </w:rPr>
      </w:r>
      <w:r>
        <w:rPr>
          <w:noProof/>
        </w:rPr>
        <w:fldChar w:fldCharType="separate"/>
      </w:r>
      <w:r>
        <w:rPr>
          <w:noProof/>
        </w:rPr>
        <w:t>44</w:t>
      </w:r>
      <w:r>
        <w:rPr>
          <w:noProof/>
        </w:rPr>
        <w:fldChar w:fldCharType="end"/>
      </w:r>
    </w:p>
    <w:p w14:paraId="18F11AF5" w14:textId="77777777" w:rsidR="00BE02FA" w:rsidRDefault="00BE02FA">
      <w:pPr>
        <w:pStyle w:val="TOC4"/>
        <w:rPr>
          <w:rFonts w:asciiTheme="minorHAnsi" w:hAnsiTheme="minorHAnsi"/>
          <w:noProof/>
          <w:lang w:eastAsia="en-US"/>
        </w:rPr>
      </w:pPr>
      <w:r>
        <w:rPr>
          <w:noProof/>
        </w:rPr>
        <w:t>3.3.1.22</w:t>
      </w:r>
      <w:r>
        <w:rPr>
          <w:rFonts w:asciiTheme="minorHAnsi" w:hAnsiTheme="minorHAnsi"/>
          <w:noProof/>
          <w:lang w:eastAsia="en-US"/>
        </w:rPr>
        <w:tab/>
      </w:r>
      <w:r>
        <w:rPr>
          <w:noProof/>
        </w:rPr>
        <w:t>Sensor Connection State</w:t>
      </w:r>
      <w:r>
        <w:rPr>
          <w:noProof/>
        </w:rPr>
        <w:tab/>
      </w:r>
      <w:r>
        <w:rPr>
          <w:noProof/>
        </w:rPr>
        <w:fldChar w:fldCharType="begin"/>
      </w:r>
      <w:r>
        <w:rPr>
          <w:noProof/>
        </w:rPr>
        <w:instrText xml:space="preserve"> PAGEREF _Toc10630327 \h </w:instrText>
      </w:r>
      <w:r>
        <w:rPr>
          <w:noProof/>
        </w:rPr>
      </w:r>
      <w:r>
        <w:rPr>
          <w:noProof/>
        </w:rPr>
        <w:fldChar w:fldCharType="separate"/>
      </w:r>
      <w:r>
        <w:rPr>
          <w:noProof/>
        </w:rPr>
        <w:t>45</w:t>
      </w:r>
      <w:r>
        <w:rPr>
          <w:noProof/>
        </w:rPr>
        <w:fldChar w:fldCharType="end"/>
      </w:r>
    </w:p>
    <w:p w14:paraId="74A3E000" w14:textId="77777777" w:rsidR="00BE02FA" w:rsidRDefault="00BE02FA">
      <w:pPr>
        <w:pStyle w:val="TOC5"/>
        <w:tabs>
          <w:tab w:val="left" w:pos="1195"/>
          <w:tab w:val="right" w:leader="dot" w:pos="8630"/>
        </w:tabs>
        <w:rPr>
          <w:rFonts w:asciiTheme="minorHAnsi" w:hAnsiTheme="minorHAnsi"/>
          <w:noProof/>
          <w:lang w:eastAsia="en-US"/>
        </w:rPr>
      </w:pPr>
      <w:r>
        <w:rPr>
          <w:noProof/>
        </w:rPr>
        <w:t>3.3.1.22.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28 \h </w:instrText>
      </w:r>
      <w:r>
        <w:rPr>
          <w:noProof/>
        </w:rPr>
      </w:r>
      <w:r>
        <w:rPr>
          <w:noProof/>
        </w:rPr>
        <w:fldChar w:fldCharType="separate"/>
      </w:r>
      <w:r>
        <w:rPr>
          <w:noProof/>
        </w:rPr>
        <w:t>45</w:t>
      </w:r>
      <w:r>
        <w:rPr>
          <w:noProof/>
        </w:rPr>
        <w:fldChar w:fldCharType="end"/>
      </w:r>
    </w:p>
    <w:p w14:paraId="4DD54647" w14:textId="77777777" w:rsidR="00BE02FA" w:rsidRDefault="00BE02FA">
      <w:pPr>
        <w:pStyle w:val="TOC4"/>
        <w:rPr>
          <w:rFonts w:asciiTheme="minorHAnsi" w:hAnsiTheme="minorHAnsi"/>
          <w:noProof/>
          <w:lang w:eastAsia="en-US"/>
        </w:rPr>
      </w:pPr>
      <w:r>
        <w:rPr>
          <w:noProof/>
        </w:rPr>
        <w:t>3.3.1.23</w:t>
      </w:r>
      <w:r>
        <w:rPr>
          <w:rFonts w:asciiTheme="minorHAnsi" w:hAnsiTheme="minorHAnsi"/>
          <w:noProof/>
          <w:lang w:eastAsia="en-US"/>
        </w:rPr>
        <w:tab/>
      </w:r>
      <w:r>
        <w:rPr>
          <w:noProof/>
        </w:rPr>
        <w:t>Sensor Get Basic Info</w:t>
      </w:r>
      <w:r>
        <w:rPr>
          <w:noProof/>
        </w:rPr>
        <w:tab/>
      </w:r>
      <w:r>
        <w:rPr>
          <w:noProof/>
        </w:rPr>
        <w:fldChar w:fldCharType="begin"/>
      </w:r>
      <w:r>
        <w:rPr>
          <w:noProof/>
        </w:rPr>
        <w:instrText xml:space="preserve"> PAGEREF _Toc10630329 \h </w:instrText>
      </w:r>
      <w:r>
        <w:rPr>
          <w:noProof/>
        </w:rPr>
      </w:r>
      <w:r>
        <w:rPr>
          <w:noProof/>
        </w:rPr>
        <w:fldChar w:fldCharType="separate"/>
      </w:r>
      <w:r>
        <w:rPr>
          <w:noProof/>
        </w:rPr>
        <w:t>46</w:t>
      </w:r>
      <w:r>
        <w:rPr>
          <w:noProof/>
        </w:rPr>
        <w:fldChar w:fldCharType="end"/>
      </w:r>
    </w:p>
    <w:p w14:paraId="09F5E963" w14:textId="77777777" w:rsidR="00BE02FA" w:rsidRDefault="00BE02FA">
      <w:pPr>
        <w:pStyle w:val="TOC5"/>
        <w:tabs>
          <w:tab w:val="left" w:pos="1195"/>
          <w:tab w:val="right" w:leader="dot" w:pos="8630"/>
        </w:tabs>
        <w:rPr>
          <w:rFonts w:asciiTheme="minorHAnsi" w:hAnsiTheme="minorHAnsi"/>
          <w:noProof/>
          <w:lang w:eastAsia="en-US"/>
        </w:rPr>
      </w:pPr>
      <w:r>
        <w:rPr>
          <w:noProof/>
        </w:rPr>
        <w:t>3.3.1.2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30 \h </w:instrText>
      </w:r>
      <w:r>
        <w:rPr>
          <w:noProof/>
        </w:rPr>
      </w:r>
      <w:r>
        <w:rPr>
          <w:noProof/>
        </w:rPr>
        <w:fldChar w:fldCharType="separate"/>
      </w:r>
      <w:r>
        <w:rPr>
          <w:noProof/>
        </w:rPr>
        <w:t>46</w:t>
      </w:r>
      <w:r>
        <w:rPr>
          <w:noProof/>
        </w:rPr>
        <w:fldChar w:fldCharType="end"/>
      </w:r>
    </w:p>
    <w:p w14:paraId="3A073B67" w14:textId="77777777" w:rsidR="00BE02FA" w:rsidRDefault="00BE02FA">
      <w:pPr>
        <w:pStyle w:val="TOC5"/>
        <w:tabs>
          <w:tab w:val="left" w:pos="1195"/>
          <w:tab w:val="right" w:leader="dot" w:pos="8630"/>
        </w:tabs>
        <w:rPr>
          <w:rFonts w:asciiTheme="minorHAnsi" w:hAnsiTheme="minorHAnsi"/>
          <w:noProof/>
          <w:lang w:eastAsia="en-US"/>
        </w:rPr>
      </w:pPr>
      <w:r>
        <w:rPr>
          <w:noProof/>
        </w:rPr>
        <w:t>3.3.1.2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31 \h </w:instrText>
      </w:r>
      <w:r>
        <w:rPr>
          <w:noProof/>
        </w:rPr>
      </w:r>
      <w:r>
        <w:rPr>
          <w:noProof/>
        </w:rPr>
        <w:fldChar w:fldCharType="separate"/>
      </w:r>
      <w:r>
        <w:rPr>
          <w:noProof/>
        </w:rPr>
        <w:t>46</w:t>
      </w:r>
      <w:r>
        <w:rPr>
          <w:noProof/>
        </w:rPr>
        <w:fldChar w:fldCharType="end"/>
      </w:r>
    </w:p>
    <w:p w14:paraId="427EC059" w14:textId="77777777" w:rsidR="00BE02FA" w:rsidRDefault="00BE02FA">
      <w:pPr>
        <w:pStyle w:val="TOC4"/>
        <w:rPr>
          <w:rFonts w:asciiTheme="minorHAnsi" w:hAnsiTheme="minorHAnsi"/>
          <w:noProof/>
          <w:lang w:eastAsia="en-US"/>
        </w:rPr>
      </w:pPr>
      <w:r>
        <w:rPr>
          <w:noProof/>
        </w:rPr>
        <w:t>3.3.1.24</w:t>
      </w:r>
      <w:r>
        <w:rPr>
          <w:rFonts w:asciiTheme="minorHAnsi" w:hAnsiTheme="minorHAnsi"/>
          <w:noProof/>
          <w:lang w:eastAsia="en-US"/>
        </w:rPr>
        <w:tab/>
      </w:r>
      <w:r>
        <w:rPr>
          <w:noProof/>
        </w:rPr>
        <w:t>Sensor Get Built-In-Self-Test (BIST) Results</w:t>
      </w:r>
      <w:r>
        <w:rPr>
          <w:noProof/>
        </w:rPr>
        <w:tab/>
      </w:r>
      <w:r>
        <w:rPr>
          <w:noProof/>
        </w:rPr>
        <w:fldChar w:fldCharType="begin"/>
      </w:r>
      <w:r>
        <w:rPr>
          <w:noProof/>
        </w:rPr>
        <w:instrText xml:space="preserve"> PAGEREF _Toc10630332 \h </w:instrText>
      </w:r>
      <w:r>
        <w:rPr>
          <w:noProof/>
        </w:rPr>
      </w:r>
      <w:r>
        <w:rPr>
          <w:noProof/>
        </w:rPr>
        <w:fldChar w:fldCharType="separate"/>
      </w:r>
      <w:r>
        <w:rPr>
          <w:noProof/>
        </w:rPr>
        <w:t>47</w:t>
      </w:r>
      <w:r>
        <w:rPr>
          <w:noProof/>
        </w:rPr>
        <w:fldChar w:fldCharType="end"/>
      </w:r>
    </w:p>
    <w:p w14:paraId="13A5FFAF" w14:textId="77777777" w:rsidR="00BE02FA" w:rsidRDefault="00BE02FA">
      <w:pPr>
        <w:pStyle w:val="TOC5"/>
        <w:tabs>
          <w:tab w:val="left" w:pos="1195"/>
          <w:tab w:val="right" w:leader="dot" w:pos="8630"/>
        </w:tabs>
        <w:rPr>
          <w:rFonts w:asciiTheme="minorHAnsi" w:hAnsiTheme="minorHAnsi"/>
          <w:noProof/>
          <w:lang w:eastAsia="en-US"/>
        </w:rPr>
      </w:pPr>
      <w:r>
        <w:rPr>
          <w:noProof/>
        </w:rPr>
        <w:t>3.3.1.24.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33 \h </w:instrText>
      </w:r>
      <w:r>
        <w:rPr>
          <w:noProof/>
        </w:rPr>
      </w:r>
      <w:r>
        <w:rPr>
          <w:noProof/>
        </w:rPr>
        <w:fldChar w:fldCharType="separate"/>
      </w:r>
      <w:r>
        <w:rPr>
          <w:noProof/>
        </w:rPr>
        <w:t>47</w:t>
      </w:r>
      <w:r>
        <w:rPr>
          <w:noProof/>
        </w:rPr>
        <w:fldChar w:fldCharType="end"/>
      </w:r>
    </w:p>
    <w:p w14:paraId="624E9EE2" w14:textId="77777777" w:rsidR="00BE02FA" w:rsidRDefault="00BE02FA">
      <w:pPr>
        <w:pStyle w:val="TOC5"/>
        <w:tabs>
          <w:tab w:val="left" w:pos="1195"/>
          <w:tab w:val="right" w:leader="dot" w:pos="8630"/>
        </w:tabs>
        <w:rPr>
          <w:rFonts w:asciiTheme="minorHAnsi" w:hAnsiTheme="minorHAnsi"/>
          <w:noProof/>
          <w:lang w:eastAsia="en-US"/>
        </w:rPr>
      </w:pPr>
      <w:r>
        <w:rPr>
          <w:noProof/>
        </w:rPr>
        <w:t>3.3.1.24.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34 \h </w:instrText>
      </w:r>
      <w:r>
        <w:rPr>
          <w:noProof/>
        </w:rPr>
      </w:r>
      <w:r>
        <w:rPr>
          <w:noProof/>
        </w:rPr>
        <w:fldChar w:fldCharType="separate"/>
      </w:r>
      <w:r>
        <w:rPr>
          <w:noProof/>
        </w:rPr>
        <w:t>47</w:t>
      </w:r>
      <w:r>
        <w:rPr>
          <w:noProof/>
        </w:rPr>
        <w:fldChar w:fldCharType="end"/>
      </w:r>
    </w:p>
    <w:p w14:paraId="7D323AC9" w14:textId="77777777" w:rsidR="00BE02FA" w:rsidRDefault="00BE02FA">
      <w:pPr>
        <w:pStyle w:val="TOC4"/>
        <w:rPr>
          <w:rFonts w:asciiTheme="minorHAnsi" w:hAnsiTheme="minorHAnsi"/>
          <w:noProof/>
          <w:lang w:eastAsia="en-US"/>
        </w:rPr>
      </w:pPr>
      <w:r>
        <w:rPr>
          <w:noProof/>
        </w:rPr>
        <w:t>3.3.1.25</w:t>
      </w:r>
      <w:r>
        <w:rPr>
          <w:rFonts w:asciiTheme="minorHAnsi" w:hAnsiTheme="minorHAnsi"/>
          <w:noProof/>
          <w:lang w:eastAsia="en-US"/>
        </w:rPr>
        <w:tab/>
      </w:r>
      <w:r>
        <w:rPr>
          <w:noProof/>
        </w:rPr>
        <w:t>Sensor Get Device ID’s</w:t>
      </w:r>
      <w:r>
        <w:rPr>
          <w:noProof/>
        </w:rPr>
        <w:tab/>
      </w:r>
      <w:r>
        <w:rPr>
          <w:noProof/>
        </w:rPr>
        <w:fldChar w:fldCharType="begin"/>
      </w:r>
      <w:r>
        <w:rPr>
          <w:noProof/>
        </w:rPr>
        <w:instrText xml:space="preserve"> PAGEREF _Toc10630335 \h </w:instrText>
      </w:r>
      <w:r>
        <w:rPr>
          <w:noProof/>
        </w:rPr>
      </w:r>
      <w:r>
        <w:rPr>
          <w:noProof/>
        </w:rPr>
        <w:fldChar w:fldCharType="separate"/>
      </w:r>
      <w:r>
        <w:rPr>
          <w:noProof/>
        </w:rPr>
        <w:t>49</w:t>
      </w:r>
      <w:r>
        <w:rPr>
          <w:noProof/>
        </w:rPr>
        <w:fldChar w:fldCharType="end"/>
      </w:r>
    </w:p>
    <w:p w14:paraId="0B062670" w14:textId="77777777" w:rsidR="00BE02FA" w:rsidRDefault="00BE02FA">
      <w:pPr>
        <w:pStyle w:val="TOC5"/>
        <w:tabs>
          <w:tab w:val="left" w:pos="1195"/>
          <w:tab w:val="right" w:leader="dot" w:pos="8630"/>
        </w:tabs>
        <w:rPr>
          <w:rFonts w:asciiTheme="minorHAnsi" w:hAnsiTheme="minorHAnsi"/>
          <w:noProof/>
          <w:lang w:eastAsia="en-US"/>
        </w:rPr>
      </w:pPr>
      <w:r>
        <w:rPr>
          <w:noProof/>
        </w:rPr>
        <w:t>3.3.1.25.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36 \h </w:instrText>
      </w:r>
      <w:r>
        <w:rPr>
          <w:noProof/>
        </w:rPr>
      </w:r>
      <w:r>
        <w:rPr>
          <w:noProof/>
        </w:rPr>
        <w:fldChar w:fldCharType="separate"/>
      </w:r>
      <w:r>
        <w:rPr>
          <w:noProof/>
        </w:rPr>
        <w:t>49</w:t>
      </w:r>
      <w:r>
        <w:rPr>
          <w:noProof/>
        </w:rPr>
        <w:fldChar w:fldCharType="end"/>
      </w:r>
    </w:p>
    <w:p w14:paraId="05FD3C15" w14:textId="77777777" w:rsidR="00BE02FA" w:rsidRDefault="00BE02FA">
      <w:pPr>
        <w:pStyle w:val="TOC5"/>
        <w:tabs>
          <w:tab w:val="left" w:pos="1195"/>
          <w:tab w:val="right" w:leader="dot" w:pos="8630"/>
        </w:tabs>
        <w:rPr>
          <w:rFonts w:asciiTheme="minorHAnsi" w:hAnsiTheme="minorHAnsi"/>
          <w:noProof/>
          <w:lang w:eastAsia="en-US"/>
        </w:rPr>
      </w:pPr>
      <w:r>
        <w:rPr>
          <w:noProof/>
        </w:rPr>
        <w:t>3.3.1.25.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37 \h </w:instrText>
      </w:r>
      <w:r>
        <w:rPr>
          <w:noProof/>
        </w:rPr>
      </w:r>
      <w:r>
        <w:rPr>
          <w:noProof/>
        </w:rPr>
        <w:fldChar w:fldCharType="separate"/>
      </w:r>
      <w:r>
        <w:rPr>
          <w:noProof/>
        </w:rPr>
        <w:t>49</w:t>
      </w:r>
      <w:r>
        <w:rPr>
          <w:noProof/>
        </w:rPr>
        <w:fldChar w:fldCharType="end"/>
      </w:r>
    </w:p>
    <w:p w14:paraId="5EF6973E" w14:textId="77777777" w:rsidR="00BE02FA" w:rsidRDefault="00BE02FA">
      <w:pPr>
        <w:pStyle w:val="TOC4"/>
        <w:rPr>
          <w:rFonts w:asciiTheme="minorHAnsi" w:hAnsiTheme="minorHAnsi"/>
          <w:noProof/>
          <w:lang w:eastAsia="en-US"/>
        </w:rPr>
      </w:pPr>
      <w:r>
        <w:rPr>
          <w:noProof/>
        </w:rPr>
        <w:t>3.3.1.26</w:t>
      </w:r>
      <w:r>
        <w:rPr>
          <w:rFonts w:asciiTheme="minorHAnsi" w:hAnsiTheme="minorHAnsi"/>
          <w:noProof/>
          <w:lang w:eastAsia="en-US"/>
        </w:rPr>
        <w:tab/>
      </w:r>
      <w:r>
        <w:rPr>
          <w:noProof/>
        </w:rPr>
        <w:t>Sensor Get Geographic Region</w:t>
      </w:r>
      <w:r>
        <w:rPr>
          <w:noProof/>
        </w:rPr>
        <w:tab/>
      </w:r>
      <w:r>
        <w:rPr>
          <w:noProof/>
        </w:rPr>
        <w:fldChar w:fldCharType="begin"/>
      </w:r>
      <w:r>
        <w:rPr>
          <w:noProof/>
        </w:rPr>
        <w:instrText xml:space="preserve"> PAGEREF _Toc10630338 \h </w:instrText>
      </w:r>
      <w:r>
        <w:rPr>
          <w:noProof/>
        </w:rPr>
      </w:r>
      <w:r>
        <w:rPr>
          <w:noProof/>
        </w:rPr>
        <w:fldChar w:fldCharType="separate"/>
      </w:r>
      <w:r>
        <w:rPr>
          <w:noProof/>
        </w:rPr>
        <w:t>50</w:t>
      </w:r>
      <w:r>
        <w:rPr>
          <w:noProof/>
        </w:rPr>
        <w:fldChar w:fldCharType="end"/>
      </w:r>
    </w:p>
    <w:p w14:paraId="35150668" w14:textId="77777777" w:rsidR="00BE02FA" w:rsidRDefault="00BE02FA">
      <w:pPr>
        <w:pStyle w:val="TOC5"/>
        <w:tabs>
          <w:tab w:val="left" w:pos="1195"/>
          <w:tab w:val="right" w:leader="dot" w:pos="8630"/>
        </w:tabs>
        <w:rPr>
          <w:rFonts w:asciiTheme="minorHAnsi" w:hAnsiTheme="minorHAnsi"/>
          <w:noProof/>
          <w:lang w:eastAsia="en-US"/>
        </w:rPr>
      </w:pPr>
      <w:r>
        <w:rPr>
          <w:noProof/>
        </w:rPr>
        <w:t>3.3.1.26.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39 \h </w:instrText>
      </w:r>
      <w:r>
        <w:rPr>
          <w:noProof/>
        </w:rPr>
      </w:r>
      <w:r>
        <w:rPr>
          <w:noProof/>
        </w:rPr>
        <w:fldChar w:fldCharType="separate"/>
      </w:r>
      <w:r>
        <w:rPr>
          <w:noProof/>
        </w:rPr>
        <w:t>50</w:t>
      </w:r>
      <w:r>
        <w:rPr>
          <w:noProof/>
        </w:rPr>
        <w:fldChar w:fldCharType="end"/>
      </w:r>
    </w:p>
    <w:p w14:paraId="02A3984E" w14:textId="77777777" w:rsidR="00BE02FA" w:rsidRDefault="00BE02FA">
      <w:pPr>
        <w:pStyle w:val="TOC5"/>
        <w:tabs>
          <w:tab w:val="left" w:pos="1195"/>
          <w:tab w:val="right" w:leader="dot" w:pos="8630"/>
        </w:tabs>
        <w:rPr>
          <w:rFonts w:asciiTheme="minorHAnsi" w:hAnsiTheme="minorHAnsi"/>
          <w:noProof/>
          <w:lang w:eastAsia="en-US"/>
        </w:rPr>
      </w:pPr>
      <w:r>
        <w:rPr>
          <w:noProof/>
        </w:rPr>
        <w:t>3.3.1.26.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40 \h </w:instrText>
      </w:r>
      <w:r>
        <w:rPr>
          <w:noProof/>
        </w:rPr>
      </w:r>
      <w:r>
        <w:rPr>
          <w:noProof/>
        </w:rPr>
        <w:fldChar w:fldCharType="separate"/>
      </w:r>
      <w:r>
        <w:rPr>
          <w:noProof/>
        </w:rPr>
        <w:t>50</w:t>
      </w:r>
      <w:r>
        <w:rPr>
          <w:noProof/>
        </w:rPr>
        <w:fldChar w:fldCharType="end"/>
      </w:r>
    </w:p>
    <w:p w14:paraId="5916979D" w14:textId="77777777" w:rsidR="00BE02FA" w:rsidRDefault="00BE02FA">
      <w:pPr>
        <w:pStyle w:val="TOC4"/>
        <w:rPr>
          <w:rFonts w:asciiTheme="minorHAnsi" w:hAnsiTheme="minorHAnsi"/>
          <w:noProof/>
          <w:lang w:eastAsia="en-US"/>
        </w:rPr>
      </w:pPr>
      <w:r>
        <w:rPr>
          <w:noProof/>
        </w:rPr>
        <w:t>3.3.1.27</w:t>
      </w:r>
      <w:r>
        <w:rPr>
          <w:rFonts w:asciiTheme="minorHAnsi" w:hAnsiTheme="minorHAnsi"/>
          <w:noProof/>
          <w:lang w:eastAsia="en-US"/>
        </w:rPr>
        <w:tab/>
      </w:r>
      <w:r>
        <w:rPr>
          <w:noProof/>
        </w:rPr>
        <w:t>Sensor Get State</w:t>
      </w:r>
      <w:r>
        <w:rPr>
          <w:noProof/>
        </w:rPr>
        <w:tab/>
      </w:r>
      <w:r>
        <w:rPr>
          <w:noProof/>
        </w:rPr>
        <w:fldChar w:fldCharType="begin"/>
      </w:r>
      <w:r>
        <w:rPr>
          <w:noProof/>
        </w:rPr>
        <w:instrText xml:space="preserve"> PAGEREF _Toc10630341 \h </w:instrText>
      </w:r>
      <w:r>
        <w:rPr>
          <w:noProof/>
        </w:rPr>
      </w:r>
      <w:r>
        <w:rPr>
          <w:noProof/>
        </w:rPr>
        <w:fldChar w:fldCharType="separate"/>
      </w:r>
      <w:r>
        <w:rPr>
          <w:noProof/>
        </w:rPr>
        <w:t>51</w:t>
      </w:r>
      <w:r>
        <w:rPr>
          <w:noProof/>
        </w:rPr>
        <w:fldChar w:fldCharType="end"/>
      </w:r>
    </w:p>
    <w:p w14:paraId="52C3537A" w14:textId="77777777" w:rsidR="00BE02FA" w:rsidRDefault="00BE02FA">
      <w:pPr>
        <w:pStyle w:val="TOC5"/>
        <w:tabs>
          <w:tab w:val="left" w:pos="1195"/>
          <w:tab w:val="right" w:leader="dot" w:pos="8630"/>
        </w:tabs>
        <w:rPr>
          <w:rFonts w:asciiTheme="minorHAnsi" w:hAnsiTheme="minorHAnsi"/>
          <w:noProof/>
          <w:lang w:eastAsia="en-US"/>
        </w:rPr>
      </w:pPr>
      <w:r>
        <w:rPr>
          <w:noProof/>
        </w:rPr>
        <w:t>3.3.1.27.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42 \h </w:instrText>
      </w:r>
      <w:r>
        <w:rPr>
          <w:noProof/>
        </w:rPr>
      </w:r>
      <w:r>
        <w:rPr>
          <w:noProof/>
        </w:rPr>
        <w:fldChar w:fldCharType="separate"/>
      </w:r>
      <w:r>
        <w:rPr>
          <w:noProof/>
        </w:rPr>
        <w:t>51</w:t>
      </w:r>
      <w:r>
        <w:rPr>
          <w:noProof/>
        </w:rPr>
        <w:fldChar w:fldCharType="end"/>
      </w:r>
    </w:p>
    <w:p w14:paraId="2A666050" w14:textId="77777777" w:rsidR="00BE02FA" w:rsidRDefault="00BE02FA">
      <w:pPr>
        <w:pStyle w:val="TOC5"/>
        <w:tabs>
          <w:tab w:val="left" w:pos="1195"/>
          <w:tab w:val="right" w:leader="dot" w:pos="8630"/>
        </w:tabs>
        <w:rPr>
          <w:rFonts w:asciiTheme="minorHAnsi" w:hAnsiTheme="minorHAnsi"/>
          <w:noProof/>
          <w:lang w:eastAsia="en-US"/>
        </w:rPr>
      </w:pPr>
      <w:r>
        <w:rPr>
          <w:noProof/>
        </w:rPr>
        <w:t>3.3.1.27.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43 \h </w:instrText>
      </w:r>
      <w:r>
        <w:rPr>
          <w:noProof/>
        </w:rPr>
      </w:r>
      <w:r>
        <w:rPr>
          <w:noProof/>
        </w:rPr>
        <w:fldChar w:fldCharType="separate"/>
      </w:r>
      <w:r>
        <w:rPr>
          <w:noProof/>
        </w:rPr>
        <w:t>51</w:t>
      </w:r>
      <w:r>
        <w:rPr>
          <w:noProof/>
        </w:rPr>
        <w:fldChar w:fldCharType="end"/>
      </w:r>
    </w:p>
    <w:p w14:paraId="3489B39B" w14:textId="77777777" w:rsidR="00BE02FA" w:rsidRDefault="00BE02FA">
      <w:pPr>
        <w:pStyle w:val="TOC4"/>
        <w:rPr>
          <w:rFonts w:asciiTheme="minorHAnsi" w:hAnsiTheme="minorHAnsi"/>
          <w:noProof/>
          <w:lang w:eastAsia="en-US"/>
        </w:rPr>
      </w:pPr>
      <w:r>
        <w:rPr>
          <w:noProof/>
        </w:rPr>
        <w:t>3.3.1.28</w:t>
      </w:r>
      <w:r>
        <w:rPr>
          <w:rFonts w:asciiTheme="minorHAnsi" w:hAnsiTheme="minorHAnsi"/>
          <w:noProof/>
          <w:lang w:eastAsia="en-US"/>
        </w:rPr>
        <w:tab/>
      </w:r>
      <w:r>
        <w:rPr>
          <w:noProof/>
        </w:rPr>
        <w:t>Sensor Get Versions</w:t>
      </w:r>
      <w:r>
        <w:rPr>
          <w:noProof/>
        </w:rPr>
        <w:tab/>
      </w:r>
      <w:r>
        <w:rPr>
          <w:noProof/>
        </w:rPr>
        <w:fldChar w:fldCharType="begin"/>
      </w:r>
      <w:r>
        <w:rPr>
          <w:noProof/>
        </w:rPr>
        <w:instrText xml:space="preserve"> PAGEREF _Toc10630344 \h </w:instrText>
      </w:r>
      <w:r>
        <w:rPr>
          <w:noProof/>
        </w:rPr>
      </w:r>
      <w:r>
        <w:rPr>
          <w:noProof/>
        </w:rPr>
        <w:fldChar w:fldCharType="separate"/>
      </w:r>
      <w:r>
        <w:rPr>
          <w:noProof/>
        </w:rPr>
        <w:t>52</w:t>
      </w:r>
      <w:r>
        <w:rPr>
          <w:noProof/>
        </w:rPr>
        <w:fldChar w:fldCharType="end"/>
      </w:r>
    </w:p>
    <w:p w14:paraId="21BC1348" w14:textId="77777777" w:rsidR="00BE02FA" w:rsidRDefault="00BE02FA">
      <w:pPr>
        <w:pStyle w:val="TOC5"/>
        <w:tabs>
          <w:tab w:val="left" w:pos="1195"/>
          <w:tab w:val="right" w:leader="dot" w:pos="8630"/>
        </w:tabs>
        <w:rPr>
          <w:rFonts w:asciiTheme="minorHAnsi" w:hAnsiTheme="minorHAnsi"/>
          <w:noProof/>
          <w:lang w:eastAsia="en-US"/>
        </w:rPr>
      </w:pPr>
      <w:r>
        <w:rPr>
          <w:noProof/>
        </w:rPr>
        <w:t>3.3.1.28.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45 \h </w:instrText>
      </w:r>
      <w:r>
        <w:rPr>
          <w:noProof/>
        </w:rPr>
      </w:r>
      <w:r>
        <w:rPr>
          <w:noProof/>
        </w:rPr>
        <w:fldChar w:fldCharType="separate"/>
      </w:r>
      <w:r>
        <w:rPr>
          <w:noProof/>
        </w:rPr>
        <w:t>52</w:t>
      </w:r>
      <w:r>
        <w:rPr>
          <w:noProof/>
        </w:rPr>
        <w:fldChar w:fldCharType="end"/>
      </w:r>
    </w:p>
    <w:p w14:paraId="473C800E" w14:textId="77777777" w:rsidR="00BE02FA" w:rsidRDefault="00BE02FA">
      <w:pPr>
        <w:pStyle w:val="TOC5"/>
        <w:tabs>
          <w:tab w:val="left" w:pos="1195"/>
          <w:tab w:val="right" w:leader="dot" w:pos="8630"/>
        </w:tabs>
        <w:rPr>
          <w:rFonts w:asciiTheme="minorHAnsi" w:hAnsiTheme="minorHAnsi"/>
          <w:noProof/>
          <w:lang w:eastAsia="en-US"/>
        </w:rPr>
      </w:pPr>
      <w:r>
        <w:rPr>
          <w:noProof/>
        </w:rPr>
        <w:t>3.3.1.28.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46 \h </w:instrText>
      </w:r>
      <w:r>
        <w:rPr>
          <w:noProof/>
        </w:rPr>
      </w:r>
      <w:r>
        <w:rPr>
          <w:noProof/>
        </w:rPr>
        <w:fldChar w:fldCharType="separate"/>
      </w:r>
      <w:r>
        <w:rPr>
          <w:noProof/>
        </w:rPr>
        <w:t>52</w:t>
      </w:r>
      <w:r>
        <w:rPr>
          <w:noProof/>
        </w:rPr>
        <w:fldChar w:fldCharType="end"/>
      </w:r>
    </w:p>
    <w:p w14:paraId="77097D30" w14:textId="77777777" w:rsidR="00BE02FA" w:rsidRDefault="00BE02FA">
      <w:pPr>
        <w:pStyle w:val="TOC4"/>
        <w:rPr>
          <w:rFonts w:asciiTheme="minorHAnsi" w:hAnsiTheme="minorHAnsi"/>
          <w:noProof/>
          <w:lang w:eastAsia="en-US"/>
        </w:rPr>
      </w:pPr>
      <w:r>
        <w:rPr>
          <w:noProof/>
        </w:rPr>
        <w:t>3.3.1.29</w:t>
      </w:r>
      <w:r>
        <w:rPr>
          <w:rFonts w:asciiTheme="minorHAnsi" w:hAnsiTheme="minorHAnsi"/>
          <w:noProof/>
          <w:lang w:eastAsia="en-US"/>
        </w:rPr>
        <w:tab/>
      </w:r>
      <w:r>
        <w:rPr>
          <w:noProof/>
        </w:rPr>
        <w:t>Sensor Read State</w:t>
      </w:r>
      <w:r>
        <w:rPr>
          <w:noProof/>
        </w:rPr>
        <w:tab/>
      </w:r>
      <w:r>
        <w:rPr>
          <w:noProof/>
        </w:rPr>
        <w:fldChar w:fldCharType="begin"/>
      </w:r>
      <w:r>
        <w:rPr>
          <w:noProof/>
        </w:rPr>
        <w:instrText xml:space="preserve"> PAGEREF _Toc10630347 \h </w:instrText>
      </w:r>
      <w:r>
        <w:rPr>
          <w:noProof/>
        </w:rPr>
      </w:r>
      <w:r>
        <w:rPr>
          <w:noProof/>
        </w:rPr>
        <w:fldChar w:fldCharType="separate"/>
      </w:r>
      <w:r>
        <w:rPr>
          <w:noProof/>
        </w:rPr>
        <w:t>53</w:t>
      </w:r>
      <w:r>
        <w:rPr>
          <w:noProof/>
        </w:rPr>
        <w:fldChar w:fldCharType="end"/>
      </w:r>
    </w:p>
    <w:p w14:paraId="42148E0D" w14:textId="77777777" w:rsidR="00BE02FA" w:rsidRDefault="00BE02FA">
      <w:pPr>
        <w:pStyle w:val="TOC5"/>
        <w:tabs>
          <w:tab w:val="left" w:pos="1195"/>
          <w:tab w:val="right" w:leader="dot" w:pos="8630"/>
        </w:tabs>
        <w:rPr>
          <w:rFonts w:asciiTheme="minorHAnsi" w:hAnsiTheme="minorHAnsi"/>
          <w:noProof/>
          <w:lang w:eastAsia="en-US"/>
        </w:rPr>
      </w:pPr>
      <w:r>
        <w:rPr>
          <w:noProof/>
        </w:rPr>
        <w:t>3.3.1.29.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48 \h </w:instrText>
      </w:r>
      <w:r>
        <w:rPr>
          <w:noProof/>
        </w:rPr>
      </w:r>
      <w:r>
        <w:rPr>
          <w:noProof/>
        </w:rPr>
        <w:fldChar w:fldCharType="separate"/>
      </w:r>
      <w:r>
        <w:rPr>
          <w:noProof/>
        </w:rPr>
        <w:t>53</w:t>
      </w:r>
      <w:r>
        <w:rPr>
          <w:noProof/>
        </w:rPr>
        <w:fldChar w:fldCharType="end"/>
      </w:r>
    </w:p>
    <w:p w14:paraId="299A6D0E" w14:textId="77777777" w:rsidR="00BE02FA" w:rsidRDefault="00BE02FA">
      <w:pPr>
        <w:pStyle w:val="TOC4"/>
        <w:rPr>
          <w:rFonts w:asciiTheme="minorHAnsi" w:hAnsiTheme="minorHAnsi"/>
          <w:noProof/>
          <w:lang w:eastAsia="en-US"/>
        </w:rPr>
      </w:pPr>
      <w:r>
        <w:rPr>
          <w:noProof/>
        </w:rPr>
        <w:t>3.3.1.30</w:t>
      </w:r>
      <w:r>
        <w:rPr>
          <w:rFonts w:asciiTheme="minorHAnsi" w:hAnsiTheme="minorHAnsi"/>
          <w:noProof/>
          <w:lang w:eastAsia="en-US"/>
        </w:rPr>
        <w:tab/>
      </w:r>
      <w:r>
        <w:rPr>
          <w:noProof/>
        </w:rPr>
        <w:t>Sensor Set Geographic Region</w:t>
      </w:r>
      <w:r>
        <w:rPr>
          <w:noProof/>
        </w:rPr>
        <w:tab/>
      </w:r>
      <w:r>
        <w:rPr>
          <w:noProof/>
        </w:rPr>
        <w:fldChar w:fldCharType="begin"/>
      </w:r>
      <w:r>
        <w:rPr>
          <w:noProof/>
        </w:rPr>
        <w:instrText xml:space="preserve"> PAGEREF _Toc10630349 \h </w:instrText>
      </w:r>
      <w:r>
        <w:rPr>
          <w:noProof/>
        </w:rPr>
      </w:r>
      <w:r>
        <w:rPr>
          <w:noProof/>
        </w:rPr>
        <w:fldChar w:fldCharType="separate"/>
      </w:r>
      <w:r>
        <w:rPr>
          <w:noProof/>
        </w:rPr>
        <w:t>54</w:t>
      </w:r>
      <w:r>
        <w:rPr>
          <w:noProof/>
        </w:rPr>
        <w:fldChar w:fldCharType="end"/>
      </w:r>
    </w:p>
    <w:p w14:paraId="24566DE1" w14:textId="77777777" w:rsidR="00BE02FA" w:rsidRDefault="00BE02FA">
      <w:pPr>
        <w:pStyle w:val="TOC5"/>
        <w:tabs>
          <w:tab w:val="left" w:pos="1195"/>
          <w:tab w:val="right" w:leader="dot" w:pos="8630"/>
        </w:tabs>
        <w:rPr>
          <w:rFonts w:asciiTheme="minorHAnsi" w:hAnsiTheme="minorHAnsi"/>
          <w:noProof/>
          <w:lang w:eastAsia="en-US"/>
        </w:rPr>
      </w:pPr>
      <w:r>
        <w:rPr>
          <w:noProof/>
        </w:rPr>
        <w:t>3.3.1.30.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50 \h </w:instrText>
      </w:r>
      <w:r>
        <w:rPr>
          <w:noProof/>
        </w:rPr>
      </w:r>
      <w:r>
        <w:rPr>
          <w:noProof/>
        </w:rPr>
        <w:fldChar w:fldCharType="separate"/>
      </w:r>
      <w:r>
        <w:rPr>
          <w:noProof/>
        </w:rPr>
        <w:t>54</w:t>
      </w:r>
      <w:r>
        <w:rPr>
          <w:noProof/>
        </w:rPr>
        <w:fldChar w:fldCharType="end"/>
      </w:r>
    </w:p>
    <w:p w14:paraId="22C228A2" w14:textId="77777777" w:rsidR="00BE02FA" w:rsidRDefault="00BE02FA">
      <w:pPr>
        <w:pStyle w:val="TOC5"/>
        <w:tabs>
          <w:tab w:val="left" w:pos="1195"/>
          <w:tab w:val="right" w:leader="dot" w:pos="8630"/>
        </w:tabs>
        <w:rPr>
          <w:rFonts w:asciiTheme="minorHAnsi" w:hAnsiTheme="minorHAnsi"/>
          <w:noProof/>
          <w:lang w:eastAsia="en-US"/>
        </w:rPr>
      </w:pPr>
      <w:r>
        <w:rPr>
          <w:noProof/>
        </w:rPr>
        <w:t>3.3.1.30.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51 \h </w:instrText>
      </w:r>
      <w:r>
        <w:rPr>
          <w:noProof/>
        </w:rPr>
      </w:r>
      <w:r>
        <w:rPr>
          <w:noProof/>
        </w:rPr>
        <w:fldChar w:fldCharType="separate"/>
      </w:r>
      <w:r>
        <w:rPr>
          <w:noProof/>
        </w:rPr>
        <w:t>54</w:t>
      </w:r>
      <w:r>
        <w:rPr>
          <w:noProof/>
        </w:rPr>
        <w:fldChar w:fldCharType="end"/>
      </w:r>
    </w:p>
    <w:p w14:paraId="0D9D84CE" w14:textId="77777777" w:rsidR="00BE02FA" w:rsidRDefault="00BE02FA">
      <w:pPr>
        <w:pStyle w:val="TOC4"/>
        <w:rPr>
          <w:rFonts w:asciiTheme="minorHAnsi" w:hAnsiTheme="minorHAnsi"/>
          <w:noProof/>
          <w:lang w:eastAsia="en-US"/>
        </w:rPr>
      </w:pPr>
      <w:r>
        <w:rPr>
          <w:noProof/>
        </w:rPr>
        <w:t>3.3.1.31</w:t>
      </w:r>
      <w:r>
        <w:rPr>
          <w:rFonts w:asciiTheme="minorHAnsi" w:hAnsiTheme="minorHAnsi"/>
          <w:noProof/>
          <w:lang w:eastAsia="en-US"/>
        </w:rPr>
        <w:tab/>
      </w:r>
      <w:r>
        <w:rPr>
          <w:noProof/>
        </w:rPr>
        <w:t>Sensor Set LED</w:t>
      </w:r>
      <w:r>
        <w:rPr>
          <w:noProof/>
        </w:rPr>
        <w:tab/>
      </w:r>
      <w:r>
        <w:rPr>
          <w:noProof/>
        </w:rPr>
        <w:fldChar w:fldCharType="begin"/>
      </w:r>
      <w:r>
        <w:rPr>
          <w:noProof/>
        </w:rPr>
        <w:instrText xml:space="preserve"> PAGEREF _Toc10630352 \h </w:instrText>
      </w:r>
      <w:r>
        <w:rPr>
          <w:noProof/>
        </w:rPr>
      </w:r>
      <w:r>
        <w:rPr>
          <w:noProof/>
        </w:rPr>
        <w:fldChar w:fldCharType="separate"/>
      </w:r>
      <w:r>
        <w:rPr>
          <w:noProof/>
        </w:rPr>
        <w:t>55</w:t>
      </w:r>
      <w:r>
        <w:rPr>
          <w:noProof/>
        </w:rPr>
        <w:fldChar w:fldCharType="end"/>
      </w:r>
    </w:p>
    <w:p w14:paraId="6EFC7DEB" w14:textId="77777777" w:rsidR="00BE02FA" w:rsidRDefault="00BE02FA">
      <w:pPr>
        <w:pStyle w:val="TOC5"/>
        <w:tabs>
          <w:tab w:val="left" w:pos="1195"/>
          <w:tab w:val="right" w:leader="dot" w:pos="8630"/>
        </w:tabs>
        <w:rPr>
          <w:rFonts w:asciiTheme="minorHAnsi" w:hAnsiTheme="minorHAnsi"/>
          <w:noProof/>
          <w:lang w:eastAsia="en-US"/>
        </w:rPr>
      </w:pPr>
      <w:r>
        <w:rPr>
          <w:noProof/>
        </w:rPr>
        <w:t>3.3.1.3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53 \h </w:instrText>
      </w:r>
      <w:r>
        <w:rPr>
          <w:noProof/>
        </w:rPr>
      </w:r>
      <w:r>
        <w:rPr>
          <w:noProof/>
        </w:rPr>
        <w:fldChar w:fldCharType="separate"/>
      </w:r>
      <w:r>
        <w:rPr>
          <w:noProof/>
        </w:rPr>
        <w:t>55</w:t>
      </w:r>
      <w:r>
        <w:rPr>
          <w:noProof/>
        </w:rPr>
        <w:fldChar w:fldCharType="end"/>
      </w:r>
    </w:p>
    <w:p w14:paraId="67778B37" w14:textId="77777777" w:rsidR="00BE02FA" w:rsidRDefault="00BE02FA">
      <w:pPr>
        <w:pStyle w:val="TOC5"/>
        <w:tabs>
          <w:tab w:val="left" w:pos="1195"/>
          <w:tab w:val="right" w:leader="dot" w:pos="8630"/>
        </w:tabs>
        <w:rPr>
          <w:rFonts w:asciiTheme="minorHAnsi" w:hAnsiTheme="minorHAnsi"/>
          <w:noProof/>
          <w:lang w:eastAsia="en-US"/>
        </w:rPr>
      </w:pPr>
      <w:r>
        <w:rPr>
          <w:noProof/>
        </w:rPr>
        <w:t>3.3.1.3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54 \h </w:instrText>
      </w:r>
      <w:r>
        <w:rPr>
          <w:noProof/>
        </w:rPr>
      </w:r>
      <w:r>
        <w:rPr>
          <w:noProof/>
        </w:rPr>
        <w:fldChar w:fldCharType="separate"/>
      </w:r>
      <w:r>
        <w:rPr>
          <w:noProof/>
        </w:rPr>
        <w:t>55</w:t>
      </w:r>
      <w:r>
        <w:rPr>
          <w:noProof/>
        </w:rPr>
        <w:fldChar w:fldCharType="end"/>
      </w:r>
    </w:p>
    <w:p w14:paraId="7024BE14" w14:textId="77777777" w:rsidR="00BE02FA" w:rsidRDefault="00BE02FA">
      <w:pPr>
        <w:pStyle w:val="TOC4"/>
        <w:rPr>
          <w:rFonts w:asciiTheme="minorHAnsi" w:hAnsiTheme="minorHAnsi"/>
          <w:noProof/>
          <w:lang w:eastAsia="en-US"/>
        </w:rPr>
      </w:pPr>
      <w:r>
        <w:rPr>
          <w:noProof/>
        </w:rPr>
        <w:t>3.3.1.32</w:t>
      </w:r>
      <w:r>
        <w:rPr>
          <w:rFonts w:asciiTheme="minorHAnsi" w:hAnsiTheme="minorHAnsi"/>
          <w:noProof/>
          <w:lang w:eastAsia="en-US"/>
        </w:rPr>
        <w:tab/>
      </w:r>
      <w:r>
        <w:rPr>
          <w:noProof/>
        </w:rPr>
        <w:t>Sensor State Summary</w:t>
      </w:r>
      <w:r>
        <w:rPr>
          <w:noProof/>
        </w:rPr>
        <w:tab/>
      </w:r>
      <w:r>
        <w:rPr>
          <w:noProof/>
        </w:rPr>
        <w:fldChar w:fldCharType="begin"/>
      </w:r>
      <w:r>
        <w:rPr>
          <w:noProof/>
        </w:rPr>
        <w:instrText xml:space="preserve"> PAGEREF _Toc10630355 \h </w:instrText>
      </w:r>
      <w:r>
        <w:rPr>
          <w:noProof/>
        </w:rPr>
      </w:r>
      <w:r>
        <w:rPr>
          <w:noProof/>
        </w:rPr>
        <w:fldChar w:fldCharType="separate"/>
      </w:r>
      <w:r>
        <w:rPr>
          <w:noProof/>
        </w:rPr>
        <w:t>56</w:t>
      </w:r>
      <w:r>
        <w:rPr>
          <w:noProof/>
        </w:rPr>
        <w:fldChar w:fldCharType="end"/>
      </w:r>
    </w:p>
    <w:p w14:paraId="4C9D0432" w14:textId="77777777" w:rsidR="00BE02FA" w:rsidRDefault="00BE02FA">
      <w:pPr>
        <w:pStyle w:val="TOC5"/>
        <w:tabs>
          <w:tab w:val="left" w:pos="1195"/>
          <w:tab w:val="right" w:leader="dot" w:pos="8630"/>
        </w:tabs>
        <w:rPr>
          <w:rFonts w:asciiTheme="minorHAnsi" w:hAnsiTheme="minorHAnsi"/>
          <w:noProof/>
          <w:lang w:eastAsia="en-US"/>
        </w:rPr>
      </w:pPr>
      <w:r>
        <w:rPr>
          <w:noProof/>
        </w:rPr>
        <w:t>3.3.1.32.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56 \h </w:instrText>
      </w:r>
      <w:r>
        <w:rPr>
          <w:noProof/>
        </w:rPr>
      </w:r>
      <w:r>
        <w:rPr>
          <w:noProof/>
        </w:rPr>
        <w:fldChar w:fldCharType="separate"/>
      </w:r>
      <w:r>
        <w:rPr>
          <w:noProof/>
        </w:rPr>
        <w:t>56</w:t>
      </w:r>
      <w:r>
        <w:rPr>
          <w:noProof/>
        </w:rPr>
        <w:fldChar w:fldCharType="end"/>
      </w:r>
    </w:p>
    <w:p w14:paraId="3EB6C09D" w14:textId="77777777" w:rsidR="00BE02FA" w:rsidRDefault="00BE02FA">
      <w:pPr>
        <w:pStyle w:val="TOC4"/>
        <w:rPr>
          <w:rFonts w:asciiTheme="minorHAnsi" w:hAnsiTheme="minorHAnsi"/>
          <w:noProof/>
          <w:lang w:eastAsia="en-US"/>
        </w:rPr>
      </w:pPr>
      <w:r>
        <w:rPr>
          <w:noProof/>
        </w:rPr>
        <w:t>3.3.1.33</w:t>
      </w:r>
      <w:r>
        <w:rPr>
          <w:rFonts w:asciiTheme="minorHAnsi" w:hAnsiTheme="minorHAnsi"/>
          <w:noProof/>
          <w:lang w:eastAsia="en-US"/>
        </w:rPr>
        <w:tab/>
      </w:r>
      <w:r>
        <w:rPr>
          <w:noProof/>
        </w:rPr>
        <w:t>Sensor Update Software</w:t>
      </w:r>
      <w:r>
        <w:rPr>
          <w:noProof/>
        </w:rPr>
        <w:tab/>
      </w:r>
      <w:r>
        <w:rPr>
          <w:noProof/>
        </w:rPr>
        <w:fldChar w:fldCharType="begin"/>
      </w:r>
      <w:r>
        <w:rPr>
          <w:noProof/>
        </w:rPr>
        <w:instrText xml:space="preserve"> PAGEREF _Toc10630357 \h </w:instrText>
      </w:r>
      <w:r>
        <w:rPr>
          <w:noProof/>
        </w:rPr>
      </w:r>
      <w:r>
        <w:rPr>
          <w:noProof/>
        </w:rPr>
        <w:fldChar w:fldCharType="separate"/>
      </w:r>
      <w:r>
        <w:rPr>
          <w:noProof/>
        </w:rPr>
        <w:t>57</w:t>
      </w:r>
      <w:r>
        <w:rPr>
          <w:noProof/>
        </w:rPr>
        <w:fldChar w:fldCharType="end"/>
      </w:r>
    </w:p>
    <w:p w14:paraId="040827B2" w14:textId="77777777" w:rsidR="00BE02FA" w:rsidRDefault="00BE02FA">
      <w:pPr>
        <w:pStyle w:val="TOC5"/>
        <w:tabs>
          <w:tab w:val="left" w:pos="1195"/>
          <w:tab w:val="right" w:leader="dot" w:pos="8630"/>
        </w:tabs>
        <w:rPr>
          <w:rFonts w:asciiTheme="minorHAnsi" w:hAnsiTheme="minorHAnsi"/>
          <w:noProof/>
          <w:lang w:eastAsia="en-US"/>
        </w:rPr>
      </w:pPr>
      <w:r>
        <w:rPr>
          <w:noProof/>
        </w:rPr>
        <w:t>3.3.1.3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58 \h </w:instrText>
      </w:r>
      <w:r>
        <w:rPr>
          <w:noProof/>
        </w:rPr>
      </w:r>
      <w:r>
        <w:rPr>
          <w:noProof/>
        </w:rPr>
        <w:fldChar w:fldCharType="separate"/>
      </w:r>
      <w:r>
        <w:rPr>
          <w:noProof/>
        </w:rPr>
        <w:t>57</w:t>
      </w:r>
      <w:r>
        <w:rPr>
          <w:noProof/>
        </w:rPr>
        <w:fldChar w:fldCharType="end"/>
      </w:r>
    </w:p>
    <w:p w14:paraId="47E79747" w14:textId="77777777" w:rsidR="00BE02FA" w:rsidRDefault="00BE02FA">
      <w:pPr>
        <w:pStyle w:val="TOC5"/>
        <w:tabs>
          <w:tab w:val="left" w:pos="1195"/>
          <w:tab w:val="right" w:leader="dot" w:pos="8630"/>
        </w:tabs>
        <w:rPr>
          <w:rFonts w:asciiTheme="minorHAnsi" w:hAnsiTheme="minorHAnsi"/>
          <w:noProof/>
          <w:lang w:eastAsia="en-US"/>
        </w:rPr>
      </w:pPr>
      <w:r>
        <w:rPr>
          <w:noProof/>
        </w:rPr>
        <w:t>3.3.1.3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59 \h </w:instrText>
      </w:r>
      <w:r>
        <w:rPr>
          <w:noProof/>
        </w:rPr>
      </w:r>
      <w:r>
        <w:rPr>
          <w:noProof/>
        </w:rPr>
        <w:fldChar w:fldCharType="separate"/>
      </w:r>
      <w:r>
        <w:rPr>
          <w:noProof/>
        </w:rPr>
        <w:t>57</w:t>
      </w:r>
      <w:r>
        <w:rPr>
          <w:noProof/>
        </w:rPr>
        <w:fldChar w:fldCharType="end"/>
      </w:r>
    </w:p>
    <w:p w14:paraId="1AA360CD" w14:textId="77777777" w:rsidR="00BE02FA" w:rsidRDefault="00BE02FA">
      <w:pPr>
        <w:pStyle w:val="TOC4"/>
        <w:rPr>
          <w:rFonts w:asciiTheme="minorHAnsi" w:hAnsiTheme="minorHAnsi"/>
          <w:noProof/>
          <w:lang w:eastAsia="en-US"/>
        </w:rPr>
      </w:pPr>
      <w:r>
        <w:rPr>
          <w:noProof/>
        </w:rPr>
        <w:t>3.3.1.34</w:t>
      </w:r>
      <w:r>
        <w:rPr>
          <w:rFonts w:asciiTheme="minorHAnsi" w:hAnsiTheme="minorHAnsi"/>
          <w:noProof/>
          <w:lang w:eastAsia="en-US"/>
        </w:rPr>
        <w:tab/>
      </w:r>
      <w:r>
        <w:rPr>
          <w:noProof/>
        </w:rPr>
        <w:t>Upstream Get MQTT Status</w:t>
      </w:r>
      <w:r>
        <w:rPr>
          <w:noProof/>
        </w:rPr>
        <w:tab/>
      </w:r>
      <w:r>
        <w:rPr>
          <w:noProof/>
        </w:rPr>
        <w:fldChar w:fldCharType="begin"/>
      </w:r>
      <w:r>
        <w:rPr>
          <w:noProof/>
        </w:rPr>
        <w:instrText xml:space="preserve"> PAGEREF _Toc10630360 \h </w:instrText>
      </w:r>
      <w:r>
        <w:rPr>
          <w:noProof/>
        </w:rPr>
      </w:r>
      <w:r>
        <w:rPr>
          <w:noProof/>
        </w:rPr>
        <w:fldChar w:fldCharType="separate"/>
      </w:r>
      <w:r>
        <w:rPr>
          <w:noProof/>
        </w:rPr>
        <w:t>58</w:t>
      </w:r>
      <w:r>
        <w:rPr>
          <w:noProof/>
        </w:rPr>
        <w:fldChar w:fldCharType="end"/>
      </w:r>
    </w:p>
    <w:p w14:paraId="08C5626E" w14:textId="77777777" w:rsidR="00BE02FA" w:rsidRDefault="00BE02FA">
      <w:pPr>
        <w:pStyle w:val="TOC5"/>
        <w:tabs>
          <w:tab w:val="left" w:pos="1195"/>
          <w:tab w:val="right" w:leader="dot" w:pos="8630"/>
        </w:tabs>
        <w:rPr>
          <w:rFonts w:asciiTheme="minorHAnsi" w:hAnsiTheme="minorHAnsi"/>
          <w:noProof/>
          <w:lang w:eastAsia="en-US"/>
        </w:rPr>
      </w:pPr>
      <w:r>
        <w:rPr>
          <w:noProof/>
        </w:rPr>
        <w:t>3.3.1.34.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61 \h </w:instrText>
      </w:r>
      <w:r>
        <w:rPr>
          <w:noProof/>
        </w:rPr>
      </w:r>
      <w:r>
        <w:rPr>
          <w:noProof/>
        </w:rPr>
        <w:fldChar w:fldCharType="separate"/>
      </w:r>
      <w:r>
        <w:rPr>
          <w:noProof/>
        </w:rPr>
        <w:t>58</w:t>
      </w:r>
      <w:r>
        <w:rPr>
          <w:noProof/>
        </w:rPr>
        <w:fldChar w:fldCharType="end"/>
      </w:r>
    </w:p>
    <w:p w14:paraId="175DD427" w14:textId="77777777" w:rsidR="00BE02FA" w:rsidRDefault="00BE02FA">
      <w:pPr>
        <w:pStyle w:val="TOC5"/>
        <w:tabs>
          <w:tab w:val="left" w:pos="1195"/>
          <w:tab w:val="right" w:leader="dot" w:pos="8630"/>
        </w:tabs>
        <w:rPr>
          <w:rFonts w:asciiTheme="minorHAnsi" w:hAnsiTheme="minorHAnsi"/>
          <w:noProof/>
          <w:lang w:eastAsia="en-US"/>
        </w:rPr>
      </w:pPr>
      <w:r>
        <w:rPr>
          <w:noProof/>
        </w:rPr>
        <w:t>3.3.1.34.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62 \h </w:instrText>
      </w:r>
      <w:r>
        <w:rPr>
          <w:noProof/>
        </w:rPr>
      </w:r>
      <w:r>
        <w:rPr>
          <w:noProof/>
        </w:rPr>
        <w:fldChar w:fldCharType="separate"/>
      </w:r>
      <w:r>
        <w:rPr>
          <w:noProof/>
        </w:rPr>
        <w:t>58</w:t>
      </w:r>
      <w:r>
        <w:rPr>
          <w:noProof/>
        </w:rPr>
        <w:fldChar w:fldCharType="end"/>
      </w:r>
    </w:p>
    <w:p w14:paraId="05A0ACDF" w14:textId="77777777" w:rsidR="00BE02FA" w:rsidRDefault="00BE02FA">
      <w:pPr>
        <w:pStyle w:val="TOC4"/>
        <w:rPr>
          <w:rFonts w:asciiTheme="minorHAnsi" w:hAnsiTheme="minorHAnsi"/>
          <w:noProof/>
          <w:lang w:eastAsia="en-US"/>
        </w:rPr>
      </w:pPr>
      <w:r>
        <w:rPr>
          <w:noProof/>
        </w:rPr>
        <w:t>3.3.1.35</w:t>
      </w:r>
      <w:r>
        <w:rPr>
          <w:rFonts w:asciiTheme="minorHAnsi" w:hAnsiTheme="minorHAnsi"/>
          <w:noProof/>
          <w:lang w:eastAsia="en-US"/>
        </w:rPr>
        <w:tab/>
      </w:r>
      <w:r>
        <w:rPr>
          <w:noProof/>
        </w:rPr>
        <w:t>Upstream MQTT Status</w:t>
      </w:r>
      <w:r>
        <w:rPr>
          <w:noProof/>
        </w:rPr>
        <w:tab/>
      </w:r>
      <w:r>
        <w:rPr>
          <w:noProof/>
        </w:rPr>
        <w:fldChar w:fldCharType="begin"/>
      </w:r>
      <w:r>
        <w:rPr>
          <w:noProof/>
        </w:rPr>
        <w:instrText xml:space="preserve"> PAGEREF _Toc10630363 \h </w:instrText>
      </w:r>
      <w:r>
        <w:rPr>
          <w:noProof/>
        </w:rPr>
      </w:r>
      <w:r>
        <w:rPr>
          <w:noProof/>
        </w:rPr>
        <w:fldChar w:fldCharType="separate"/>
      </w:r>
      <w:r>
        <w:rPr>
          <w:noProof/>
        </w:rPr>
        <w:t>59</w:t>
      </w:r>
      <w:r>
        <w:rPr>
          <w:noProof/>
        </w:rPr>
        <w:fldChar w:fldCharType="end"/>
      </w:r>
    </w:p>
    <w:p w14:paraId="00148C2E" w14:textId="77777777" w:rsidR="00BE02FA" w:rsidRDefault="00BE02FA">
      <w:pPr>
        <w:pStyle w:val="TOC5"/>
        <w:tabs>
          <w:tab w:val="left" w:pos="1195"/>
          <w:tab w:val="right" w:leader="dot" w:pos="8630"/>
        </w:tabs>
        <w:rPr>
          <w:rFonts w:asciiTheme="minorHAnsi" w:hAnsiTheme="minorHAnsi"/>
          <w:noProof/>
          <w:lang w:eastAsia="en-US"/>
        </w:rPr>
      </w:pPr>
      <w:r>
        <w:rPr>
          <w:noProof/>
        </w:rPr>
        <w:t>3.3.1.35.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64 \h </w:instrText>
      </w:r>
      <w:r>
        <w:rPr>
          <w:noProof/>
        </w:rPr>
      </w:r>
      <w:r>
        <w:rPr>
          <w:noProof/>
        </w:rPr>
        <w:fldChar w:fldCharType="separate"/>
      </w:r>
      <w:r>
        <w:rPr>
          <w:noProof/>
        </w:rPr>
        <w:t>59</w:t>
      </w:r>
      <w:r>
        <w:rPr>
          <w:noProof/>
        </w:rPr>
        <w:fldChar w:fldCharType="end"/>
      </w:r>
    </w:p>
    <w:p w14:paraId="2F5277C9" w14:textId="77777777" w:rsidR="00BE02FA" w:rsidRDefault="00BE02FA">
      <w:pPr>
        <w:pStyle w:val="TOC3"/>
        <w:rPr>
          <w:rFonts w:asciiTheme="minorHAnsi" w:hAnsiTheme="minorHAnsi"/>
          <w:sz w:val="22"/>
          <w:szCs w:val="22"/>
        </w:rPr>
      </w:pPr>
      <w:r>
        <w:t>3.3.2</w:t>
      </w:r>
      <w:r>
        <w:rPr>
          <w:rFonts w:asciiTheme="minorHAnsi" w:hAnsiTheme="minorHAnsi"/>
          <w:sz w:val="22"/>
          <w:szCs w:val="22"/>
        </w:rPr>
        <w:tab/>
      </w:r>
      <w:r>
        <w:t>Downstream (Sensor)</w:t>
      </w:r>
      <w:r>
        <w:tab/>
      </w:r>
      <w:r>
        <w:fldChar w:fldCharType="begin"/>
      </w:r>
      <w:r>
        <w:instrText xml:space="preserve"> PAGEREF _Toc10630365 \h </w:instrText>
      </w:r>
      <w:r>
        <w:fldChar w:fldCharType="separate"/>
      </w:r>
      <w:r>
        <w:t>60</w:t>
      </w:r>
      <w:r>
        <w:fldChar w:fldCharType="end"/>
      </w:r>
    </w:p>
    <w:p w14:paraId="09CA20E8" w14:textId="77777777" w:rsidR="00BE02FA" w:rsidRDefault="00BE02FA">
      <w:pPr>
        <w:pStyle w:val="TOC4"/>
        <w:rPr>
          <w:rFonts w:asciiTheme="minorHAnsi" w:hAnsiTheme="minorHAnsi"/>
          <w:noProof/>
          <w:lang w:eastAsia="en-US"/>
        </w:rPr>
      </w:pPr>
      <w:r>
        <w:rPr>
          <w:noProof/>
        </w:rPr>
        <w:t>3.3.2.1</w:t>
      </w:r>
      <w:r>
        <w:rPr>
          <w:rFonts w:asciiTheme="minorHAnsi" w:hAnsiTheme="minorHAnsi"/>
          <w:noProof/>
          <w:lang w:eastAsia="en-US"/>
        </w:rPr>
        <w:tab/>
      </w:r>
      <w:r>
        <w:rPr>
          <w:noProof/>
        </w:rPr>
        <w:t>Acknowledge Alert</w:t>
      </w:r>
      <w:r>
        <w:rPr>
          <w:noProof/>
        </w:rPr>
        <w:tab/>
      </w:r>
      <w:r>
        <w:rPr>
          <w:noProof/>
        </w:rPr>
        <w:fldChar w:fldCharType="begin"/>
      </w:r>
      <w:r>
        <w:rPr>
          <w:noProof/>
        </w:rPr>
        <w:instrText xml:space="preserve"> PAGEREF _Toc10630366 \h </w:instrText>
      </w:r>
      <w:r>
        <w:rPr>
          <w:noProof/>
        </w:rPr>
      </w:r>
      <w:r>
        <w:rPr>
          <w:noProof/>
        </w:rPr>
        <w:fldChar w:fldCharType="separate"/>
      </w:r>
      <w:r>
        <w:rPr>
          <w:noProof/>
        </w:rPr>
        <w:t>61</w:t>
      </w:r>
      <w:r>
        <w:rPr>
          <w:noProof/>
        </w:rPr>
        <w:fldChar w:fldCharType="end"/>
      </w:r>
    </w:p>
    <w:p w14:paraId="2A5D1EF4" w14:textId="77777777" w:rsidR="00BE02FA" w:rsidRDefault="00BE02FA">
      <w:pPr>
        <w:pStyle w:val="TOC5"/>
        <w:tabs>
          <w:tab w:val="left" w:pos="1064"/>
          <w:tab w:val="right" w:leader="dot" w:pos="8630"/>
        </w:tabs>
        <w:rPr>
          <w:rFonts w:asciiTheme="minorHAnsi" w:hAnsiTheme="minorHAnsi"/>
          <w:noProof/>
          <w:lang w:eastAsia="en-US"/>
        </w:rPr>
      </w:pPr>
      <w:r>
        <w:rPr>
          <w:noProof/>
        </w:rPr>
        <w:t>3.3.2.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67 \h </w:instrText>
      </w:r>
      <w:r>
        <w:rPr>
          <w:noProof/>
        </w:rPr>
      </w:r>
      <w:r>
        <w:rPr>
          <w:noProof/>
        </w:rPr>
        <w:fldChar w:fldCharType="separate"/>
      </w:r>
      <w:r>
        <w:rPr>
          <w:noProof/>
        </w:rPr>
        <w:t>61</w:t>
      </w:r>
      <w:r>
        <w:rPr>
          <w:noProof/>
        </w:rPr>
        <w:fldChar w:fldCharType="end"/>
      </w:r>
    </w:p>
    <w:p w14:paraId="517932BB" w14:textId="77777777" w:rsidR="00BE02FA" w:rsidRDefault="00BE02FA">
      <w:pPr>
        <w:pStyle w:val="TOC5"/>
        <w:tabs>
          <w:tab w:val="left" w:pos="1064"/>
          <w:tab w:val="right" w:leader="dot" w:pos="8630"/>
        </w:tabs>
        <w:rPr>
          <w:rFonts w:asciiTheme="minorHAnsi" w:hAnsiTheme="minorHAnsi"/>
          <w:noProof/>
          <w:lang w:eastAsia="en-US"/>
        </w:rPr>
      </w:pPr>
      <w:r>
        <w:rPr>
          <w:noProof/>
        </w:rPr>
        <w:t>3.3.2.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68 \h </w:instrText>
      </w:r>
      <w:r>
        <w:rPr>
          <w:noProof/>
        </w:rPr>
      </w:r>
      <w:r>
        <w:rPr>
          <w:noProof/>
        </w:rPr>
        <w:fldChar w:fldCharType="separate"/>
      </w:r>
      <w:r>
        <w:rPr>
          <w:noProof/>
        </w:rPr>
        <w:t>61</w:t>
      </w:r>
      <w:r>
        <w:rPr>
          <w:noProof/>
        </w:rPr>
        <w:fldChar w:fldCharType="end"/>
      </w:r>
    </w:p>
    <w:p w14:paraId="319C23B3" w14:textId="77777777" w:rsidR="00BE02FA" w:rsidRDefault="00BE02FA">
      <w:pPr>
        <w:pStyle w:val="TOC4"/>
        <w:rPr>
          <w:rFonts w:asciiTheme="minorHAnsi" w:hAnsiTheme="minorHAnsi"/>
          <w:noProof/>
          <w:lang w:eastAsia="en-US"/>
        </w:rPr>
      </w:pPr>
      <w:r>
        <w:rPr>
          <w:noProof/>
        </w:rPr>
        <w:lastRenderedPageBreak/>
        <w:t>3.3.2.2</w:t>
      </w:r>
      <w:r>
        <w:rPr>
          <w:rFonts w:asciiTheme="minorHAnsi" w:hAnsiTheme="minorHAnsi"/>
          <w:noProof/>
          <w:lang w:eastAsia="en-US"/>
        </w:rPr>
        <w:tab/>
      </w:r>
      <w:r>
        <w:rPr>
          <w:noProof/>
        </w:rPr>
        <w:t>Apply Behavior</w:t>
      </w:r>
      <w:r>
        <w:rPr>
          <w:noProof/>
        </w:rPr>
        <w:tab/>
      </w:r>
      <w:r>
        <w:rPr>
          <w:noProof/>
        </w:rPr>
        <w:fldChar w:fldCharType="begin"/>
      </w:r>
      <w:r>
        <w:rPr>
          <w:noProof/>
        </w:rPr>
        <w:instrText xml:space="preserve"> PAGEREF _Toc10630369 \h </w:instrText>
      </w:r>
      <w:r>
        <w:rPr>
          <w:noProof/>
        </w:rPr>
      </w:r>
      <w:r>
        <w:rPr>
          <w:noProof/>
        </w:rPr>
        <w:fldChar w:fldCharType="separate"/>
      </w:r>
      <w:r>
        <w:rPr>
          <w:noProof/>
        </w:rPr>
        <w:t>62</w:t>
      </w:r>
      <w:r>
        <w:rPr>
          <w:noProof/>
        </w:rPr>
        <w:fldChar w:fldCharType="end"/>
      </w:r>
    </w:p>
    <w:p w14:paraId="4E1255DB" w14:textId="77777777" w:rsidR="00BE02FA" w:rsidRDefault="00BE02FA">
      <w:pPr>
        <w:pStyle w:val="TOC5"/>
        <w:tabs>
          <w:tab w:val="left" w:pos="1064"/>
          <w:tab w:val="right" w:leader="dot" w:pos="8630"/>
        </w:tabs>
        <w:rPr>
          <w:rFonts w:asciiTheme="minorHAnsi" w:hAnsiTheme="minorHAnsi"/>
          <w:noProof/>
          <w:lang w:eastAsia="en-US"/>
        </w:rPr>
      </w:pPr>
      <w:r>
        <w:rPr>
          <w:noProof/>
        </w:rPr>
        <w:t>3.3.2.2.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70 \h </w:instrText>
      </w:r>
      <w:r>
        <w:rPr>
          <w:noProof/>
        </w:rPr>
      </w:r>
      <w:r>
        <w:rPr>
          <w:noProof/>
        </w:rPr>
        <w:fldChar w:fldCharType="separate"/>
      </w:r>
      <w:r>
        <w:rPr>
          <w:noProof/>
        </w:rPr>
        <w:t>62</w:t>
      </w:r>
      <w:r>
        <w:rPr>
          <w:noProof/>
        </w:rPr>
        <w:fldChar w:fldCharType="end"/>
      </w:r>
    </w:p>
    <w:p w14:paraId="30748581" w14:textId="77777777" w:rsidR="00BE02FA" w:rsidRDefault="00BE02FA">
      <w:pPr>
        <w:pStyle w:val="TOC5"/>
        <w:tabs>
          <w:tab w:val="left" w:pos="1064"/>
          <w:tab w:val="right" w:leader="dot" w:pos="8630"/>
        </w:tabs>
        <w:rPr>
          <w:rFonts w:asciiTheme="minorHAnsi" w:hAnsiTheme="minorHAnsi"/>
          <w:noProof/>
          <w:lang w:eastAsia="en-US"/>
        </w:rPr>
      </w:pPr>
      <w:r>
        <w:rPr>
          <w:noProof/>
        </w:rPr>
        <w:t>3.3.2.2.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71 \h </w:instrText>
      </w:r>
      <w:r>
        <w:rPr>
          <w:noProof/>
        </w:rPr>
      </w:r>
      <w:r>
        <w:rPr>
          <w:noProof/>
        </w:rPr>
        <w:fldChar w:fldCharType="separate"/>
      </w:r>
      <w:r>
        <w:rPr>
          <w:noProof/>
        </w:rPr>
        <w:t>64</w:t>
      </w:r>
      <w:r>
        <w:rPr>
          <w:noProof/>
        </w:rPr>
        <w:fldChar w:fldCharType="end"/>
      </w:r>
    </w:p>
    <w:p w14:paraId="013282A1" w14:textId="77777777" w:rsidR="00BE02FA" w:rsidRDefault="00BE02FA">
      <w:pPr>
        <w:pStyle w:val="TOC4"/>
        <w:rPr>
          <w:rFonts w:asciiTheme="minorHAnsi" w:hAnsiTheme="minorHAnsi"/>
          <w:noProof/>
          <w:lang w:eastAsia="en-US"/>
        </w:rPr>
      </w:pPr>
      <w:r>
        <w:rPr>
          <w:noProof/>
        </w:rPr>
        <w:t>3.3.2.3</w:t>
      </w:r>
      <w:r>
        <w:rPr>
          <w:rFonts w:asciiTheme="minorHAnsi" w:hAnsiTheme="minorHAnsi"/>
          <w:noProof/>
          <w:lang w:eastAsia="en-US"/>
        </w:rPr>
        <w:tab/>
      </w:r>
      <w:r>
        <w:rPr>
          <w:noProof/>
        </w:rPr>
        <w:t>Connect to the Gateway (sensor)</w:t>
      </w:r>
      <w:r>
        <w:rPr>
          <w:noProof/>
        </w:rPr>
        <w:tab/>
      </w:r>
      <w:r>
        <w:rPr>
          <w:noProof/>
        </w:rPr>
        <w:fldChar w:fldCharType="begin"/>
      </w:r>
      <w:r>
        <w:rPr>
          <w:noProof/>
        </w:rPr>
        <w:instrText xml:space="preserve"> PAGEREF _Toc10630372 \h </w:instrText>
      </w:r>
      <w:r>
        <w:rPr>
          <w:noProof/>
        </w:rPr>
      </w:r>
      <w:r>
        <w:rPr>
          <w:noProof/>
        </w:rPr>
        <w:fldChar w:fldCharType="separate"/>
      </w:r>
      <w:r>
        <w:rPr>
          <w:noProof/>
        </w:rPr>
        <w:t>66</w:t>
      </w:r>
      <w:r>
        <w:rPr>
          <w:noProof/>
        </w:rPr>
        <w:fldChar w:fldCharType="end"/>
      </w:r>
    </w:p>
    <w:p w14:paraId="09CA0906" w14:textId="77777777" w:rsidR="00BE02FA" w:rsidRDefault="00BE02FA">
      <w:pPr>
        <w:pStyle w:val="TOC5"/>
        <w:tabs>
          <w:tab w:val="left" w:pos="1064"/>
          <w:tab w:val="right" w:leader="dot" w:pos="8630"/>
        </w:tabs>
        <w:rPr>
          <w:rFonts w:asciiTheme="minorHAnsi" w:hAnsiTheme="minorHAnsi"/>
          <w:noProof/>
          <w:lang w:eastAsia="en-US"/>
        </w:rPr>
      </w:pPr>
      <w:r>
        <w:rPr>
          <w:noProof/>
        </w:rPr>
        <w:t>3.3.2.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73 \h </w:instrText>
      </w:r>
      <w:r>
        <w:rPr>
          <w:noProof/>
        </w:rPr>
      </w:r>
      <w:r>
        <w:rPr>
          <w:noProof/>
        </w:rPr>
        <w:fldChar w:fldCharType="separate"/>
      </w:r>
      <w:r>
        <w:rPr>
          <w:noProof/>
        </w:rPr>
        <w:t>66</w:t>
      </w:r>
      <w:r>
        <w:rPr>
          <w:noProof/>
        </w:rPr>
        <w:fldChar w:fldCharType="end"/>
      </w:r>
    </w:p>
    <w:p w14:paraId="26C8D6F1" w14:textId="77777777" w:rsidR="00BE02FA" w:rsidRDefault="00BE02FA">
      <w:pPr>
        <w:pStyle w:val="TOC5"/>
        <w:tabs>
          <w:tab w:val="left" w:pos="1064"/>
          <w:tab w:val="right" w:leader="dot" w:pos="8630"/>
        </w:tabs>
        <w:rPr>
          <w:rFonts w:asciiTheme="minorHAnsi" w:hAnsiTheme="minorHAnsi"/>
          <w:noProof/>
          <w:lang w:eastAsia="en-US"/>
        </w:rPr>
      </w:pPr>
      <w:r>
        <w:rPr>
          <w:noProof/>
        </w:rPr>
        <w:t>3.3.2.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74 \h </w:instrText>
      </w:r>
      <w:r>
        <w:rPr>
          <w:noProof/>
        </w:rPr>
      </w:r>
      <w:r>
        <w:rPr>
          <w:noProof/>
        </w:rPr>
        <w:fldChar w:fldCharType="separate"/>
      </w:r>
      <w:r>
        <w:rPr>
          <w:noProof/>
        </w:rPr>
        <w:t>67</w:t>
      </w:r>
      <w:r>
        <w:rPr>
          <w:noProof/>
        </w:rPr>
        <w:fldChar w:fldCharType="end"/>
      </w:r>
    </w:p>
    <w:p w14:paraId="01EA9D87" w14:textId="77777777" w:rsidR="00BE02FA" w:rsidRDefault="00BE02FA">
      <w:pPr>
        <w:pStyle w:val="TOC4"/>
        <w:rPr>
          <w:rFonts w:asciiTheme="minorHAnsi" w:hAnsiTheme="minorHAnsi"/>
          <w:noProof/>
          <w:lang w:eastAsia="en-US"/>
        </w:rPr>
      </w:pPr>
      <w:r>
        <w:rPr>
          <w:noProof/>
        </w:rPr>
        <w:t>3.3.2.4</w:t>
      </w:r>
      <w:r>
        <w:rPr>
          <w:rFonts w:asciiTheme="minorHAnsi" w:hAnsiTheme="minorHAnsi"/>
          <w:noProof/>
          <w:lang w:eastAsia="en-US"/>
        </w:rPr>
        <w:tab/>
      </w:r>
      <w:r>
        <w:rPr>
          <w:noProof/>
        </w:rPr>
        <w:t>Device Alert</w:t>
      </w:r>
      <w:r>
        <w:rPr>
          <w:noProof/>
        </w:rPr>
        <w:tab/>
      </w:r>
      <w:r>
        <w:rPr>
          <w:noProof/>
        </w:rPr>
        <w:fldChar w:fldCharType="begin"/>
      </w:r>
      <w:r>
        <w:rPr>
          <w:noProof/>
        </w:rPr>
        <w:instrText xml:space="preserve"> PAGEREF _Toc10630375 \h </w:instrText>
      </w:r>
      <w:r>
        <w:rPr>
          <w:noProof/>
        </w:rPr>
      </w:r>
      <w:r>
        <w:rPr>
          <w:noProof/>
        </w:rPr>
        <w:fldChar w:fldCharType="separate"/>
      </w:r>
      <w:r>
        <w:rPr>
          <w:noProof/>
        </w:rPr>
        <w:t>69</w:t>
      </w:r>
      <w:r>
        <w:rPr>
          <w:noProof/>
        </w:rPr>
        <w:fldChar w:fldCharType="end"/>
      </w:r>
    </w:p>
    <w:p w14:paraId="20AA0831" w14:textId="77777777" w:rsidR="00BE02FA" w:rsidRDefault="00BE02FA">
      <w:pPr>
        <w:pStyle w:val="TOC5"/>
        <w:tabs>
          <w:tab w:val="left" w:pos="1064"/>
          <w:tab w:val="right" w:leader="dot" w:pos="8630"/>
        </w:tabs>
        <w:rPr>
          <w:rFonts w:asciiTheme="minorHAnsi" w:hAnsiTheme="minorHAnsi"/>
          <w:noProof/>
          <w:lang w:eastAsia="en-US"/>
        </w:rPr>
      </w:pPr>
      <w:r>
        <w:rPr>
          <w:noProof/>
        </w:rPr>
        <w:t>3.3.2.4.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76 \h </w:instrText>
      </w:r>
      <w:r>
        <w:rPr>
          <w:noProof/>
        </w:rPr>
      </w:r>
      <w:r>
        <w:rPr>
          <w:noProof/>
        </w:rPr>
        <w:fldChar w:fldCharType="separate"/>
      </w:r>
      <w:r>
        <w:rPr>
          <w:noProof/>
        </w:rPr>
        <w:t>69</w:t>
      </w:r>
      <w:r>
        <w:rPr>
          <w:noProof/>
        </w:rPr>
        <w:fldChar w:fldCharType="end"/>
      </w:r>
    </w:p>
    <w:p w14:paraId="36090E37" w14:textId="77777777" w:rsidR="00BE02FA" w:rsidRDefault="00BE02FA">
      <w:pPr>
        <w:pStyle w:val="TOC4"/>
        <w:rPr>
          <w:rFonts w:asciiTheme="minorHAnsi" w:hAnsiTheme="minorHAnsi"/>
          <w:noProof/>
          <w:lang w:eastAsia="en-US"/>
        </w:rPr>
      </w:pPr>
      <w:r>
        <w:rPr>
          <w:noProof/>
        </w:rPr>
        <w:t>3.3.2.5</w:t>
      </w:r>
      <w:r>
        <w:rPr>
          <w:rFonts w:asciiTheme="minorHAnsi" w:hAnsiTheme="minorHAnsi"/>
          <w:noProof/>
          <w:lang w:eastAsia="en-US"/>
        </w:rPr>
        <w:tab/>
      </w:r>
      <w:r>
        <w:rPr>
          <w:noProof/>
        </w:rPr>
        <w:t>Get Built-In-Self-Test (BIST) Results</w:t>
      </w:r>
      <w:r>
        <w:rPr>
          <w:noProof/>
        </w:rPr>
        <w:tab/>
      </w:r>
      <w:r>
        <w:rPr>
          <w:noProof/>
        </w:rPr>
        <w:fldChar w:fldCharType="begin"/>
      </w:r>
      <w:r>
        <w:rPr>
          <w:noProof/>
        </w:rPr>
        <w:instrText xml:space="preserve"> PAGEREF _Toc10630377 \h </w:instrText>
      </w:r>
      <w:r>
        <w:rPr>
          <w:noProof/>
        </w:rPr>
      </w:r>
      <w:r>
        <w:rPr>
          <w:noProof/>
        </w:rPr>
        <w:fldChar w:fldCharType="separate"/>
      </w:r>
      <w:r>
        <w:rPr>
          <w:noProof/>
        </w:rPr>
        <w:t>70</w:t>
      </w:r>
      <w:r>
        <w:rPr>
          <w:noProof/>
        </w:rPr>
        <w:fldChar w:fldCharType="end"/>
      </w:r>
    </w:p>
    <w:p w14:paraId="147334FA" w14:textId="77777777" w:rsidR="00BE02FA" w:rsidRDefault="00BE02FA">
      <w:pPr>
        <w:pStyle w:val="TOC5"/>
        <w:tabs>
          <w:tab w:val="left" w:pos="1064"/>
          <w:tab w:val="right" w:leader="dot" w:pos="8630"/>
        </w:tabs>
        <w:rPr>
          <w:rFonts w:asciiTheme="minorHAnsi" w:hAnsiTheme="minorHAnsi"/>
          <w:noProof/>
          <w:lang w:eastAsia="en-US"/>
        </w:rPr>
      </w:pPr>
      <w:r>
        <w:rPr>
          <w:noProof/>
        </w:rPr>
        <w:t>3.3.2.5.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78 \h </w:instrText>
      </w:r>
      <w:r>
        <w:rPr>
          <w:noProof/>
        </w:rPr>
      </w:r>
      <w:r>
        <w:rPr>
          <w:noProof/>
        </w:rPr>
        <w:fldChar w:fldCharType="separate"/>
      </w:r>
      <w:r>
        <w:rPr>
          <w:noProof/>
        </w:rPr>
        <w:t>70</w:t>
      </w:r>
      <w:r>
        <w:rPr>
          <w:noProof/>
        </w:rPr>
        <w:fldChar w:fldCharType="end"/>
      </w:r>
    </w:p>
    <w:p w14:paraId="22C426A6" w14:textId="77777777" w:rsidR="00BE02FA" w:rsidRDefault="00BE02FA">
      <w:pPr>
        <w:pStyle w:val="TOC5"/>
        <w:tabs>
          <w:tab w:val="left" w:pos="1064"/>
          <w:tab w:val="right" w:leader="dot" w:pos="8630"/>
        </w:tabs>
        <w:rPr>
          <w:rFonts w:asciiTheme="minorHAnsi" w:hAnsiTheme="minorHAnsi"/>
          <w:noProof/>
          <w:lang w:eastAsia="en-US"/>
        </w:rPr>
      </w:pPr>
      <w:r>
        <w:rPr>
          <w:noProof/>
        </w:rPr>
        <w:t>3.3.2.5.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79 \h </w:instrText>
      </w:r>
      <w:r>
        <w:rPr>
          <w:noProof/>
        </w:rPr>
      </w:r>
      <w:r>
        <w:rPr>
          <w:noProof/>
        </w:rPr>
        <w:fldChar w:fldCharType="separate"/>
      </w:r>
      <w:r>
        <w:rPr>
          <w:noProof/>
        </w:rPr>
        <w:t>70</w:t>
      </w:r>
      <w:r>
        <w:rPr>
          <w:noProof/>
        </w:rPr>
        <w:fldChar w:fldCharType="end"/>
      </w:r>
    </w:p>
    <w:p w14:paraId="5A0B8140" w14:textId="77777777" w:rsidR="00BE02FA" w:rsidRDefault="00BE02FA">
      <w:pPr>
        <w:pStyle w:val="TOC4"/>
        <w:rPr>
          <w:rFonts w:asciiTheme="minorHAnsi" w:hAnsiTheme="minorHAnsi"/>
          <w:noProof/>
          <w:lang w:eastAsia="en-US"/>
        </w:rPr>
      </w:pPr>
      <w:r>
        <w:rPr>
          <w:noProof/>
        </w:rPr>
        <w:t>3.3.2.6</w:t>
      </w:r>
      <w:r>
        <w:rPr>
          <w:rFonts w:asciiTheme="minorHAnsi" w:hAnsiTheme="minorHAnsi"/>
          <w:noProof/>
          <w:lang w:eastAsia="en-US"/>
        </w:rPr>
        <w:tab/>
      </w:r>
      <w:r>
        <w:rPr>
          <w:noProof/>
        </w:rPr>
        <w:t>Get Geographic Region</w:t>
      </w:r>
      <w:r>
        <w:rPr>
          <w:noProof/>
        </w:rPr>
        <w:tab/>
      </w:r>
      <w:r>
        <w:rPr>
          <w:noProof/>
        </w:rPr>
        <w:fldChar w:fldCharType="begin"/>
      </w:r>
      <w:r>
        <w:rPr>
          <w:noProof/>
        </w:rPr>
        <w:instrText xml:space="preserve"> PAGEREF _Toc10630380 \h </w:instrText>
      </w:r>
      <w:r>
        <w:rPr>
          <w:noProof/>
        </w:rPr>
      </w:r>
      <w:r>
        <w:rPr>
          <w:noProof/>
        </w:rPr>
        <w:fldChar w:fldCharType="separate"/>
      </w:r>
      <w:r>
        <w:rPr>
          <w:noProof/>
        </w:rPr>
        <w:t>72</w:t>
      </w:r>
      <w:r>
        <w:rPr>
          <w:noProof/>
        </w:rPr>
        <w:fldChar w:fldCharType="end"/>
      </w:r>
    </w:p>
    <w:p w14:paraId="066A5104" w14:textId="77777777" w:rsidR="00BE02FA" w:rsidRDefault="00BE02FA">
      <w:pPr>
        <w:pStyle w:val="TOC5"/>
        <w:tabs>
          <w:tab w:val="left" w:pos="1064"/>
          <w:tab w:val="right" w:leader="dot" w:pos="8630"/>
        </w:tabs>
        <w:rPr>
          <w:rFonts w:asciiTheme="minorHAnsi" w:hAnsiTheme="minorHAnsi"/>
          <w:noProof/>
          <w:lang w:eastAsia="en-US"/>
        </w:rPr>
      </w:pPr>
      <w:r>
        <w:rPr>
          <w:noProof/>
        </w:rPr>
        <w:t>3.3.2.6.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81 \h </w:instrText>
      </w:r>
      <w:r>
        <w:rPr>
          <w:noProof/>
        </w:rPr>
      </w:r>
      <w:r>
        <w:rPr>
          <w:noProof/>
        </w:rPr>
        <w:fldChar w:fldCharType="separate"/>
      </w:r>
      <w:r>
        <w:rPr>
          <w:noProof/>
        </w:rPr>
        <w:t>72</w:t>
      </w:r>
      <w:r>
        <w:rPr>
          <w:noProof/>
        </w:rPr>
        <w:fldChar w:fldCharType="end"/>
      </w:r>
    </w:p>
    <w:p w14:paraId="37B2B4FC" w14:textId="77777777" w:rsidR="00BE02FA" w:rsidRDefault="00BE02FA">
      <w:pPr>
        <w:pStyle w:val="TOC5"/>
        <w:tabs>
          <w:tab w:val="left" w:pos="1064"/>
          <w:tab w:val="right" w:leader="dot" w:pos="8630"/>
        </w:tabs>
        <w:rPr>
          <w:rFonts w:asciiTheme="minorHAnsi" w:hAnsiTheme="minorHAnsi"/>
          <w:noProof/>
          <w:lang w:eastAsia="en-US"/>
        </w:rPr>
      </w:pPr>
      <w:r>
        <w:rPr>
          <w:noProof/>
        </w:rPr>
        <w:t>3.3.2.6.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82 \h </w:instrText>
      </w:r>
      <w:r>
        <w:rPr>
          <w:noProof/>
        </w:rPr>
      </w:r>
      <w:r>
        <w:rPr>
          <w:noProof/>
        </w:rPr>
        <w:fldChar w:fldCharType="separate"/>
      </w:r>
      <w:r>
        <w:rPr>
          <w:noProof/>
        </w:rPr>
        <w:t>72</w:t>
      </w:r>
      <w:r>
        <w:rPr>
          <w:noProof/>
        </w:rPr>
        <w:fldChar w:fldCharType="end"/>
      </w:r>
    </w:p>
    <w:p w14:paraId="5DD5F9AB" w14:textId="77777777" w:rsidR="00BE02FA" w:rsidRDefault="00BE02FA">
      <w:pPr>
        <w:pStyle w:val="TOC4"/>
        <w:rPr>
          <w:rFonts w:asciiTheme="minorHAnsi" w:hAnsiTheme="minorHAnsi"/>
          <w:noProof/>
          <w:lang w:eastAsia="en-US"/>
        </w:rPr>
      </w:pPr>
      <w:r>
        <w:rPr>
          <w:noProof/>
        </w:rPr>
        <w:t>3.3.2.7</w:t>
      </w:r>
      <w:r>
        <w:rPr>
          <w:rFonts w:asciiTheme="minorHAnsi" w:hAnsiTheme="minorHAnsi"/>
          <w:noProof/>
          <w:lang w:eastAsia="en-US"/>
        </w:rPr>
        <w:tab/>
      </w:r>
      <w:r>
        <w:rPr>
          <w:noProof/>
        </w:rPr>
        <w:t>Get State</w:t>
      </w:r>
      <w:r>
        <w:rPr>
          <w:noProof/>
        </w:rPr>
        <w:tab/>
      </w:r>
      <w:r>
        <w:rPr>
          <w:noProof/>
        </w:rPr>
        <w:fldChar w:fldCharType="begin"/>
      </w:r>
      <w:r>
        <w:rPr>
          <w:noProof/>
        </w:rPr>
        <w:instrText xml:space="preserve"> PAGEREF _Toc10630383 \h </w:instrText>
      </w:r>
      <w:r>
        <w:rPr>
          <w:noProof/>
        </w:rPr>
      </w:r>
      <w:r>
        <w:rPr>
          <w:noProof/>
        </w:rPr>
        <w:fldChar w:fldCharType="separate"/>
      </w:r>
      <w:r>
        <w:rPr>
          <w:noProof/>
        </w:rPr>
        <w:t>73</w:t>
      </w:r>
      <w:r>
        <w:rPr>
          <w:noProof/>
        </w:rPr>
        <w:fldChar w:fldCharType="end"/>
      </w:r>
    </w:p>
    <w:p w14:paraId="74D7F1F4" w14:textId="77777777" w:rsidR="00BE02FA" w:rsidRDefault="00BE02FA">
      <w:pPr>
        <w:pStyle w:val="TOC5"/>
        <w:tabs>
          <w:tab w:val="left" w:pos="1064"/>
          <w:tab w:val="right" w:leader="dot" w:pos="8630"/>
        </w:tabs>
        <w:rPr>
          <w:rFonts w:asciiTheme="minorHAnsi" w:hAnsiTheme="minorHAnsi"/>
          <w:noProof/>
          <w:lang w:eastAsia="en-US"/>
        </w:rPr>
      </w:pPr>
      <w:r>
        <w:rPr>
          <w:noProof/>
        </w:rPr>
        <w:t>3.3.2.7.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84 \h </w:instrText>
      </w:r>
      <w:r>
        <w:rPr>
          <w:noProof/>
        </w:rPr>
      </w:r>
      <w:r>
        <w:rPr>
          <w:noProof/>
        </w:rPr>
        <w:fldChar w:fldCharType="separate"/>
      </w:r>
      <w:r>
        <w:rPr>
          <w:noProof/>
        </w:rPr>
        <w:t>73</w:t>
      </w:r>
      <w:r>
        <w:rPr>
          <w:noProof/>
        </w:rPr>
        <w:fldChar w:fldCharType="end"/>
      </w:r>
    </w:p>
    <w:p w14:paraId="1B6A1FDE" w14:textId="77777777" w:rsidR="00BE02FA" w:rsidRDefault="00BE02FA">
      <w:pPr>
        <w:pStyle w:val="TOC5"/>
        <w:tabs>
          <w:tab w:val="left" w:pos="1064"/>
          <w:tab w:val="right" w:leader="dot" w:pos="8630"/>
        </w:tabs>
        <w:rPr>
          <w:rFonts w:asciiTheme="minorHAnsi" w:hAnsiTheme="minorHAnsi"/>
          <w:noProof/>
          <w:lang w:eastAsia="en-US"/>
        </w:rPr>
      </w:pPr>
      <w:r>
        <w:rPr>
          <w:noProof/>
        </w:rPr>
        <w:t>3.3.2.7.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85 \h </w:instrText>
      </w:r>
      <w:r>
        <w:rPr>
          <w:noProof/>
        </w:rPr>
      </w:r>
      <w:r>
        <w:rPr>
          <w:noProof/>
        </w:rPr>
        <w:fldChar w:fldCharType="separate"/>
      </w:r>
      <w:r>
        <w:rPr>
          <w:noProof/>
        </w:rPr>
        <w:t>73</w:t>
      </w:r>
      <w:r>
        <w:rPr>
          <w:noProof/>
        </w:rPr>
        <w:fldChar w:fldCharType="end"/>
      </w:r>
    </w:p>
    <w:p w14:paraId="515555CC" w14:textId="77777777" w:rsidR="00BE02FA" w:rsidRDefault="00BE02FA">
      <w:pPr>
        <w:pStyle w:val="TOC4"/>
        <w:rPr>
          <w:rFonts w:asciiTheme="minorHAnsi" w:hAnsiTheme="minorHAnsi"/>
          <w:noProof/>
          <w:lang w:eastAsia="en-US"/>
        </w:rPr>
      </w:pPr>
      <w:r>
        <w:rPr>
          <w:noProof/>
        </w:rPr>
        <w:t>3.3.2.8</w:t>
      </w:r>
      <w:r>
        <w:rPr>
          <w:rFonts w:asciiTheme="minorHAnsi" w:hAnsiTheme="minorHAnsi"/>
          <w:noProof/>
          <w:lang w:eastAsia="en-US"/>
        </w:rPr>
        <w:tab/>
      </w:r>
      <w:r>
        <w:rPr>
          <w:noProof/>
        </w:rPr>
        <w:t>Get Software Version</w:t>
      </w:r>
      <w:r>
        <w:rPr>
          <w:noProof/>
        </w:rPr>
        <w:tab/>
      </w:r>
      <w:r>
        <w:rPr>
          <w:noProof/>
        </w:rPr>
        <w:fldChar w:fldCharType="begin"/>
      </w:r>
      <w:r>
        <w:rPr>
          <w:noProof/>
        </w:rPr>
        <w:instrText xml:space="preserve"> PAGEREF _Toc10630386 \h </w:instrText>
      </w:r>
      <w:r>
        <w:rPr>
          <w:noProof/>
        </w:rPr>
      </w:r>
      <w:r>
        <w:rPr>
          <w:noProof/>
        </w:rPr>
        <w:fldChar w:fldCharType="separate"/>
      </w:r>
      <w:r>
        <w:rPr>
          <w:noProof/>
        </w:rPr>
        <w:t>74</w:t>
      </w:r>
      <w:r>
        <w:rPr>
          <w:noProof/>
        </w:rPr>
        <w:fldChar w:fldCharType="end"/>
      </w:r>
    </w:p>
    <w:p w14:paraId="51C95E42" w14:textId="77777777" w:rsidR="00BE02FA" w:rsidRDefault="00BE02FA">
      <w:pPr>
        <w:pStyle w:val="TOC5"/>
        <w:tabs>
          <w:tab w:val="left" w:pos="1064"/>
          <w:tab w:val="right" w:leader="dot" w:pos="8630"/>
        </w:tabs>
        <w:rPr>
          <w:rFonts w:asciiTheme="minorHAnsi" w:hAnsiTheme="minorHAnsi"/>
          <w:noProof/>
          <w:lang w:eastAsia="en-US"/>
        </w:rPr>
      </w:pPr>
      <w:r>
        <w:rPr>
          <w:noProof/>
        </w:rPr>
        <w:t>3.3.2.8.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387 \h </w:instrText>
      </w:r>
      <w:r>
        <w:rPr>
          <w:noProof/>
        </w:rPr>
      </w:r>
      <w:r>
        <w:rPr>
          <w:noProof/>
        </w:rPr>
        <w:fldChar w:fldCharType="separate"/>
      </w:r>
      <w:r>
        <w:rPr>
          <w:noProof/>
        </w:rPr>
        <w:t>74</w:t>
      </w:r>
      <w:r>
        <w:rPr>
          <w:noProof/>
        </w:rPr>
        <w:fldChar w:fldCharType="end"/>
      </w:r>
    </w:p>
    <w:p w14:paraId="3531DA13" w14:textId="77777777" w:rsidR="00BE02FA" w:rsidRDefault="00BE02FA">
      <w:pPr>
        <w:pStyle w:val="TOC5"/>
        <w:tabs>
          <w:tab w:val="left" w:pos="1064"/>
          <w:tab w:val="right" w:leader="dot" w:pos="8630"/>
        </w:tabs>
        <w:rPr>
          <w:rFonts w:asciiTheme="minorHAnsi" w:hAnsiTheme="minorHAnsi"/>
          <w:noProof/>
          <w:lang w:eastAsia="en-US"/>
        </w:rPr>
      </w:pPr>
      <w:r>
        <w:rPr>
          <w:noProof/>
        </w:rPr>
        <w:t>3.3.2.8.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388 \h </w:instrText>
      </w:r>
      <w:r>
        <w:rPr>
          <w:noProof/>
        </w:rPr>
      </w:r>
      <w:r>
        <w:rPr>
          <w:noProof/>
        </w:rPr>
        <w:fldChar w:fldCharType="separate"/>
      </w:r>
      <w:r>
        <w:rPr>
          <w:noProof/>
        </w:rPr>
        <w:t>74</w:t>
      </w:r>
      <w:r>
        <w:rPr>
          <w:noProof/>
        </w:rPr>
        <w:fldChar w:fldCharType="end"/>
      </w:r>
    </w:p>
    <w:p w14:paraId="5487EB69" w14:textId="77777777" w:rsidR="00BE02FA" w:rsidRDefault="00BE02FA">
      <w:pPr>
        <w:pStyle w:val="TOC4"/>
        <w:rPr>
          <w:rFonts w:asciiTheme="minorHAnsi" w:hAnsiTheme="minorHAnsi"/>
          <w:noProof/>
          <w:lang w:eastAsia="en-US"/>
        </w:rPr>
      </w:pPr>
      <w:r>
        <w:rPr>
          <w:noProof/>
        </w:rPr>
        <w:t>3.3.2.9</w:t>
      </w:r>
      <w:r>
        <w:rPr>
          <w:rFonts w:asciiTheme="minorHAnsi" w:hAnsiTheme="minorHAnsi"/>
          <w:noProof/>
          <w:lang w:eastAsia="en-US"/>
        </w:rPr>
        <w:tab/>
      </w:r>
      <w:r>
        <w:rPr>
          <w:noProof/>
        </w:rPr>
        <w:t>Gateway Status Update</w:t>
      </w:r>
      <w:r>
        <w:rPr>
          <w:noProof/>
        </w:rPr>
        <w:tab/>
      </w:r>
      <w:r>
        <w:rPr>
          <w:noProof/>
        </w:rPr>
        <w:fldChar w:fldCharType="begin"/>
      </w:r>
      <w:r>
        <w:rPr>
          <w:noProof/>
        </w:rPr>
        <w:instrText xml:space="preserve"> PAGEREF _Toc10630389 \h </w:instrText>
      </w:r>
      <w:r>
        <w:rPr>
          <w:noProof/>
        </w:rPr>
      </w:r>
      <w:r>
        <w:rPr>
          <w:noProof/>
        </w:rPr>
        <w:fldChar w:fldCharType="separate"/>
      </w:r>
      <w:r>
        <w:rPr>
          <w:noProof/>
        </w:rPr>
        <w:t>75</w:t>
      </w:r>
      <w:r>
        <w:rPr>
          <w:noProof/>
        </w:rPr>
        <w:fldChar w:fldCharType="end"/>
      </w:r>
    </w:p>
    <w:p w14:paraId="7D5EF32F" w14:textId="77777777" w:rsidR="00BE02FA" w:rsidRDefault="00BE02FA">
      <w:pPr>
        <w:pStyle w:val="TOC5"/>
        <w:tabs>
          <w:tab w:val="left" w:pos="1064"/>
          <w:tab w:val="right" w:leader="dot" w:pos="8630"/>
        </w:tabs>
        <w:rPr>
          <w:rFonts w:asciiTheme="minorHAnsi" w:hAnsiTheme="minorHAnsi"/>
          <w:noProof/>
          <w:lang w:eastAsia="en-US"/>
        </w:rPr>
      </w:pPr>
      <w:r>
        <w:rPr>
          <w:noProof/>
        </w:rPr>
        <w:t>3.3.2.9.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90 \h </w:instrText>
      </w:r>
      <w:r>
        <w:rPr>
          <w:noProof/>
        </w:rPr>
      </w:r>
      <w:r>
        <w:rPr>
          <w:noProof/>
        </w:rPr>
        <w:fldChar w:fldCharType="separate"/>
      </w:r>
      <w:r>
        <w:rPr>
          <w:noProof/>
        </w:rPr>
        <w:t>75</w:t>
      </w:r>
      <w:r>
        <w:rPr>
          <w:noProof/>
        </w:rPr>
        <w:fldChar w:fldCharType="end"/>
      </w:r>
    </w:p>
    <w:p w14:paraId="3EA43C53" w14:textId="77777777" w:rsidR="00BE02FA" w:rsidRDefault="00BE02FA">
      <w:pPr>
        <w:pStyle w:val="TOC4"/>
        <w:rPr>
          <w:rFonts w:asciiTheme="minorHAnsi" w:hAnsiTheme="minorHAnsi"/>
          <w:noProof/>
          <w:lang w:eastAsia="en-US"/>
        </w:rPr>
      </w:pPr>
      <w:r>
        <w:rPr>
          <w:noProof/>
        </w:rPr>
        <w:t>3.3.2.10</w:t>
      </w:r>
      <w:r>
        <w:rPr>
          <w:rFonts w:asciiTheme="minorHAnsi" w:hAnsiTheme="minorHAnsi"/>
          <w:noProof/>
          <w:lang w:eastAsia="en-US"/>
        </w:rPr>
        <w:tab/>
      </w:r>
      <w:r>
        <w:rPr>
          <w:noProof/>
        </w:rPr>
        <w:t>Heartbeat</w:t>
      </w:r>
      <w:r>
        <w:rPr>
          <w:noProof/>
        </w:rPr>
        <w:tab/>
      </w:r>
      <w:r>
        <w:rPr>
          <w:noProof/>
        </w:rPr>
        <w:fldChar w:fldCharType="begin"/>
      </w:r>
      <w:r>
        <w:rPr>
          <w:noProof/>
        </w:rPr>
        <w:instrText xml:space="preserve"> PAGEREF _Toc10630391 \h </w:instrText>
      </w:r>
      <w:r>
        <w:rPr>
          <w:noProof/>
        </w:rPr>
      </w:r>
      <w:r>
        <w:rPr>
          <w:noProof/>
        </w:rPr>
        <w:fldChar w:fldCharType="separate"/>
      </w:r>
      <w:r>
        <w:rPr>
          <w:noProof/>
        </w:rPr>
        <w:t>76</w:t>
      </w:r>
      <w:r>
        <w:rPr>
          <w:noProof/>
        </w:rPr>
        <w:fldChar w:fldCharType="end"/>
      </w:r>
    </w:p>
    <w:p w14:paraId="3DAB0582" w14:textId="77777777" w:rsidR="00BE02FA" w:rsidRDefault="00BE02FA">
      <w:pPr>
        <w:pStyle w:val="TOC5"/>
        <w:tabs>
          <w:tab w:val="left" w:pos="1195"/>
          <w:tab w:val="right" w:leader="dot" w:pos="8630"/>
        </w:tabs>
        <w:rPr>
          <w:rFonts w:asciiTheme="minorHAnsi" w:hAnsiTheme="minorHAnsi"/>
          <w:noProof/>
          <w:lang w:eastAsia="en-US"/>
        </w:rPr>
      </w:pPr>
      <w:r>
        <w:rPr>
          <w:noProof/>
        </w:rPr>
        <w:t>3.3.2.10.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92 \h </w:instrText>
      </w:r>
      <w:r>
        <w:rPr>
          <w:noProof/>
        </w:rPr>
      </w:r>
      <w:r>
        <w:rPr>
          <w:noProof/>
        </w:rPr>
        <w:fldChar w:fldCharType="separate"/>
      </w:r>
      <w:r>
        <w:rPr>
          <w:noProof/>
        </w:rPr>
        <w:t>76</w:t>
      </w:r>
      <w:r>
        <w:rPr>
          <w:noProof/>
        </w:rPr>
        <w:fldChar w:fldCharType="end"/>
      </w:r>
    </w:p>
    <w:p w14:paraId="64FF1F65" w14:textId="77777777" w:rsidR="00BE02FA" w:rsidRDefault="00BE02FA">
      <w:pPr>
        <w:pStyle w:val="TOC4"/>
        <w:rPr>
          <w:rFonts w:asciiTheme="minorHAnsi" w:hAnsiTheme="minorHAnsi"/>
          <w:noProof/>
          <w:lang w:eastAsia="en-US"/>
        </w:rPr>
      </w:pPr>
      <w:r>
        <w:rPr>
          <w:noProof/>
        </w:rPr>
        <w:t>3.3.2.11</w:t>
      </w:r>
      <w:r>
        <w:rPr>
          <w:rFonts w:asciiTheme="minorHAnsi" w:hAnsiTheme="minorHAnsi"/>
          <w:noProof/>
          <w:lang w:eastAsia="en-US"/>
        </w:rPr>
        <w:tab/>
      </w:r>
      <w:r>
        <w:rPr>
          <w:noProof/>
        </w:rPr>
        <w:t>Inventory Complete</w:t>
      </w:r>
      <w:r>
        <w:rPr>
          <w:noProof/>
        </w:rPr>
        <w:tab/>
      </w:r>
      <w:r>
        <w:rPr>
          <w:noProof/>
        </w:rPr>
        <w:fldChar w:fldCharType="begin"/>
      </w:r>
      <w:r>
        <w:rPr>
          <w:noProof/>
        </w:rPr>
        <w:instrText xml:space="preserve"> PAGEREF _Toc10630393 \h </w:instrText>
      </w:r>
      <w:r>
        <w:rPr>
          <w:noProof/>
        </w:rPr>
      </w:r>
      <w:r>
        <w:rPr>
          <w:noProof/>
        </w:rPr>
        <w:fldChar w:fldCharType="separate"/>
      </w:r>
      <w:r>
        <w:rPr>
          <w:noProof/>
        </w:rPr>
        <w:t>77</w:t>
      </w:r>
      <w:r>
        <w:rPr>
          <w:noProof/>
        </w:rPr>
        <w:fldChar w:fldCharType="end"/>
      </w:r>
    </w:p>
    <w:p w14:paraId="2A64575C" w14:textId="77777777" w:rsidR="00BE02FA" w:rsidRDefault="00BE02FA">
      <w:pPr>
        <w:pStyle w:val="TOC5"/>
        <w:tabs>
          <w:tab w:val="left" w:pos="1195"/>
          <w:tab w:val="right" w:leader="dot" w:pos="8630"/>
        </w:tabs>
        <w:rPr>
          <w:rFonts w:asciiTheme="minorHAnsi" w:hAnsiTheme="minorHAnsi"/>
          <w:noProof/>
          <w:lang w:eastAsia="en-US"/>
        </w:rPr>
      </w:pPr>
      <w:r>
        <w:rPr>
          <w:noProof/>
        </w:rPr>
        <w:t>3.3.2.11.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94 \h </w:instrText>
      </w:r>
      <w:r>
        <w:rPr>
          <w:noProof/>
        </w:rPr>
      </w:r>
      <w:r>
        <w:rPr>
          <w:noProof/>
        </w:rPr>
        <w:fldChar w:fldCharType="separate"/>
      </w:r>
      <w:r>
        <w:rPr>
          <w:noProof/>
        </w:rPr>
        <w:t>77</w:t>
      </w:r>
      <w:r>
        <w:rPr>
          <w:noProof/>
        </w:rPr>
        <w:fldChar w:fldCharType="end"/>
      </w:r>
    </w:p>
    <w:p w14:paraId="66782CF3" w14:textId="77777777" w:rsidR="00BE02FA" w:rsidRDefault="00BE02FA">
      <w:pPr>
        <w:pStyle w:val="TOC4"/>
        <w:rPr>
          <w:rFonts w:asciiTheme="minorHAnsi" w:hAnsiTheme="minorHAnsi"/>
          <w:noProof/>
          <w:lang w:eastAsia="en-US"/>
        </w:rPr>
      </w:pPr>
      <w:r>
        <w:rPr>
          <w:noProof/>
        </w:rPr>
        <w:t>3.3.2.12</w:t>
      </w:r>
      <w:r>
        <w:rPr>
          <w:rFonts w:asciiTheme="minorHAnsi" w:hAnsiTheme="minorHAnsi"/>
          <w:noProof/>
          <w:lang w:eastAsia="en-US"/>
        </w:rPr>
        <w:tab/>
      </w:r>
      <w:r>
        <w:rPr>
          <w:noProof/>
        </w:rPr>
        <w:t>Inventory Data</w:t>
      </w:r>
      <w:r>
        <w:rPr>
          <w:noProof/>
        </w:rPr>
        <w:tab/>
      </w:r>
      <w:r>
        <w:rPr>
          <w:noProof/>
        </w:rPr>
        <w:fldChar w:fldCharType="begin"/>
      </w:r>
      <w:r>
        <w:rPr>
          <w:noProof/>
        </w:rPr>
        <w:instrText xml:space="preserve"> PAGEREF _Toc10630395 \h </w:instrText>
      </w:r>
      <w:r>
        <w:rPr>
          <w:noProof/>
        </w:rPr>
      </w:r>
      <w:r>
        <w:rPr>
          <w:noProof/>
        </w:rPr>
        <w:fldChar w:fldCharType="separate"/>
      </w:r>
      <w:r>
        <w:rPr>
          <w:noProof/>
        </w:rPr>
        <w:t>78</w:t>
      </w:r>
      <w:r>
        <w:rPr>
          <w:noProof/>
        </w:rPr>
        <w:fldChar w:fldCharType="end"/>
      </w:r>
    </w:p>
    <w:p w14:paraId="2B615FE3" w14:textId="77777777" w:rsidR="00BE02FA" w:rsidRDefault="00BE02FA">
      <w:pPr>
        <w:pStyle w:val="TOC5"/>
        <w:tabs>
          <w:tab w:val="left" w:pos="1195"/>
          <w:tab w:val="right" w:leader="dot" w:pos="8630"/>
        </w:tabs>
        <w:rPr>
          <w:rFonts w:asciiTheme="minorHAnsi" w:hAnsiTheme="minorHAnsi"/>
          <w:noProof/>
          <w:lang w:eastAsia="en-US"/>
        </w:rPr>
      </w:pPr>
      <w:r>
        <w:rPr>
          <w:noProof/>
        </w:rPr>
        <w:t>3.3.2.12.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96 \h </w:instrText>
      </w:r>
      <w:r>
        <w:rPr>
          <w:noProof/>
        </w:rPr>
      </w:r>
      <w:r>
        <w:rPr>
          <w:noProof/>
        </w:rPr>
        <w:fldChar w:fldCharType="separate"/>
      </w:r>
      <w:r>
        <w:rPr>
          <w:noProof/>
        </w:rPr>
        <w:t>78</w:t>
      </w:r>
      <w:r>
        <w:rPr>
          <w:noProof/>
        </w:rPr>
        <w:fldChar w:fldCharType="end"/>
      </w:r>
    </w:p>
    <w:p w14:paraId="51A859BC" w14:textId="77777777" w:rsidR="00BE02FA" w:rsidRDefault="00BE02FA">
      <w:pPr>
        <w:pStyle w:val="TOC4"/>
        <w:rPr>
          <w:rFonts w:asciiTheme="minorHAnsi" w:hAnsiTheme="minorHAnsi"/>
          <w:noProof/>
          <w:lang w:eastAsia="en-US"/>
        </w:rPr>
      </w:pPr>
      <w:r>
        <w:rPr>
          <w:noProof/>
        </w:rPr>
        <w:t>3.3.2.13</w:t>
      </w:r>
      <w:r>
        <w:rPr>
          <w:rFonts w:asciiTheme="minorHAnsi" w:hAnsiTheme="minorHAnsi"/>
          <w:noProof/>
          <w:lang w:eastAsia="en-US"/>
        </w:rPr>
        <w:tab/>
      </w:r>
      <w:r>
        <w:rPr>
          <w:noProof/>
        </w:rPr>
        <w:t>Motion Event</w:t>
      </w:r>
      <w:r>
        <w:rPr>
          <w:noProof/>
        </w:rPr>
        <w:tab/>
      </w:r>
      <w:r>
        <w:rPr>
          <w:noProof/>
        </w:rPr>
        <w:fldChar w:fldCharType="begin"/>
      </w:r>
      <w:r>
        <w:rPr>
          <w:noProof/>
        </w:rPr>
        <w:instrText xml:space="preserve"> PAGEREF _Toc10630397 \h </w:instrText>
      </w:r>
      <w:r>
        <w:rPr>
          <w:noProof/>
        </w:rPr>
      </w:r>
      <w:r>
        <w:rPr>
          <w:noProof/>
        </w:rPr>
        <w:fldChar w:fldCharType="separate"/>
      </w:r>
      <w:r>
        <w:rPr>
          <w:noProof/>
        </w:rPr>
        <w:t>79</w:t>
      </w:r>
      <w:r>
        <w:rPr>
          <w:noProof/>
        </w:rPr>
        <w:fldChar w:fldCharType="end"/>
      </w:r>
    </w:p>
    <w:p w14:paraId="42876C12" w14:textId="77777777" w:rsidR="00BE02FA" w:rsidRDefault="00BE02FA">
      <w:pPr>
        <w:pStyle w:val="TOC5"/>
        <w:tabs>
          <w:tab w:val="left" w:pos="1195"/>
          <w:tab w:val="right" w:leader="dot" w:pos="8630"/>
        </w:tabs>
        <w:rPr>
          <w:rFonts w:asciiTheme="minorHAnsi" w:hAnsiTheme="minorHAnsi"/>
          <w:noProof/>
          <w:lang w:eastAsia="en-US"/>
        </w:rPr>
      </w:pPr>
      <w:r>
        <w:rPr>
          <w:noProof/>
        </w:rPr>
        <w:t>3.3.2.13.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398 \h </w:instrText>
      </w:r>
      <w:r>
        <w:rPr>
          <w:noProof/>
        </w:rPr>
      </w:r>
      <w:r>
        <w:rPr>
          <w:noProof/>
        </w:rPr>
        <w:fldChar w:fldCharType="separate"/>
      </w:r>
      <w:r>
        <w:rPr>
          <w:noProof/>
        </w:rPr>
        <w:t>79</w:t>
      </w:r>
      <w:r>
        <w:rPr>
          <w:noProof/>
        </w:rPr>
        <w:fldChar w:fldCharType="end"/>
      </w:r>
    </w:p>
    <w:p w14:paraId="6049C228" w14:textId="77777777" w:rsidR="00BE02FA" w:rsidRDefault="00BE02FA">
      <w:pPr>
        <w:pStyle w:val="TOC4"/>
        <w:rPr>
          <w:rFonts w:asciiTheme="minorHAnsi" w:hAnsiTheme="minorHAnsi"/>
          <w:noProof/>
          <w:lang w:eastAsia="en-US"/>
        </w:rPr>
      </w:pPr>
      <w:r>
        <w:rPr>
          <w:noProof/>
        </w:rPr>
        <w:t>3.3.2.14</w:t>
      </w:r>
      <w:r>
        <w:rPr>
          <w:rFonts w:asciiTheme="minorHAnsi" w:hAnsiTheme="minorHAnsi"/>
          <w:noProof/>
          <w:lang w:eastAsia="en-US"/>
        </w:rPr>
        <w:tab/>
      </w:r>
      <w:r>
        <w:rPr>
          <w:noProof/>
        </w:rPr>
        <w:t>Reboot</w:t>
      </w:r>
      <w:r>
        <w:rPr>
          <w:noProof/>
        </w:rPr>
        <w:tab/>
      </w:r>
      <w:r>
        <w:rPr>
          <w:noProof/>
        </w:rPr>
        <w:fldChar w:fldCharType="begin"/>
      </w:r>
      <w:r>
        <w:rPr>
          <w:noProof/>
        </w:rPr>
        <w:instrText xml:space="preserve"> PAGEREF _Toc10630399 \h </w:instrText>
      </w:r>
      <w:r>
        <w:rPr>
          <w:noProof/>
        </w:rPr>
      </w:r>
      <w:r>
        <w:rPr>
          <w:noProof/>
        </w:rPr>
        <w:fldChar w:fldCharType="separate"/>
      </w:r>
      <w:r>
        <w:rPr>
          <w:noProof/>
        </w:rPr>
        <w:t>80</w:t>
      </w:r>
      <w:r>
        <w:rPr>
          <w:noProof/>
        </w:rPr>
        <w:fldChar w:fldCharType="end"/>
      </w:r>
    </w:p>
    <w:p w14:paraId="08AA6DA6" w14:textId="77777777" w:rsidR="00BE02FA" w:rsidRDefault="00BE02FA">
      <w:pPr>
        <w:pStyle w:val="TOC5"/>
        <w:tabs>
          <w:tab w:val="left" w:pos="1195"/>
          <w:tab w:val="right" w:leader="dot" w:pos="8630"/>
        </w:tabs>
        <w:rPr>
          <w:rFonts w:asciiTheme="minorHAnsi" w:hAnsiTheme="minorHAnsi"/>
          <w:noProof/>
          <w:lang w:eastAsia="en-US"/>
        </w:rPr>
      </w:pPr>
      <w:r>
        <w:rPr>
          <w:noProof/>
        </w:rPr>
        <w:t>3.3.2.14.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00 \h </w:instrText>
      </w:r>
      <w:r>
        <w:rPr>
          <w:noProof/>
        </w:rPr>
      </w:r>
      <w:r>
        <w:rPr>
          <w:noProof/>
        </w:rPr>
        <w:fldChar w:fldCharType="separate"/>
      </w:r>
      <w:r>
        <w:rPr>
          <w:noProof/>
        </w:rPr>
        <w:t>80</w:t>
      </w:r>
      <w:r>
        <w:rPr>
          <w:noProof/>
        </w:rPr>
        <w:fldChar w:fldCharType="end"/>
      </w:r>
    </w:p>
    <w:p w14:paraId="0D3D291D" w14:textId="77777777" w:rsidR="00BE02FA" w:rsidRDefault="00BE02FA">
      <w:pPr>
        <w:pStyle w:val="TOC5"/>
        <w:tabs>
          <w:tab w:val="left" w:pos="1195"/>
          <w:tab w:val="right" w:leader="dot" w:pos="8630"/>
        </w:tabs>
        <w:rPr>
          <w:rFonts w:asciiTheme="minorHAnsi" w:hAnsiTheme="minorHAnsi"/>
          <w:noProof/>
          <w:lang w:eastAsia="en-US"/>
        </w:rPr>
      </w:pPr>
      <w:r>
        <w:rPr>
          <w:noProof/>
        </w:rPr>
        <w:t>3.3.2.14.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01 \h </w:instrText>
      </w:r>
      <w:r>
        <w:rPr>
          <w:noProof/>
        </w:rPr>
      </w:r>
      <w:r>
        <w:rPr>
          <w:noProof/>
        </w:rPr>
        <w:fldChar w:fldCharType="separate"/>
      </w:r>
      <w:r>
        <w:rPr>
          <w:noProof/>
        </w:rPr>
        <w:t>80</w:t>
      </w:r>
      <w:r>
        <w:rPr>
          <w:noProof/>
        </w:rPr>
        <w:fldChar w:fldCharType="end"/>
      </w:r>
    </w:p>
    <w:p w14:paraId="7E5EECA9" w14:textId="77777777" w:rsidR="00BE02FA" w:rsidRDefault="00BE02FA">
      <w:pPr>
        <w:pStyle w:val="TOC4"/>
        <w:rPr>
          <w:rFonts w:asciiTheme="minorHAnsi" w:hAnsiTheme="minorHAnsi"/>
          <w:noProof/>
          <w:lang w:eastAsia="en-US"/>
        </w:rPr>
      </w:pPr>
      <w:r>
        <w:rPr>
          <w:noProof/>
        </w:rPr>
        <w:t>3.3.2.15</w:t>
      </w:r>
      <w:r>
        <w:rPr>
          <w:rFonts w:asciiTheme="minorHAnsi" w:hAnsiTheme="minorHAnsi"/>
          <w:noProof/>
          <w:lang w:eastAsia="en-US"/>
        </w:rPr>
        <w:tab/>
      </w:r>
      <w:r>
        <w:rPr>
          <w:noProof/>
        </w:rPr>
        <w:t>Reset</w:t>
      </w:r>
      <w:r>
        <w:rPr>
          <w:noProof/>
        </w:rPr>
        <w:tab/>
      </w:r>
      <w:r>
        <w:rPr>
          <w:noProof/>
        </w:rPr>
        <w:fldChar w:fldCharType="begin"/>
      </w:r>
      <w:r>
        <w:rPr>
          <w:noProof/>
        </w:rPr>
        <w:instrText xml:space="preserve"> PAGEREF _Toc10630402 \h </w:instrText>
      </w:r>
      <w:r>
        <w:rPr>
          <w:noProof/>
        </w:rPr>
      </w:r>
      <w:r>
        <w:rPr>
          <w:noProof/>
        </w:rPr>
        <w:fldChar w:fldCharType="separate"/>
      </w:r>
      <w:r>
        <w:rPr>
          <w:noProof/>
        </w:rPr>
        <w:t>80</w:t>
      </w:r>
      <w:r>
        <w:rPr>
          <w:noProof/>
        </w:rPr>
        <w:fldChar w:fldCharType="end"/>
      </w:r>
    </w:p>
    <w:p w14:paraId="1AAA1944" w14:textId="77777777" w:rsidR="00BE02FA" w:rsidRDefault="00BE02FA">
      <w:pPr>
        <w:pStyle w:val="TOC5"/>
        <w:tabs>
          <w:tab w:val="left" w:pos="1195"/>
          <w:tab w:val="right" w:leader="dot" w:pos="8630"/>
        </w:tabs>
        <w:rPr>
          <w:rFonts w:asciiTheme="minorHAnsi" w:hAnsiTheme="minorHAnsi"/>
          <w:noProof/>
          <w:lang w:eastAsia="en-US"/>
        </w:rPr>
      </w:pPr>
      <w:r>
        <w:rPr>
          <w:noProof/>
        </w:rPr>
        <w:t>3.3.2.15.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03 \h </w:instrText>
      </w:r>
      <w:r>
        <w:rPr>
          <w:noProof/>
        </w:rPr>
      </w:r>
      <w:r>
        <w:rPr>
          <w:noProof/>
        </w:rPr>
        <w:fldChar w:fldCharType="separate"/>
      </w:r>
      <w:r>
        <w:rPr>
          <w:noProof/>
        </w:rPr>
        <w:t>80</w:t>
      </w:r>
      <w:r>
        <w:rPr>
          <w:noProof/>
        </w:rPr>
        <w:fldChar w:fldCharType="end"/>
      </w:r>
    </w:p>
    <w:p w14:paraId="0A980193" w14:textId="77777777" w:rsidR="00BE02FA" w:rsidRDefault="00BE02FA">
      <w:pPr>
        <w:pStyle w:val="TOC5"/>
        <w:tabs>
          <w:tab w:val="left" w:pos="1195"/>
          <w:tab w:val="right" w:leader="dot" w:pos="8630"/>
        </w:tabs>
        <w:rPr>
          <w:rFonts w:asciiTheme="minorHAnsi" w:hAnsiTheme="minorHAnsi"/>
          <w:noProof/>
          <w:lang w:eastAsia="en-US"/>
        </w:rPr>
      </w:pPr>
      <w:r>
        <w:rPr>
          <w:noProof/>
        </w:rPr>
        <w:t>3.3.2.15.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04 \h </w:instrText>
      </w:r>
      <w:r>
        <w:rPr>
          <w:noProof/>
        </w:rPr>
      </w:r>
      <w:r>
        <w:rPr>
          <w:noProof/>
        </w:rPr>
        <w:fldChar w:fldCharType="separate"/>
      </w:r>
      <w:r>
        <w:rPr>
          <w:noProof/>
        </w:rPr>
        <w:t>80</w:t>
      </w:r>
      <w:r>
        <w:rPr>
          <w:noProof/>
        </w:rPr>
        <w:fldChar w:fldCharType="end"/>
      </w:r>
    </w:p>
    <w:p w14:paraId="04811CE7" w14:textId="77777777" w:rsidR="00BE02FA" w:rsidRDefault="00BE02FA">
      <w:pPr>
        <w:pStyle w:val="TOC4"/>
        <w:rPr>
          <w:rFonts w:asciiTheme="minorHAnsi" w:hAnsiTheme="minorHAnsi"/>
          <w:noProof/>
          <w:lang w:eastAsia="en-US"/>
        </w:rPr>
      </w:pPr>
      <w:r>
        <w:rPr>
          <w:noProof/>
        </w:rPr>
        <w:t>3.3.2.16</w:t>
      </w:r>
      <w:r>
        <w:rPr>
          <w:rFonts w:asciiTheme="minorHAnsi" w:hAnsiTheme="minorHAnsi"/>
          <w:noProof/>
          <w:lang w:eastAsia="en-US"/>
        </w:rPr>
        <w:tab/>
      </w:r>
      <w:r>
        <w:rPr>
          <w:noProof/>
        </w:rPr>
        <w:t>Shutdown</w:t>
      </w:r>
      <w:r>
        <w:rPr>
          <w:noProof/>
        </w:rPr>
        <w:tab/>
      </w:r>
      <w:r>
        <w:rPr>
          <w:noProof/>
        </w:rPr>
        <w:fldChar w:fldCharType="begin"/>
      </w:r>
      <w:r>
        <w:rPr>
          <w:noProof/>
        </w:rPr>
        <w:instrText xml:space="preserve"> PAGEREF _Toc10630405 \h </w:instrText>
      </w:r>
      <w:r>
        <w:rPr>
          <w:noProof/>
        </w:rPr>
      </w:r>
      <w:r>
        <w:rPr>
          <w:noProof/>
        </w:rPr>
        <w:fldChar w:fldCharType="separate"/>
      </w:r>
      <w:r>
        <w:rPr>
          <w:noProof/>
        </w:rPr>
        <w:t>80</w:t>
      </w:r>
      <w:r>
        <w:rPr>
          <w:noProof/>
        </w:rPr>
        <w:fldChar w:fldCharType="end"/>
      </w:r>
    </w:p>
    <w:p w14:paraId="683E7BBE" w14:textId="77777777" w:rsidR="00BE02FA" w:rsidRDefault="00BE02FA">
      <w:pPr>
        <w:pStyle w:val="TOC5"/>
        <w:tabs>
          <w:tab w:val="left" w:pos="1195"/>
          <w:tab w:val="right" w:leader="dot" w:pos="8630"/>
        </w:tabs>
        <w:rPr>
          <w:rFonts w:asciiTheme="minorHAnsi" w:hAnsiTheme="minorHAnsi"/>
          <w:noProof/>
          <w:lang w:eastAsia="en-US"/>
        </w:rPr>
      </w:pPr>
      <w:r>
        <w:rPr>
          <w:noProof/>
        </w:rPr>
        <w:t>3.3.2.16.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06 \h </w:instrText>
      </w:r>
      <w:r>
        <w:rPr>
          <w:noProof/>
        </w:rPr>
      </w:r>
      <w:r>
        <w:rPr>
          <w:noProof/>
        </w:rPr>
        <w:fldChar w:fldCharType="separate"/>
      </w:r>
      <w:r>
        <w:rPr>
          <w:noProof/>
        </w:rPr>
        <w:t>80</w:t>
      </w:r>
      <w:r>
        <w:rPr>
          <w:noProof/>
        </w:rPr>
        <w:fldChar w:fldCharType="end"/>
      </w:r>
    </w:p>
    <w:p w14:paraId="401E2035" w14:textId="77777777" w:rsidR="00BE02FA" w:rsidRDefault="00BE02FA">
      <w:pPr>
        <w:pStyle w:val="TOC5"/>
        <w:tabs>
          <w:tab w:val="left" w:pos="1195"/>
          <w:tab w:val="right" w:leader="dot" w:pos="8630"/>
        </w:tabs>
        <w:rPr>
          <w:rFonts w:asciiTheme="minorHAnsi" w:hAnsiTheme="minorHAnsi"/>
          <w:noProof/>
          <w:lang w:eastAsia="en-US"/>
        </w:rPr>
      </w:pPr>
      <w:r>
        <w:rPr>
          <w:noProof/>
        </w:rPr>
        <w:t>3.3.2.16.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07 \h </w:instrText>
      </w:r>
      <w:r>
        <w:rPr>
          <w:noProof/>
        </w:rPr>
      </w:r>
      <w:r>
        <w:rPr>
          <w:noProof/>
        </w:rPr>
        <w:fldChar w:fldCharType="separate"/>
      </w:r>
      <w:r>
        <w:rPr>
          <w:noProof/>
        </w:rPr>
        <w:t>80</w:t>
      </w:r>
      <w:r>
        <w:rPr>
          <w:noProof/>
        </w:rPr>
        <w:fldChar w:fldCharType="end"/>
      </w:r>
    </w:p>
    <w:p w14:paraId="5EC67894" w14:textId="77777777" w:rsidR="00BE02FA" w:rsidRDefault="00BE02FA">
      <w:pPr>
        <w:pStyle w:val="TOC4"/>
        <w:rPr>
          <w:rFonts w:asciiTheme="minorHAnsi" w:hAnsiTheme="minorHAnsi"/>
          <w:noProof/>
          <w:lang w:eastAsia="en-US"/>
        </w:rPr>
      </w:pPr>
      <w:r>
        <w:rPr>
          <w:noProof/>
        </w:rPr>
        <w:t>3.3.2.17</w:t>
      </w:r>
      <w:r>
        <w:rPr>
          <w:rFonts w:asciiTheme="minorHAnsi" w:hAnsiTheme="minorHAnsi"/>
          <w:noProof/>
          <w:lang w:eastAsia="en-US"/>
        </w:rPr>
        <w:tab/>
      </w:r>
      <w:r>
        <w:rPr>
          <w:noProof/>
        </w:rPr>
        <w:t>Set Device Alert</w:t>
      </w:r>
      <w:r>
        <w:rPr>
          <w:noProof/>
        </w:rPr>
        <w:tab/>
      </w:r>
      <w:r>
        <w:rPr>
          <w:noProof/>
        </w:rPr>
        <w:fldChar w:fldCharType="begin"/>
      </w:r>
      <w:r>
        <w:rPr>
          <w:noProof/>
        </w:rPr>
        <w:instrText xml:space="preserve"> PAGEREF _Toc10630408 \h </w:instrText>
      </w:r>
      <w:r>
        <w:rPr>
          <w:noProof/>
        </w:rPr>
      </w:r>
      <w:r>
        <w:rPr>
          <w:noProof/>
        </w:rPr>
        <w:fldChar w:fldCharType="separate"/>
      </w:r>
      <w:r>
        <w:rPr>
          <w:noProof/>
        </w:rPr>
        <w:t>81</w:t>
      </w:r>
      <w:r>
        <w:rPr>
          <w:noProof/>
        </w:rPr>
        <w:fldChar w:fldCharType="end"/>
      </w:r>
    </w:p>
    <w:p w14:paraId="7F0CB21C" w14:textId="77777777" w:rsidR="00BE02FA" w:rsidRDefault="00BE02FA">
      <w:pPr>
        <w:pStyle w:val="TOC5"/>
        <w:tabs>
          <w:tab w:val="left" w:pos="1195"/>
          <w:tab w:val="right" w:leader="dot" w:pos="8630"/>
        </w:tabs>
        <w:rPr>
          <w:rFonts w:asciiTheme="minorHAnsi" w:hAnsiTheme="minorHAnsi"/>
          <w:noProof/>
          <w:lang w:eastAsia="en-US"/>
        </w:rPr>
      </w:pPr>
      <w:r>
        <w:rPr>
          <w:noProof/>
        </w:rPr>
        <w:t>3.3.2.17.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09 \h </w:instrText>
      </w:r>
      <w:r>
        <w:rPr>
          <w:noProof/>
        </w:rPr>
      </w:r>
      <w:r>
        <w:rPr>
          <w:noProof/>
        </w:rPr>
        <w:fldChar w:fldCharType="separate"/>
      </w:r>
      <w:r>
        <w:rPr>
          <w:noProof/>
        </w:rPr>
        <w:t>81</w:t>
      </w:r>
      <w:r>
        <w:rPr>
          <w:noProof/>
        </w:rPr>
        <w:fldChar w:fldCharType="end"/>
      </w:r>
    </w:p>
    <w:p w14:paraId="2519CF0A" w14:textId="77777777" w:rsidR="00BE02FA" w:rsidRDefault="00BE02FA">
      <w:pPr>
        <w:pStyle w:val="TOC5"/>
        <w:tabs>
          <w:tab w:val="left" w:pos="1195"/>
          <w:tab w:val="right" w:leader="dot" w:pos="8630"/>
        </w:tabs>
        <w:rPr>
          <w:rFonts w:asciiTheme="minorHAnsi" w:hAnsiTheme="minorHAnsi"/>
          <w:noProof/>
          <w:lang w:eastAsia="en-US"/>
        </w:rPr>
      </w:pPr>
      <w:r>
        <w:rPr>
          <w:noProof/>
        </w:rPr>
        <w:t>3.3.2.17.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10 \h </w:instrText>
      </w:r>
      <w:r>
        <w:rPr>
          <w:noProof/>
        </w:rPr>
      </w:r>
      <w:r>
        <w:rPr>
          <w:noProof/>
        </w:rPr>
        <w:fldChar w:fldCharType="separate"/>
      </w:r>
      <w:r>
        <w:rPr>
          <w:noProof/>
        </w:rPr>
        <w:t>81</w:t>
      </w:r>
      <w:r>
        <w:rPr>
          <w:noProof/>
        </w:rPr>
        <w:fldChar w:fldCharType="end"/>
      </w:r>
    </w:p>
    <w:p w14:paraId="6A2877A4" w14:textId="77777777" w:rsidR="00BE02FA" w:rsidRDefault="00BE02FA">
      <w:pPr>
        <w:pStyle w:val="TOC4"/>
        <w:rPr>
          <w:rFonts w:asciiTheme="minorHAnsi" w:hAnsiTheme="minorHAnsi"/>
          <w:noProof/>
          <w:lang w:eastAsia="en-US"/>
        </w:rPr>
      </w:pPr>
      <w:r>
        <w:rPr>
          <w:noProof/>
        </w:rPr>
        <w:t>3.3.2.18</w:t>
      </w:r>
      <w:r>
        <w:rPr>
          <w:rFonts w:asciiTheme="minorHAnsi" w:hAnsiTheme="minorHAnsi"/>
          <w:noProof/>
          <w:lang w:eastAsia="en-US"/>
        </w:rPr>
        <w:tab/>
      </w:r>
      <w:r>
        <w:rPr>
          <w:noProof/>
        </w:rPr>
        <w:t>Set Facility Identifier</w:t>
      </w:r>
      <w:r>
        <w:rPr>
          <w:noProof/>
        </w:rPr>
        <w:tab/>
      </w:r>
      <w:r>
        <w:rPr>
          <w:noProof/>
        </w:rPr>
        <w:fldChar w:fldCharType="begin"/>
      </w:r>
      <w:r>
        <w:rPr>
          <w:noProof/>
        </w:rPr>
        <w:instrText xml:space="preserve"> PAGEREF _Toc10630411 \h </w:instrText>
      </w:r>
      <w:r>
        <w:rPr>
          <w:noProof/>
        </w:rPr>
      </w:r>
      <w:r>
        <w:rPr>
          <w:noProof/>
        </w:rPr>
        <w:fldChar w:fldCharType="separate"/>
      </w:r>
      <w:r>
        <w:rPr>
          <w:noProof/>
        </w:rPr>
        <w:t>82</w:t>
      </w:r>
      <w:r>
        <w:rPr>
          <w:noProof/>
        </w:rPr>
        <w:fldChar w:fldCharType="end"/>
      </w:r>
    </w:p>
    <w:p w14:paraId="2D82B395" w14:textId="77777777" w:rsidR="00BE02FA" w:rsidRDefault="00BE02FA">
      <w:pPr>
        <w:pStyle w:val="TOC5"/>
        <w:tabs>
          <w:tab w:val="left" w:pos="1195"/>
          <w:tab w:val="right" w:leader="dot" w:pos="8630"/>
        </w:tabs>
        <w:rPr>
          <w:rFonts w:asciiTheme="minorHAnsi" w:hAnsiTheme="minorHAnsi"/>
          <w:noProof/>
          <w:lang w:eastAsia="en-US"/>
        </w:rPr>
      </w:pPr>
      <w:r>
        <w:rPr>
          <w:noProof/>
        </w:rPr>
        <w:t>3.3.2.18.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12 \h </w:instrText>
      </w:r>
      <w:r>
        <w:rPr>
          <w:noProof/>
        </w:rPr>
      </w:r>
      <w:r>
        <w:rPr>
          <w:noProof/>
        </w:rPr>
        <w:fldChar w:fldCharType="separate"/>
      </w:r>
      <w:r>
        <w:rPr>
          <w:noProof/>
        </w:rPr>
        <w:t>82</w:t>
      </w:r>
      <w:r>
        <w:rPr>
          <w:noProof/>
        </w:rPr>
        <w:fldChar w:fldCharType="end"/>
      </w:r>
    </w:p>
    <w:p w14:paraId="0A302F47" w14:textId="77777777" w:rsidR="00BE02FA" w:rsidRDefault="00BE02FA">
      <w:pPr>
        <w:pStyle w:val="TOC5"/>
        <w:tabs>
          <w:tab w:val="left" w:pos="1195"/>
          <w:tab w:val="right" w:leader="dot" w:pos="8630"/>
        </w:tabs>
        <w:rPr>
          <w:rFonts w:asciiTheme="minorHAnsi" w:hAnsiTheme="minorHAnsi"/>
          <w:noProof/>
          <w:lang w:eastAsia="en-US"/>
        </w:rPr>
      </w:pPr>
      <w:r>
        <w:rPr>
          <w:noProof/>
        </w:rPr>
        <w:t>3.3.2.18.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13 \h </w:instrText>
      </w:r>
      <w:r>
        <w:rPr>
          <w:noProof/>
        </w:rPr>
      </w:r>
      <w:r>
        <w:rPr>
          <w:noProof/>
        </w:rPr>
        <w:fldChar w:fldCharType="separate"/>
      </w:r>
      <w:r>
        <w:rPr>
          <w:noProof/>
        </w:rPr>
        <w:t>82</w:t>
      </w:r>
      <w:r>
        <w:rPr>
          <w:noProof/>
        </w:rPr>
        <w:fldChar w:fldCharType="end"/>
      </w:r>
    </w:p>
    <w:p w14:paraId="75926997" w14:textId="77777777" w:rsidR="00BE02FA" w:rsidRDefault="00BE02FA">
      <w:pPr>
        <w:pStyle w:val="TOC4"/>
        <w:rPr>
          <w:rFonts w:asciiTheme="minorHAnsi" w:hAnsiTheme="minorHAnsi"/>
          <w:noProof/>
          <w:lang w:eastAsia="en-US"/>
        </w:rPr>
      </w:pPr>
      <w:r>
        <w:rPr>
          <w:noProof/>
        </w:rPr>
        <w:lastRenderedPageBreak/>
        <w:t>3.3.2.20</w:t>
      </w:r>
      <w:r>
        <w:rPr>
          <w:rFonts w:asciiTheme="minorHAnsi" w:hAnsiTheme="minorHAnsi"/>
          <w:noProof/>
          <w:lang w:eastAsia="en-US"/>
        </w:rPr>
        <w:tab/>
      </w:r>
      <w:r>
        <w:rPr>
          <w:noProof/>
        </w:rPr>
        <w:t>Set Geographic Region</w:t>
      </w:r>
      <w:r>
        <w:rPr>
          <w:noProof/>
        </w:rPr>
        <w:tab/>
      </w:r>
      <w:r>
        <w:rPr>
          <w:noProof/>
        </w:rPr>
        <w:fldChar w:fldCharType="begin"/>
      </w:r>
      <w:r>
        <w:rPr>
          <w:noProof/>
        </w:rPr>
        <w:instrText xml:space="preserve"> PAGEREF _Toc10630414 \h </w:instrText>
      </w:r>
      <w:r>
        <w:rPr>
          <w:noProof/>
        </w:rPr>
      </w:r>
      <w:r>
        <w:rPr>
          <w:noProof/>
        </w:rPr>
        <w:fldChar w:fldCharType="separate"/>
      </w:r>
      <w:r>
        <w:rPr>
          <w:noProof/>
        </w:rPr>
        <w:t>83</w:t>
      </w:r>
      <w:r>
        <w:rPr>
          <w:noProof/>
        </w:rPr>
        <w:fldChar w:fldCharType="end"/>
      </w:r>
    </w:p>
    <w:p w14:paraId="0CE9CBE8" w14:textId="77777777" w:rsidR="00BE02FA" w:rsidRDefault="00BE02FA">
      <w:pPr>
        <w:pStyle w:val="TOC5"/>
        <w:tabs>
          <w:tab w:val="left" w:pos="1195"/>
          <w:tab w:val="right" w:leader="dot" w:pos="8630"/>
        </w:tabs>
        <w:rPr>
          <w:rFonts w:asciiTheme="minorHAnsi" w:hAnsiTheme="minorHAnsi"/>
          <w:noProof/>
          <w:lang w:eastAsia="en-US"/>
        </w:rPr>
      </w:pPr>
      <w:r>
        <w:rPr>
          <w:noProof/>
        </w:rPr>
        <w:t>3.3.2.20.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15 \h </w:instrText>
      </w:r>
      <w:r>
        <w:rPr>
          <w:noProof/>
        </w:rPr>
      </w:r>
      <w:r>
        <w:rPr>
          <w:noProof/>
        </w:rPr>
        <w:fldChar w:fldCharType="separate"/>
      </w:r>
      <w:r>
        <w:rPr>
          <w:noProof/>
        </w:rPr>
        <w:t>83</w:t>
      </w:r>
      <w:r>
        <w:rPr>
          <w:noProof/>
        </w:rPr>
        <w:fldChar w:fldCharType="end"/>
      </w:r>
    </w:p>
    <w:p w14:paraId="0040351D" w14:textId="77777777" w:rsidR="00BE02FA" w:rsidRDefault="00BE02FA">
      <w:pPr>
        <w:pStyle w:val="TOC5"/>
        <w:tabs>
          <w:tab w:val="left" w:pos="1195"/>
          <w:tab w:val="right" w:leader="dot" w:pos="8630"/>
        </w:tabs>
        <w:rPr>
          <w:rFonts w:asciiTheme="minorHAnsi" w:hAnsiTheme="minorHAnsi"/>
          <w:noProof/>
          <w:lang w:eastAsia="en-US"/>
        </w:rPr>
      </w:pPr>
      <w:r>
        <w:rPr>
          <w:noProof/>
        </w:rPr>
        <w:t>3.3.2.20.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16 \h </w:instrText>
      </w:r>
      <w:r>
        <w:rPr>
          <w:noProof/>
        </w:rPr>
      </w:r>
      <w:r>
        <w:rPr>
          <w:noProof/>
        </w:rPr>
        <w:fldChar w:fldCharType="separate"/>
      </w:r>
      <w:r>
        <w:rPr>
          <w:noProof/>
        </w:rPr>
        <w:t>83</w:t>
      </w:r>
      <w:r>
        <w:rPr>
          <w:noProof/>
        </w:rPr>
        <w:fldChar w:fldCharType="end"/>
      </w:r>
    </w:p>
    <w:p w14:paraId="3A4244FF" w14:textId="77777777" w:rsidR="00BE02FA" w:rsidRDefault="00BE02FA">
      <w:pPr>
        <w:pStyle w:val="TOC4"/>
        <w:rPr>
          <w:rFonts w:asciiTheme="minorHAnsi" w:hAnsiTheme="minorHAnsi"/>
          <w:noProof/>
          <w:lang w:eastAsia="en-US"/>
        </w:rPr>
      </w:pPr>
      <w:r>
        <w:rPr>
          <w:noProof/>
        </w:rPr>
        <w:t>3.3.2.21</w:t>
      </w:r>
      <w:r>
        <w:rPr>
          <w:rFonts w:asciiTheme="minorHAnsi" w:hAnsiTheme="minorHAnsi"/>
          <w:noProof/>
          <w:lang w:eastAsia="en-US"/>
        </w:rPr>
        <w:tab/>
      </w:r>
      <w:r>
        <w:rPr>
          <w:noProof/>
        </w:rPr>
        <w:t>Set LED</w:t>
      </w:r>
      <w:r>
        <w:rPr>
          <w:noProof/>
        </w:rPr>
        <w:tab/>
      </w:r>
      <w:r>
        <w:rPr>
          <w:noProof/>
        </w:rPr>
        <w:fldChar w:fldCharType="begin"/>
      </w:r>
      <w:r>
        <w:rPr>
          <w:noProof/>
        </w:rPr>
        <w:instrText xml:space="preserve"> PAGEREF _Toc10630417 \h </w:instrText>
      </w:r>
      <w:r>
        <w:rPr>
          <w:noProof/>
        </w:rPr>
      </w:r>
      <w:r>
        <w:rPr>
          <w:noProof/>
        </w:rPr>
        <w:fldChar w:fldCharType="separate"/>
      </w:r>
      <w:r>
        <w:rPr>
          <w:noProof/>
        </w:rPr>
        <w:t>84</w:t>
      </w:r>
      <w:r>
        <w:rPr>
          <w:noProof/>
        </w:rPr>
        <w:fldChar w:fldCharType="end"/>
      </w:r>
    </w:p>
    <w:p w14:paraId="1B5DAB9B" w14:textId="77777777" w:rsidR="00BE02FA" w:rsidRDefault="00BE02FA">
      <w:pPr>
        <w:pStyle w:val="TOC5"/>
        <w:tabs>
          <w:tab w:val="left" w:pos="1195"/>
          <w:tab w:val="right" w:leader="dot" w:pos="8630"/>
        </w:tabs>
        <w:rPr>
          <w:rFonts w:asciiTheme="minorHAnsi" w:hAnsiTheme="minorHAnsi"/>
          <w:noProof/>
          <w:lang w:eastAsia="en-US"/>
        </w:rPr>
      </w:pPr>
      <w:r>
        <w:rPr>
          <w:noProof/>
        </w:rPr>
        <w:t>3.3.2.2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18 \h </w:instrText>
      </w:r>
      <w:r>
        <w:rPr>
          <w:noProof/>
        </w:rPr>
      </w:r>
      <w:r>
        <w:rPr>
          <w:noProof/>
        </w:rPr>
        <w:fldChar w:fldCharType="separate"/>
      </w:r>
      <w:r>
        <w:rPr>
          <w:noProof/>
        </w:rPr>
        <w:t>84</w:t>
      </w:r>
      <w:r>
        <w:rPr>
          <w:noProof/>
        </w:rPr>
        <w:fldChar w:fldCharType="end"/>
      </w:r>
    </w:p>
    <w:p w14:paraId="738D0750" w14:textId="77777777" w:rsidR="00BE02FA" w:rsidRDefault="00BE02FA">
      <w:pPr>
        <w:pStyle w:val="TOC5"/>
        <w:tabs>
          <w:tab w:val="left" w:pos="1195"/>
          <w:tab w:val="right" w:leader="dot" w:pos="8630"/>
        </w:tabs>
        <w:rPr>
          <w:rFonts w:asciiTheme="minorHAnsi" w:hAnsiTheme="minorHAnsi"/>
          <w:noProof/>
          <w:lang w:eastAsia="en-US"/>
        </w:rPr>
      </w:pPr>
      <w:r>
        <w:rPr>
          <w:noProof/>
        </w:rPr>
        <w:t>3.3.2.2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19 \h </w:instrText>
      </w:r>
      <w:r>
        <w:rPr>
          <w:noProof/>
        </w:rPr>
      </w:r>
      <w:r>
        <w:rPr>
          <w:noProof/>
        </w:rPr>
        <w:fldChar w:fldCharType="separate"/>
      </w:r>
      <w:r>
        <w:rPr>
          <w:noProof/>
        </w:rPr>
        <w:t>84</w:t>
      </w:r>
      <w:r>
        <w:rPr>
          <w:noProof/>
        </w:rPr>
        <w:fldChar w:fldCharType="end"/>
      </w:r>
    </w:p>
    <w:p w14:paraId="045E7623" w14:textId="77777777" w:rsidR="00BE02FA" w:rsidRDefault="00BE02FA">
      <w:pPr>
        <w:pStyle w:val="TOC4"/>
        <w:rPr>
          <w:rFonts w:asciiTheme="minorHAnsi" w:hAnsiTheme="minorHAnsi"/>
          <w:noProof/>
          <w:lang w:eastAsia="en-US"/>
        </w:rPr>
      </w:pPr>
      <w:r>
        <w:rPr>
          <w:noProof/>
        </w:rPr>
        <w:t>3.3.2.22</w:t>
      </w:r>
      <w:r>
        <w:rPr>
          <w:rFonts w:asciiTheme="minorHAnsi" w:hAnsiTheme="minorHAnsi"/>
          <w:noProof/>
          <w:lang w:eastAsia="en-US"/>
        </w:rPr>
        <w:tab/>
      </w:r>
      <w:r>
        <w:rPr>
          <w:noProof/>
        </w:rPr>
        <w:t>Set Motion Event</w:t>
      </w:r>
      <w:r>
        <w:rPr>
          <w:noProof/>
        </w:rPr>
        <w:tab/>
      </w:r>
      <w:r>
        <w:rPr>
          <w:noProof/>
        </w:rPr>
        <w:fldChar w:fldCharType="begin"/>
      </w:r>
      <w:r>
        <w:rPr>
          <w:noProof/>
        </w:rPr>
        <w:instrText xml:space="preserve"> PAGEREF _Toc10630420 \h </w:instrText>
      </w:r>
      <w:r>
        <w:rPr>
          <w:noProof/>
        </w:rPr>
      </w:r>
      <w:r>
        <w:rPr>
          <w:noProof/>
        </w:rPr>
        <w:fldChar w:fldCharType="separate"/>
      </w:r>
      <w:r>
        <w:rPr>
          <w:noProof/>
        </w:rPr>
        <w:t>85</w:t>
      </w:r>
      <w:r>
        <w:rPr>
          <w:noProof/>
        </w:rPr>
        <w:fldChar w:fldCharType="end"/>
      </w:r>
    </w:p>
    <w:p w14:paraId="36E6C9BF" w14:textId="77777777" w:rsidR="00BE02FA" w:rsidRDefault="00BE02FA">
      <w:pPr>
        <w:pStyle w:val="TOC5"/>
        <w:tabs>
          <w:tab w:val="left" w:pos="1195"/>
          <w:tab w:val="right" w:leader="dot" w:pos="8630"/>
        </w:tabs>
        <w:rPr>
          <w:rFonts w:asciiTheme="minorHAnsi" w:hAnsiTheme="minorHAnsi"/>
          <w:noProof/>
          <w:lang w:eastAsia="en-US"/>
        </w:rPr>
      </w:pPr>
      <w:r>
        <w:rPr>
          <w:noProof/>
        </w:rPr>
        <w:t>3.3.2.22.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21 \h </w:instrText>
      </w:r>
      <w:r>
        <w:rPr>
          <w:noProof/>
        </w:rPr>
      </w:r>
      <w:r>
        <w:rPr>
          <w:noProof/>
        </w:rPr>
        <w:fldChar w:fldCharType="separate"/>
      </w:r>
      <w:r>
        <w:rPr>
          <w:noProof/>
        </w:rPr>
        <w:t>85</w:t>
      </w:r>
      <w:r>
        <w:rPr>
          <w:noProof/>
        </w:rPr>
        <w:fldChar w:fldCharType="end"/>
      </w:r>
    </w:p>
    <w:p w14:paraId="4ED68498" w14:textId="77777777" w:rsidR="00BE02FA" w:rsidRDefault="00BE02FA">
      <w:pPr>
        <w:pStyle w:val="TOC5"/>
        <w:tabs>
          <w:tab w:val="left" w:pos="1195"/>
          <w:tab w:val="right" w:leader="dot" w:pos="8630"/>
        </w:tabs>
        <w:rPr>
          <w:rFonts w:asciiTheme="minorHAnsi" w:hAnsiTheme="minorHAnsi"/>
          <w:noProof/>
          <w:lang w:eastAsia="en-US"/>
        </w:rPr>
      </w:pPr>
      <w:r>
        <w:rPr>
          <w:noProof/>
        </w:rPr>
        <w:t>3.3.2.22.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22 \h </w:instrText>
      </w:r>
      <w:r>
        <w:rPr>
          <w:noProof/>
        </w:rPr>
      </w:r>
      <w:r>
        <w:rPr>
          <w:noProof/>
        </w:rPr>
        <w:fldChar w:fldCharType="separate"/>
      </w:r>
      <w:r>
        <w:rPr>
          <w:noProof/>
        </w:rPr>
        <w:t>85</w:t>
      </w:r>
      <w:r>
        <w:rPr>
          <w:noProof/>
        </w:rPr>
        <w:fldChar w:fldCharType="end"/>
      </w:r>
    </w:p>
    <w:p w14:paraId="16A99DC1" w14:textId="77777777" w:rsidR="00BE02FA" w:rsidRDefault="00BE02FA">
      <w:pPr>
        <w:pStyle w:val="TOC4"/>
        <w:rPr>
          <w:rFonts w:asciiTheme="minorHAnsi" w:hAnsiTheme="minorHAnsi"/>
          <w:noProof/>
          <w:lang w:eastAsia="en-US"/>
        </w:rPr>
      </w:pPr>
      <w:r>
        <w:rPr>
          <w:noProof/>
        </w:rPr>
        <w:t>3.3.2.23</w:t>
      </w:r>
      <w:r>
        <w:rPr>
          <w:rFonts w:asciiTheme="minorHAnsi" w:hAnsiTheme="minorHAnsi"/>
          <w:noProof/>
          <w:lang w:eastAsia="en-US"/>
        </w:rPr>
        <w:tab/>
      </w:r>
      <w:r>
        <w:rPr>
          <w:noProof/>
        </w:rPr>
        <w:t>Software Update</w:t>
      </w:r>
      <w:r>
        <w:rPr>
          <w:noProof/>
        </w:rPr>
        <w:tab/>
      </w:r>
      <w:r>
        <w:rPr>
          <w:noProof/>
        </w:rPr>
        <w:fldChar w:fldCharType="begin"/>
      </w:r>
      <w:r>
        <w:rPr>
          <w:noProof/>
        </w:rPr>
        <w:instrText xml:space="preserve"> PAGEREF _Toc10630423 \h </w:instrText>
      </w:r>
      <w:r>
        <w:rPr>
          <w:noProof/>
        </w:rPr>
      </w:r>
      <w:r>
        <w:rPr>
          <w:noProof/>
        </w:rPr>
        <w:fldChar w:fldCharType="separate"/>
      </w:r>
      <w:r>
        <w:rPr>
          <w:noProof/>
        </w:rPr>
        <w:t>85</w:t>
      </w:r>
      <w:r>
        <w:rPr>
          <w:noProof/>
        </w:rPr>
        <w:fldChar w:fldCharType="end"/>
      </w:r>
    </w:p>
    <w:p w14:paraId="0415A320" w14:textId="77777777" w:rsidR="00BE02FA" w:rsidRDefault="00BE02FA">
      <w:pPr>
        <w:pStyle w:val="TOC5"/>
        <w:tabs>
          <w:tab w:val="left" w:pos="1195"/>
          <w:tab w:val="right" w:leader="dot" w:pos="8630"/>
        </w:tabs>
        <w:rPr>
          <w:rFonts w:asciiTheme="minorHAnsi" w:hAnsiTheme="minorHAnsi"/>
          <w:noProof/>
          <w:lang w:eastAsia="en-US"/>
        </w:rPr>
      </w:pPr>
      <w:r>
        <w:rPr>
          <w:noProof/>
        </w:rPr>
        <w:t>3.3.2.2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24 \h </w:instrText>
      </w:r>
      <w:r>
        <w:rPr>
          <w:noProof/>
        </w:rPr>
      </w:r>
      <w:r>
        <w:rPr>
          <w:noProof/>
        </w:rPr>
        <w:fldChar w:fldCharType="separate"/>
      </w:r>
      <w:r>
        <w:rPr>
          <w:noProof/>
        </w:rPr>
        <w:t>85</w:t>
      </w:r>
      <w:r>
        <w:rPr>
          <w:noProof/>
        </w:rPr>
        <w:fldChar w:fldCharType="end"/>
      </w:r>
    </w:p>
    <w:p w14:paraId="4D1FA3F8" w14:textId="77777777" w:rsidR="00BE02FA" w:rsidRDefault="00BE02FA">
      <w:pPr>
        <w:pStyle w:val="TOC5"/>
        <w:tabs>
          <w:tab w:val="left" w:pos="1195"/>
          <w:tab w:val="right" w:leader="dot" w:pos="8630"/>
        </w:tabs>
        <w:rPr>
          <w:rFonts w:asciiTheme="minorHAnsi" w:hAnsiTheme="minorHAnsi"/>
          <w:noProof/>
          <w:lang w:eastAsia="en-US"/>
        </w:rPr>
      </w:pPr>
      <w:r>
        <w:rPr>
          <w:noProof/>
        </w:rPr>
        <w:t>3.3.2.2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25 \h </w:instrText>
      </w:r>
      <w:r>
        <w:rPr>
          <w:noProof/>
        </w:rPr>
      </w:r>
      <w:r>
        <w:rPr>
          <w:noProof/>
        </w:rPr>
        <w:fldChar w:fldCharType="separate"/>
      </w:r>
      <w:r>
        <w:rPr>
          <w:noProof/>
        </w:rPr>
        <w:t>85</w:t>
      </w:r>
      <w:r>
        <w:rPr>
          <w:noProof/>
        </w:rPr>
        <w:fldChar w:fldCharType="end"/>
      </w:r>
    </w:p>
    <w:p w14:paraId="51E2346A" w14:textId="77777777" w:rsidR="00BE02FA" w:rsidRDefault="00BE02FA">
      <w:pPr>
        <w:pStyle w:val="TOC4"/>
        <w:rPr>
          <w:rFonts w:asciiTheme="minorHAnsi" w:hAnsiTheme="minorHAnsi"/>
          <w:noProof/>
          <w:lang w:eastAsia="en-US"/>
        </w:rPr>
      </w:pPr>
      <w:r>
        <w:rPr>
          <w:noProof/>
        </w:rPr>
        <w:t>3.3.2.24</w:t>
      </w:r>
      <w:r>
        <w:rPr>
          <w:rFonts w:asciiTheme="minorHAnsi" w:hAnsiTheme="minorHAnsi"/>
          <w:noProof/>
          <w:lang w:eastAsia="en-US"/>
        </w:rPr>
        <w:tab/>
      </w:r>
      <w:r>
        <w:rPr>
          <w:noProof/>
        </w:rPr>
        <w:t>Status Update</w:t>
      </w:r>
      <w:r>
        <w:rPr>
          <w:noProof/>
        </w:rPr>
        <w:tab/>
      </w:r>
      <w:r>
        <w:rPr>
          <w:noProof/>
        </w:rPr>
        <w:fldChar w:fldCharType="begin"/>
      </w:r>
      <w:r>
        <w:rPr>
          <w:noProof/>
        </w:rPr>
        <w:instrText xml:space="preserve"> PAGEREF _Toc10630426 \h </w:instrText>
      </w:r>
      <w:r>
        <w:rPr>
          <w:noProof/>
        </w:rPr>
      </w:r>
      <w:r>
        <w:rPr>
          <w:noProof/>
        </w:rPr>
        <w:fldChar w:fldCharType="separate"/>
      </w:r>
      <w:r>
        <w:rPr>
          <w:noProof/>
        </w:rPr>
        <w:t>87</w:t>
      </w:r>
      <w:r>
        <w:rPr>
          <w:noProof/>
        </w:rPr>
        <w:fldChar w:fldCharType="end"/>
      </w:r>
    </w:p>
    <w:p w14:paraId="6E019FBF" w14:textId="77777777" w:rsidR="00BE02FA" w:rsidRDefault="00BE02FA">
      <w:pPr>
        <w:pStyle w:val="TOC5"/>
        <w:tabs>
          <w:tab w:val="left" w:pos="1195"/>
          <w:tab w:val="right" w:leader="dot" w:pos="8630"/>
        </w:tabs>
        <w:rPr>
          <w:rFonts w:asciiTheme="minorHAnsi" w:hAnsiTheme="minorHAnsi"/>
          <w:noProof/>
          <w:lang w:eastAsia="en-US"/>
        </w:rPr>
      </w:pPr>
      <w:r>
        <w:rPr>
          <w:noProof/>
        </w:rPr>
        <w:t>3.3.2.24.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427 \h </w:instrText>
      </w:r>
      <w:r>
        <w:rPr>
          <w:noProof/>
        </w:rPr>
      </w:r>
      <w:r>
        <w:rPr>
          <w:noProof/>
        </w:rPr>
        <w:fldChar w:fldCharType="separate"/>
      </w:r>
      <w:r>
        <w:rPr>
          <w:noProof/>
        </w:rPr>
        <w:t>87</w:t>
      </w:r>
      <w:r>
        <w:rPr>
          <w:noProof/>
        </w:rPr>
        <w:fldChar w:fldCharType="end"/>
      </w:r>
    </w:p>
    <w:p w14:paraId="4F5A490A" w14:textId="77777777" w:rsidR="00BE02FA" w:rsidRDefault="00BE02FA">
      <w:pPr>
        <w:pStyle w:val="TOC4"/>
        <w:rPr>
          <w:rFonts w:asciiTheme="minorHAnsi" w:hAnsiTheme="minorHAnsi"/>
          <w:noProof/>
          <w:lang w:eastAsia="en-US"/>
        </w:rPr>
      </w:pPr>
      <w:r>
        <w:rPr>
          <w:noProof/>
        </w:rPr>
        <w:t>3.3.2.25</w:t>
      </w:r>
      <w:r>
        <w:rPr>
          <w:rFonts w:asciiTheme="minorHAnsi" w:hAnsiTheme="minorHAnsi"/>
          <w:noProof/>
          <w:lang w:eastAsia="en-US"/>
        </w:rPr>
        <w:tab/>
      </w:r>
      <w:r>
        <w:rPr>
          <w:noProof/>
        </w:rPr>
        <w:t>OEM Configuration Update Status</w:t>
      </w:r>
      <w:r>
        <w:rPr>
          <w:noProof/>
        </w:rPr>
        <w:tab/>
      </w:r>
      <w:r>
        <w:rPr>
          <w:noProof/>
        </w:rPr>
        <w:fldChar w:fldCharType="begin"/>
      </w:r>
      <w:r>
        <w:rPr>
          <w:noProof/>
        </w:rPr>
        <w:instrText xml:space="preserve"> PAGEREF _Toc10630428 \h </w:instrText>
      </w:r>
      <w:r>
        <w:rPr>
          <w:noProof/>
        </w:rPr>
      </w:r>
      <w:r>
        <w:rPr>
          <w:noProof/>
        </w:rPr>
        <w:fldChar w:fldCharType="separate"/>
      </w:r>
      <w:r>
        <w:rPr>
          <w:noProof/>
        </w:rPr>
        <w:t>88</w:t>
      </w:r>
      <w:r>
        <w:rPr>
          <w:noProof/>
        </w:rPr>
        <w:fldChar w:fldCharType="end"/>
      </w:r>
    </w:p>
    <w:p w14:paraId="55B0D8C7" w14:textId="77777777" w:rsidR="00BE02FA" w:rsidRDefault="00BE02FA">
      <w:pPr>
        <w:pStyle w:val="TOC5"/>
        <w:tabs>
          <w:tab w:val="left" w:pos="1195"/>
          <w:tab w:val="right" w:leader="dot" w:pos="8630"/>
        </w:tabs>
        <w:rPr>
          <w:rFonts w:asciiTheme="minorHAnsi" w:hAnsiTheme="minorHAnsi"/>
          <w:noProof/>
          <w:lang w:eastAsia="en-US"/>
        </w:rPr>
      </w:pPr>
      <w:r>
        <w:rPr>
          <w:noProof/>
        </w:rPr>
        <w:t>3.3.2.25.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429 \h </w:instrText>
      </w:r>
      <w:r>
        <w:rPr>
          <w:noProof/>
        </w:rPr>
      </w:r>
      <w:r>
        <w:rPr>
          <w:noProof/>
        </w:rPr>
        <w:fldChar w:fldCharType="separate"/>
      </w:r>
      <w:r>
        <w:rPr>
          <w:noProof/>
        </w:rPr>
        <w:t>88</w:t>
      </w:r>
      <w:r>
        <w:rPr>
          <w:noProof/>
        </w:rPr>
        <w:fldChar w:fldCharType="end"/>
      </w:r>
    </w:p>
    <w:p w14:paraId="7C792374" w14:textId="77777777" w:rsidR="00BE02FA" w:rsidRDefault="00BE02FA">
      <w:pPr>
        <w:pStyle w:val="TOC3"/>
        <w:rPr>
          <w:rFonts w:asciiTheme="minorHAnsi" w:hAnsiTheme="minorHAnsi"/>
          <w:sz w:val="22"/>
          <w:szCs w:val="22"/>
        </w:rPr>
      </w:pPr>
      <w:r>
        <w:t>3.3.3</w:t>
      </w:r>
      <w:r>
        <w:rPr>
          <w:rFonts w:asciiTheme="minorHAnsi" w:hAnsiTheme="minorHAnsi"/>
          <w:sz w:val="22"/>
          <w:szCs w:val="22"/>
        </w:rPr>
        <w:tab/>
      </w:r>
      <w:r>
        <w:t>Downstream (GPIO Device)</w:t>
      </w:r>
      <w:r>
        <w:tab/>
      </w:r>
      <w:r>
        <w:fldChar w:fldCharType="begin"/>
      </w:r>
      <w:r>
        <w:instrText xml:space="preserve"> PAGEREF _Toc10630430 \h </w:instrText>
      </w:r>
      <w:r>
        <w:fldChar w:fldCharType="separate"/>
      </w:r>
      <w:r>
        <w:t>89</w:t>
      </w:r>
      <w:r>
        <w:fldChar w:fldCharType="end"/>
      </w:r>
    </w:p>
    <w:p w14:paraId="4E521F30" w14:textId="77777777" w:rsidR="00BE02FA" w:rsidRDefault="00BE02FA">
      <w:pPr>
        <w:pStyle w:val="TOC4"/>
        <w:rPr>
          <w:rFonts w:asciiTheme="minorHAnsi" w:hAnsiTheme="minorHAnsi"/>
          <w:noProof/>
          <w:lang w:eastAsia="en-US"/>
        </w:rPr>
      </w:pPr>
      <w:r>
        <w:rPr>
          <w:noProof/>
        </w:rPr>
        <w:t>3.3.3.1</w:t>
      </w:r>
      <w:r>
        <w:rPr>
          <w:rFonts w:asciiTheme="minorHAnsi" w:hAnsiTheme="minorHAnsi"/>
          <w:noProof/>
          <w:lang w:eastAsia="en-US"/>
        </w:rPr>
        <w:tab/>
      </w:r>
      <w:r>
        <w:rPr>
          <w:noProof/>
        </w:rPr>
        <w:t>Connect to the Gateway (gpio device)</w:t>
      </w:r>
      <w:r>
        <w:rPr>
          <w:noProof/>
        </w:rPr>
        <w:tab/>
      </w:r>
      <w:r>
        <w:rPr>
          <w:noProof/>
        </w:rPr>
        <w:fldChar w:fldCharType="begin"/>
      </w:r>
      <w:r>
        <w:rPr>
          <w:noProof/>
        </w:rPr>
        <w:instrText xml:space="preserve"> PAGEREF _Toc10630431 \h </w:instrText>
      </w:r>
      <w:r>
        <w:rPr>
          <w:noProof/>
        </w:rPr>
      </w:r>
      <w:r>
        <w:rPr>
          <w:noProof/>
        </w:rPr>
        <w:fldChar w:fldCharType="separate"/>
      </w:r>
      <w:r>
        <w:rPr>
          <w:noProof/>
        </w:rPr>
        <w:t>90</w:t>
      </w:r>
      <w:r>
        <w:rPr>
          <w:noProof/>
        </w:rPr>
        <w:fldChar w:fldCharType="end"/>
      </w:r>
    </w:p>
    <w:p w14:paraId="3F834CA1" w14:textId="77777777" w:rsidR="00BE02FA" w:rsidRDefault="00BE02FA">
      <w:pPr>
        <w:pStyle w:val="TOC5"/>
        <w:tabs>
          <w:tab w:val="left" w:pos="1064"/>
          <w:tab w:val="right" w:leader="dot" w:pos="8630"/>
        </w:tabs>
        <w:rPr>
          <w:rFonts w:asciiTheme="minorHAnsi" w:hAnsiTheme="minorHAnsi"/>
          <w:noProof/>
          <w:lang w:eastAsia="en-US"/>
        </w:rPr>
      </w:pPr>
      <w:r>
        <w:rPr>
          <w:noProof/>
        </w:rPr>
        <w:t>3.3.3.1.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32 \h </w:instrText>
      </w:r>
      <w:r>
        <w:rPr>
          <w:noProof/>
        </w:rPr>
      </w:r>
      <w:r>
        <w:rPr>
          <w:noProof/>
        </w:rPr>
        <w:fldChar w:fldCharType="separate"/>
      </w:r>
      <w:r>
        <w:rPr>
          <w:noProof/>
        </w:rPr>
        <w:t>90</w:t>
      </w:r>
      <w:r>
        <w:rPr>
          <w:noProof/>
        </w:rPr>
        <w:fldChar w:fldCharType="end"/>
      </w:r>
    </w:p>
    <w:p w14:paraId="2B1F8E50" w14:textId="77777777" w:rsidR="00BE02FA" w:rsidRDefault="00BE02FA">
      <w:pPr>
        <w:pStyle w:val="TOC5"/>
        <w:tabs>
          <w:tab w:val="left" w:pos="1064"/>
          <w:tab w:val="right" w:leader="dot" w:pos="8630"/>
        </w:tabs>
        <w:rPr>
          <w:rFonts w:asciiTheme="minorHAnsi" w:hAnsiTheme="minorHAnsi"/>
          <w:noProof/>
          <w:lang w:eastAsia="en-US"/>
        </w:rPr>
      </w:pPr>
      <w:r>
        <w:rPr>
          <w:noProof/>
        </w:rPr>
        <w:t>3.3.3.1.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33 \h </w:instrText>
      </w:r>
      <w:r>
        <w:rPr>
          <w:noProof/>
        </w:rPr>
      </w:r>
      <w:r>
        <w:rPr>
          <w:noProof/>
        </w:rPr>
        <w:fldChar w:fldCharType="separate"/>
      </w:r>
      <w:r>
        <w:rPr>
          <w:noProof/>
        </w:rPr>
        <w:t>90</w:t>
      </w:r>
      <w:r>
        <w:rPr>
          <w:noProof/>
        </w:rPr>
        <w:fldChar w:fldCharType="end"/>
      </w:r>
    </w:p>
    <w:p w14:paraId="74A35406" w14:textId="77777777" w:rsidR="00BE02FA" w:rsidRDefault="00BE02FA">
      <w:pPr>
        <w:pStyle w:val="TOC4"/>
        <w:rPr>
          <w:rFonts w:asciiTheme="minorHAnsi" w:hAnsiTheme="minorHAnsi"/>
          <w:noProof/>
          <w:lang w:eastAsia="en-US"/>
        </w:rPr>
      </w:pPr>
      <w:r>
        <w:rPr>
          <w:noProof/>
        </w:rPr>
        <w:t>3.3.3.2</w:t>
      </w:r>
      <w:r>
        <w:rPr>
          <w:rFonts w:asciiTheme="minorHAnsi" w:hAnsiTheme="minorHAnsi"/>
          <w:noProof/>
          <w:lang w:eastAsia="en-US"/>
        </w:rPr>
        <w:tab/>
      </w:r>
      <w:r>
        <w:rPr>
          <w:noProof/>
        </w:rPr>
        <w:t>GPIO Input</w:t>
      </w:r>
      <w:r>
        <w:rPr>
          <w:noProof/>
        </w:rPr>
        <w:tab/>
      </w:r>
      <w:r>
        <w:rPr>
          <w:noProof/>
        </w:rPr>
        <w:fldChar w:fldCharType="begin"/>
      </w:r>
      <w:r>
        <w:rPr>
          <w:noProof/>
        </w:rPr>
        <w:instrText xml:space="preserve"> PAGEREF _Toc10630434 \h </w:instrText>
      </w:r>
      <w:r>
        <w:rPr>
          <w:noProof/>
        </w:rPr>
      </w:r>
      <w:r>
        <w:rPr>
          <w:noProof/>
        </w:rPr>
        <w:fldChar w:fldCharType="separate"/>
      </w:r>
      <w:r>
        <w:rPr>
          <w:noProof/>
        </w:rPr>
        <w:t>91</w:t>
      </w:r>
      <w:r>
        <w:rPr>
          <w:noProof/>
        </w:rPr>
        <w:fldChar w:fldCharType="end"/>
      </w:r>
    </w:p>
    <w:p w14:paraId="38DB5687" w14:textId="77777777" w:rsidR="00BE02FA" w:rsidRDefault="00BE02FA">
      <w:pPr>
        <w:pStyle w:val="TOC5"/>
        <w:tabs>
          <w:tab w:val="left" w:pos="1064"/>
          <w:tab w:val="right" w:leader="dot" w:pos="8630"/>
        </w:tabs>
        <w:rPr>
          <w:rFonts w:asciiTheme="minorHAnsi" w:hAnsiTheme="minorHAnsi"/>
          <w:noProof/>
          <w:lang w:eastAsia="en-US"/>
        </w:rPr>
      </w:pPr>
      <w:r>
        <w:rPr>
          <w:noProof/>
        </w:rPr>
        <w:t>3.3.3.2.1</w:t>
      </w:r>
      <w:r>
        <w:rPr>
          <w:rFonts w:asciiTheme="minorHAnsi" w:hAnsiTheme="minorHAnsi"/>
          <w:noProof/>
          <w:lang w:eastAsia="en-US"/>
        </w:rPr>
        <w:tab/>
      </w:r>
      <w:r>
        <w:rPr>
          <w:noProof/>
        </w:rPr>
        <w:t>JSON RPC Notification</w:t>
      </w:r>
      <w:r>
        <w:rPr>
          <w:noProof/>
        </w:rPr>
        <w:tab/>
      </w:r>
      <w:r>
        <w:rPr>
          <w:noProof/>
        </w:rPr>
        <w:fldChar w:fldCharType="begin"/>
      </w:r>
      <w:r>
        <w:rPr>
          <w:noProof/>
        </w:rPr>
        <w:instrText xml:space="preserve"> PAGEREF _Toc10630435 \h </w:instrText>
      </w:r>
      <w:r>
        <w:rPr>
          <w:noProof/>
        </w:rPr>
      </w:r>
      <w:r>
        <w:rPr>
          <w:noProof/>
        </w:rPr>
        <w:fldChar w:fldCharType="separate"/>
      </w:r>
      <w:r>
        <w:rPr>
          <w:noProof/>
        </w:rPr>
        <w:t>91</w:t>
      </w:r>
      <w:r>
        <w:rPr>
          <w:noProof/>
        </w:rPr>
        <w:fldChar w:fldCharType="end"/>
      </w:r>
    </w:p>
    <w:p w14:paraId="519345B2" w14:textId="77777777" w:rsidR="00BE02FA" w:rsidRDefault="00BE02FA">
      <w:pPr>
        <w:pStyle w:val="TOC4"/>
        <w:rPr>
          <w:rFonts w:asciiTheme="minorHAnsi" w:hAnsiTheme="minorHAnsi"/>
          <w:noProof/>
          <w:lang w:eastAsia="en-US"/>
        </w:rPr>
      </w:pPr>
      <w:r>
        <w:rPr>
          <w:noProof/>
        </w:rPr>
        <w:t>3.3.3.3</w:t>
      </w:r>
      <w:r>
        <w:rPr>
          <w:rFonts w:asciiTheme="minorHAnsi" w:hAnsiTheme="minorHAnsi"/>
          <w:noProof/>
          <w:lang w:eastAsia="en-US"/>
        </w:rPr>
        <w:tab/>
      </w:r>
      <w:r>
        <w:rPr>
          <w:noProof/>
        </w:rPr>
        <w:t>Set GPIO</w:t>
      </w:r>
      <w:r>
        <w:rPr>
          <w:noProof/>
        </w:rPr>
        <w:tab/>
      </w:r>
      <w:r>
        <w:rPr>
          <w:noProof/>
        </w:rPr>
        <w:fldChar w:fldCharType="begin"/>
      </w:r>
      <w:r>
        <w:rPr>
          <w:noProof/>
        </w:rPr>
        <w:instrText xml:space="preserve"> PAGEREF _Toc10630436 \h </w:instrText>
      </w:r>
      <w:r>
        <w:rPr>
          <w:noProof/>
        </w:rPr>
      </w:r>
      <w:r>
        <w:rPr>
          <w:noProof/>
        </w:rPr>
        <w:fldChar w:fldCharType="separate"/>
      </w:r>
      <w:r>
        <w:rPr>
          <w:noProof/>
        </w:rPr>
        <w:t>92</w:t>
      </w:r>
      <w:r>
        <w:rPr>
          <w:noProof/>
        </w:rPr>
        <w:fldChar w:fldCharType="end"/>
      </w:r>
    </w:p>
    <w:p w14:paraId="19E5908A" w14:textId="77777777" w:rsidR="00BE02FA" w:rsidRDefault="00BE02FA">
      <w:pPr>
        <w:pStyle w:val="TOC5"/>
        <w:tabs>
          <w:tab w:val="left" w:pos="1064"/>
          <w:tab w:val="right" w:leader="dot" w:pos="8630"/>
        </w:tabs>
        <w:rPr>
          <w:rFonts w:asciiTheme="minorHAnsi" w:hAnsiTheme="minorHAnsi"/>
          <w:noProof/>
          <w:lang w:eastAsia="en-US"/>
        </w:rPr>
      </w:pPr>
      <w:r>
        <w:rPr>
          <w:noProof/>
        </w:rPr>
        <w:t>3.3.3.3.1</w:t>
      </w:r>
      <w:r>
        <w:rPr>
          <w:rFonts w:asciiTheme="minorHAnsi" w:hAnsiTheme="minorHAnsi"/>
          <w:noProof/>
          <w:lang w:eastAsia="en-US"/>
        </w:rPr>
        <w:tab/>
      </w:r>
      <w:r>
        <w:rPr>
          <w:noProof/>
        </w:rPr>
        <w:t>JSON RPC Request</w:t>
      </w:r>
      <w:r>
        <w:rPr>
          <w:noProof/>
        </w:rPr>
        <w:tab/>
      </w:r>
      <w:r>
        <w:rPr>
          <w:noProof/>
        </w:rPr>
        <w:fldChar w:fldCharType="begin"/>
      </w:r>
      <w:r>
        <w:rPr>
          <w:noProof/>
        </w:rPr>
        <w:instrText xml:space="preserve"> PAGEREF _Toc10630437 \h </w:instrText>
      </w:r>
      <w:r>
        <w:rPr>
          <w:noProof/>
        </w:rPr>
      </w:r>
      <w:r>
        <w:rPr>
          <w:noProof/>
        </w:rPr>
        <w:fldChar w:fldCharType="separate"/>
      </w:r>
      <w:r>
        <w:rPr>
          <w:noProof/>
        </w:rPr>
        <w:t>92</w:t>
      </w:r>
      <w:r>
        <w:rPr>
          <w:noProof/>
        </w:rPr>
        <w:fldChar w:fldCharType="end"/>
      </w:r>
    </w:p>
    <w:p w14:paraId="16E6AD91" w14:textId="77777777" w:rsidR="00BE02FA" w:rsidRDefault="00BE02FA">
      <w:pPr>
        <w:pStyle w:val="TOC5"/>
        <w:tabs>
          <w:tab w:val="left" w:pos="1064"/>
          <w:tab w:val="right" w:leader="dot" w:pos="8630"/>
        </w:tabs>
        <w:rPr>
          <w:rFonts w:asciiTheme="minorHAnsi" w:hAnsiTheme="minorHAnsi"/>
          <w:noProof/>
          <w:lang w:eastAsia="en-US"/>
        </w:rPr>
      </w:pPr>
      <w:r>
        <w:rPr>
          <w:noProof/>
        </w:rPr>
        <w:t>3.3.3.3.2</w:t>
      </w:r>
      <w:r>
        <w:rPr>
          <w:rFonts w:asciiTheme="minorHAnsi" w:hAnsiTheme="minorHAnsi"/>
          <w:noProof/>
          <w:lang w:eastAsia="en-US"/>
        </w:rPr>
        <w:tab/>
      </w:r>
      <w:r>
        <w:rPr>
          <w:noProof/>
        </w:rPr>
        <w:t>JSON RPC Response</w:t>
      </w:r>
      <w:r>
        <w:rPr>
          <w:noProof/>
        </w:rPr>
        <w:tab/>
      </w:r>
      <w:r>
        <w:rPr>
          <w:noProof/>
        </w:rPr>
        <w:fldChar w:fldCharType="begin"/>
      </w:r>
      <w:r>
        <w:rPr>
          <w:noProof/>
        </w:rPr>
        <w:instrText xml:space="preserve"> PAGEREF _Toc10630438 \h </w:instrText>
      </w:r>
      <w:r>
        <w:rPr>
          <w:noProof/>
        </w:rPr>
      </w:r>
      <w:r>
        <w:rPr>
          <w:noProof/>
        </w:rPr>
        <w:fldChar w:fldCharType="separate"/>
      </w:r>
      <w:r>
        <w:rPr>
          <w:noProof/>
        </w:rPr>
        <w:t>92</w:t>
      </w:r>
      <w:r>
        <w:rPr>
          <w:noProof/>
        </w:rPr>
        <w:fldChar w:fldCharType="end"/>
      </w:r>
    </w:p>
    <w:p w14:paraId="11761110" w14:textId="2600DEBA" w:rsidR="00E21DDA" w:rsidRPr="000D6906" w:rsidRDefault="00802A9F">
      <w:r>
        <w:rPr>
          <w:b/>
          <w:caps/>
          <w:szCs w:val="22"/>
          <w:u w:val="single"/>
        </w:rPr>
        <w:fldChar w:fldCharType="end"/>
      </w:r>
    </w:p>
    <w:p w14:paraId="458BCA8D" w14:textId="77777777" w:rsidR="00CA725E" w:rsidRDefault="00CA725E">
      <w:pPr>
        <w:rPr>
          <w:rFonts w:eastAsiaTheme="majorEastAsia" w:cstheme="majorBidi"/>
          <w:b/>
          <w:bCs/>
          <w:color w:val="345A8A" w:themeColor="accent1" w:themeShade="B5"/>
          <w:sz w:val="36"/>
          <w:szCs w:val="32"/>
        </w:rPr>
      </w:pPr>
      <w:bookmarkStart w:id="0" w:name="_Ref287186549"/>
      <w:bookmarkStart w:id="1" w:name="_Toc456438519"/>
      <w:r>
        <w:br w:type="page"/>
      </w:r>
    </w:p>
    <w:p w14:paraId="55AE01E7" w14:textId="5624317F" w:rsidR="009573CE" w:rsidRDefault="00903AE5" w:rsidP="009E02D6">
      <w:pPr>
        <w:pStyle w:val="Heading1"/>
      </w:pPr>
      <w:bookmarkStart w:id="2" w:name="_Toc10630241"/>
      <w:r>
        <w:lastRenderedPageBreak/>
        <w:t>Introduction</w:t>
      </w:r>
      <w:bookmarkEnd w:id="0"/>
      <w:bookmarkEnd w:id="1"/>
      <w:bookmarkEnd w:id="2"/>
    </w:p>
    <w:p w14:paraId="1983133E" w14:textId="1AE33010" w:rsidR="004B5F15" w:rsidRDefault="00371DA1" w:rsidP="003A07F3">
      <w:pPr>
        <w:pStyle w:val="Body"/>
      </w:pPr>
      <w:r w:rsidRPr="00371DA1">
        <w:t xml:space="preserve">This document </w:t>
      </w:r>
      <w:r w:rsidR="00545543">
        <w:t xml:space="preserve">defines the </w:t>
      </w:r>
      <w:r w:rsidR="00B535A6">
        <w:t xml:space="preserve">Application Interfaces (API) </w:t>
      </w:r>
      <w:r w:rsidR="00545543">
        <w:t>formats</w:t>
      </w:r>
      <w:r w:rsidR="00702B03">
        <w:t xml:space="preserve"> </w:t>
      </w:r>
      <w:r w:rsidR="00B535A6">
        <w:t>used by</w:t>
      </w:r>
      <w:r w:rsidR="00702B03">
        <w:t xml:space="preserve"> </w:t>
      </w:r>
      <w:r w:rsidR="00534BB7">
        <w:t>the Intel® RSP SW Toolkit</w:t>
      </w:r>
      <w:r w:rsidR="00B535A6">
        <w:t xml:space="preserve"> – Gateway</w:t>
      </w:r>
      <w:r w:rsidR="005F4435">
        <w:t xml:space="preserve">. </w:t>
      </w:r>
      <w:r w:rsidR="00534BB7">
        <w:t xml:space="preserve"> </w:t>
      </w:r>
      <w:r>
        <w:t xml:space="preserve">The features and functionality included are intended to showcase the capabilities of the Intel® </w:t>
      </w:r>
      <w:r w:rsidR="003A07F3">
        <w:t>RFID</w:t>
      </w:r>
      <w:r>
        <w:t xml:space="preserve"> Sensor </w:t>
      </w:r>
      <w:r w:rsidR="005F4435">
        <w:t>Platform</w:t>
      </w:r>
      <w:r w:rsidR="00534BB7">
        <w:t xml:space="preserve"> (Intel® RSP)</w:t>
      </w:r>
      <w:r w:rsidR="002F556D">
        <w:t xml:space="preserve"> by demonstrating the use of </w:t>
      </w:r>
      <w:r w:rsidR="00534BB7">
        <w:t>the</w:t>
      </w:r>
      <w:r w:rsidR="002F556D">
        <w:t xml:space="preserve"> API to collect and process RFID tag </w:t>
      </w:r>
      <w:r w:rsidR="00534BB7">
        <w:t>data</w:t>
      </w:r>
      <w:r w:rsidR="005F4435">
        <w:t xml:space="preserve">. </w:t>
      </w:r>
      <w:r w:rsidR="00B535A6">
        <w:t>THE</w:t>
      </w:r>
      <w:r>
        <w:t xml:space="preserve"> SOFTWARE IS NOT INTENDED TO BE A COMPLETE END-TO-END INVENTORY MANAGEMENT SOLUTION.</w:t>
      </w:r>
    </w:p>
    <w:p w14:paraId="7EAD8518" w14:textId="4A2C3134" w:rsidR="00B535A6" w:rsidRDefault="00C859C5" w:rsidP="00B535A6">
      <w:pPr>
        <w:pStyle w:val="Heading2"/>
      </w:pPr>
      <w:bookmarkStart w:id="3" w:name="_Toc524976737"/>
      <w:bookmarkStart w:id="4" w:name="_Toc10630242"/>
      <w:r w:rsidRPr="00C859C5">
        <w:t>Terminology</w:t>
      </w:r>
      <w:bookmarkEnd w:id="3"/>
      <w:bookmarkEnd w:id="4"/>
    </w:p>
    <w:p w14:paraId="1C687EB2" w14:textId="77777777" w:rsidR="00B535A6" w:rsidRPr="00B535A6" w:rsidRDefault="00B535A6" w:rsidP="00B535A6">
      <w:pPr>
        <w:pStyle w:val="Body"/>
        <w:rPr>
          <w:lang w:eastAsia="ja-JP"/>
        </w:rPr>
      </w:pPr>
    </w:p>
    <w:tbl>
      <w:tblPr>
        <w:tblStyle w:val="TableGrid"/>
        <w:tblW w:w="0" w:type="auto"/>
        <w:tblLook w:val="04A0" w:firstRow="1" w:lastRow="0" w:firstColumn="1" w:lastColumn="0" w:noHBand="0" w:noVBand="1"/>
      </w:tblPr>
      <w:tblGrid>
        <w:gridCol w:w="3945"/>
        <w:gridCol w:w="3945"/>
      </w:tblGrid>
      <w:tr w:rsidR="00C859C5" w:rsidRPr="00107E8B" w14:paraId="268DDEDD" w14:textId="77777777" w:rsidTr="00B535A6">
        <w:tc>
          <w:tcPr>
            <w:tcW w:w="3945" w:type="dxa"/>
            <w:shd w:val="clear" w:color="auto" w:fill="D9D9D9" w:themeFill="background1" w:themeFillShade="D9"/>
          </w:tcPr>
          <w:p w14:paraId="7551AF67" w14:textId="77777777" w:rsidR="00C859C5" w:rsidRPr="00107E8B" w:rsidRDefault="00C859C5" w:rsidP="00B535A6">
            <w:pPr>
              <w:pStyle w:val="Body"/>
              <w:spacing w:before="0" w:after="0"/>
              <w:rPr>
                <w:b/>
                <w:sz w:val="20"/>
              </w:rPr>
            </w:pPr>
            <w:r w:rsidRPr="00107E8B">
              <w:rPr>
                <w:b/>
                <w:sz w:val="20"/>
              </w:rPr>
              <w:t>Term</w:t>
            </w:r>
          </w:p>
        </w:tc>
        <w:tc>
          <w:tcPr>
            <w:tcW w:w="3945" w:type="dxa"/>
            <w:shd w:val="clear" w:color="auto" w:fill="D9D9D9" w:themeFill="background1" w:themeFillShade="D9"/>
          </w:tcPr>
          <w:p w14:paraId="59C2F069" w14:textId="77777777" w:rsidR="00C859C5" w:rsidRPr="00107E8B" w:rsidRDefault="00C859C5" w:rsidP="00B535A6">
            <w:pPr>
              <w:pStyle w:val="Body"/>
              <w:spacing w:before="0" w:after="0"/>
              <w:rPr>
                <w:b/>
                <w:sz w:val="20"/>
              </w:rPr>
            </w:pPr>
            <w:r w:rsidRPr="00107E8B">
              <w:rPr>
                <w:b/>
                <w:sz w:val="20"/>
              </w:rPr>
              <w:t>Description</w:t>
            </w:r>
          </w:p>
        </w:tc>
      </w:tr>
      <w:tr w:rsidR="00C859C5" w:rsidRPr="00107E8B" w14:paraId="1F4AFCD8" w14:textId="77777777" w:rsidTr="00F94802">
        <w:tc>
          <w:tcPr>
            <w:tcW w:w="3945" w:type="dxa"/>
          </w:tcPr>
          <w:p w14:paraId="2BAB7B49" w14:textId="419286A6" w:rsidR="00C859C5" w:rsidRPr="00107E8B" w:rsidRDefault="005F4435" w:rsidP="00B535A6">
            <w:pPr>
              <w:pStyle w:val="Body"/>
              <w:spacing w:before="0" w:after="0"/>
              <w:rPr>
                <w:sz w:val="20"/>
              </w:rPr>
            </w:pPr>
            <w:r w:rsidRPr="00107E8B">
              <w:rPr>
                <w:sz w:val="20"/>
              </w:rPr>
              <w:t>RSP</w:t>
            </w:r>
          </w:p>
        </w:tc>
        <w:tc>
          <w:tcPr>
            <w:tcW w:w="3945" w:type="dxa"/>
          </w:tcPr>
          <w:p w14:paraId="6CA55F6E" w14:textId="3D136EDC" w:rsidR="00C859C5" w:rsidRPr="00107E8B" w:rsidRDefault="005F4435" w:rsidP="00B535A6">
            <w:pPr>
              <w:pStyle w:val="Body"/>
              <w:spacing w:before="0" w:after="0"/>
              <w:rPr>
                <w:sz w:val="20"/>
              </w:rPr>
            </w:pPr>
            <w:r w:rsidRPr="00107E8B">
              <w:rPr>
                <w:sz w:val="20"/>
              </w:rPr>
              <w:t>RFID Sensor Platform</w:t>
            </w:r>
          </w:p>
        </w:tc>
      </w:tr>
      <w:tr w:rsidR="00C859C5" w:rsidRPr="00107E8B" w14:paraId="6B5D5122" w14:textId="77777777" w:rsidTr="00F94802">
        <w:tc>
          <w:tcPr>
            <w:tcW w:w="3945" w:type="dxa"/>
          </w:tcPr>
          <w:p w14:paraId="1AD2A3F1" w14:textId="0B32C791" w:rsidR="00C859C5" w:rsidRPr="00107E8B" w:rsidRDefault="00EA7A5C" w:rsidP="00B535A6">
            <w:pPr>
              <w:pStyle w:val="Body"/>
              <w:spacing w:before="0" w:after="0"/>
              <w:rPr>
                <w:sz w:val="20"/>
              </w:rPr>
            </w:pPr>
            <w:r w:rsidRPr="00107E8B">
              <w:rPr>
                <w:sz w:val="20"/>
              </w:rPr>
              <w:t>NFC</w:t>
            </w:r>
          </w:p>
        </w:tc>
        <w:tc>
          <w:tcPr>
            <w:tcW w:w="3945" w:type="dxa"/>
          </w:tcPr>
          <w:p w14:paraId="1DE8143E" w14:textId="7F671C8E" w:rsidR="00C859C5" w:rsidRPr="00107E8B" w:rsidRDefault="00EA7A5C" w:rsidP="00B535A6">
            <w:pPr>
              <w:pStyle w:val="Body"/>
              <w:spacing w:before="0" w:after="0"/>
              <w:rPr>
                <w:sz w:val="20"/>
              </w:rPr>
            </w:pPr>
            <w:r w:rsidRPr="00107E8B">
              <w:rPr>
                <w:sz w:val="20"/>
              </w:rPr>
              <w:t>Near Field Communications</w:t>
            </w:r>
          </w:p>
        </w:tc>
      </w:tr>
      <w:tr w:rsidR="004668DD" w:rsidRPr="00107E8B" w14:paraId="08EDDE15" w14:textId="77777777" w:rsidTr="00F94802">
        <w:tc>
          <w:tcPr>
            <w:tcW w:w="3945" w:type="dxa"/>
          </w:tcPr>
          <w:p w14:paraId="3861463E" w14:textId="0EAC9D72" w:rsidR="004668DD" w:rsidRPr="00107E8B" w:rsidRDefault="00114275" w:rsidP="00B535A6">
            <w:pPr>
              <w:pStyle w:val="Body"/>
              <w:spacing w:before="0" w:after="0"/>
              <w:rPr>
                <w:sz w:val="20"/>
              </w:rPr>
            </w:pPr>
            <w:r w:rsidRPr="00107E8B">
              <w:rPr>
                <w:sz w:val="20"/>
              </w:rPr>
              <w:t>GPIO</w:t>
            </w:r>
          </w:p>
        </w:tc>
        <w:tc>
          <w:tcPr>
            <w:tcW w:w="3945" w:type="dxa"/>
          </w:tcPr>
          <w:p w14:paraId="06D08794" w14:textId="6D8650F7" w:rsidR="004668DD" w:rsidRPr="00107E8B" w:rsidRDefault="00114275" w:rsidP="00B535A6">
            <w:pPr>
              <w:pStyle w:val="Body"/>
              <w:spacing w:before="0" w:after="0"/>
              <w:rPr>
                <w:sz w:val="20"/>
              </w:rPr>
            </w:pPr>
            <w:r w:rsidRPr="00107E8B">
              <w:rPr>
                <w:sz w:val="20"/>
              </w:rPr>
              <w:t>General Purpose Input / Output</w:t>
            </w:r>
          </w:p>
        </w:tc>
      </w:tr>
    </w:tbl>
    <w:p w14:paraId="75FE718C" w14:textId="77777777" w:rsidR="00C859C5" w:rsidRDefault="00C859C5" w:rsidP="00651E86">
      <w:pPr>
        <w:pStyle w:val="Heading2"/>
      </w:pPr>
      <w:bookmarkStart w:id="5" w:name="_Toc524976738"/>
      <w:bookmarkStart w:id="6" w:name="_Toc10630243"/>
      <w:r w:rsidRPr="00C859C5">
        <w:t>Reference Documents</w:t>
      </w:r>
      <w:bookmarkEnd w:id="5"/>
      <w:bookmarkEnd w:id="6"/>
    </w:p>
    <w:p w14:paraId="6FD12E3B" w14:textId="77777777" w:rsidR="00B535A6" w:rsidRPr="00B535A6" w:rsidRDefault="00B535A6" w:rsidP="00B535A6">
      <w:pPr>
        <w:pStyle w:val="Body"/>
        <w:rPr>
          <w:lang w:eastAsia="ja-JP"/>
        </w:rPr>
      </w:pPr>
    </w:p>
    <w:tbl>
      <w:tblPr>
        <w:tblStyle w:val="TableGrid"/>
        <w:tblW w:w="0" w:type="auto"/>
        <w:tblLook w:val="04A0" w:firstRow="1" w:lastRow="0" w:firstColumn="1" w:lastColumn="0" w:noHBand="0" w:noVBand="1"/>
      </w:tblPr>
      <w:tblGrid>
        <w:gridCol w:w="3945"/>
        <w:gridCol w:w="3945"/>
      </w:tblGrid>
      <w:tr w:rsidR="00C859C5" w:rsidRPr="00107E8B" w14:paraId="47F2011B" w14:textId="77777777" w:rsidTr="001739BF">
        <w:tc>
          <w:tcPr>
            <w:tcW w:w="3945" w:type="dxa"/>
            <w:shd w:val="clear" w:color="auto" w:fill="D9D9D9" w:themeFill="background1" w:themeFillShade="D9"/>
          </w:tcPr>
          <w:p w14:paraId="3D56ECCA" w14:textId="77777777" w:rsidR="00C859C5" w:rsidRPr="00107E8B" w:rsidRDefault="00C859C5" w:rsidP="00B535A6">
            <w:pPr>
              <w:pStyle w:val="Body"/>
              <w:spacing w:before="0" w:after="0"/>
              <w:rPr>
                <w:b/>
                <w:sz w:val="20"/>
              </w:rPr>
            </w:pPr>
            <w:r w:rsidRPr="00107E8B">
              <w:rPr>
                <w:b/>
                <w:sz w:val="20"/>
              </w:rPr>
              <w:t>Document</w:t>
            </w:r>
          </w:p>
        </w:tc>
        <w:tc>
          <w:tcPr>
            <w:tcW w:w="3945" w:type="dxa"/>
            <w:shd w:val="clear" w:color="auto" w:fill="D9D9D9" w:themeFill="background1" w:themeFillShade="D9"/>
          </w:tcPr>
          <w:p w14:paraId="4AC6CEA2" w14:textId="532B9495" w:rsidR="00C859C5" w:rsidRPr="00107E8B" w:rsidRDefault="00B535A6" w:rsidP="00B535A6">
            <w:pPr>
              <w:pStyle w:val="Body"/>
              <w:spacing w:before="0" w:after="0"/>
              <w:rPr>
                <w:b/>
                <w:sz w:val="20"/>
              </w:rPr>
            </w:pPr>
            <w:r w:rsidRPr="00107E8B">
              <w:rPr>
                <w:b/>
                <w:sz w:val="20"/>
              </w:rPr>
              <w:t>Document Number</w:t>
            </w:r>
          </w:p>
        </w:tc>
      </w:tr>
      <w:tr w:rsidR="00C859C5" w:rsidRPr="00107E8B" w14:paraId="30F3E13E" w14:textId="77777777" w:rsidTr="001739BF">
        <w:tc>
          <w:tcPr>
            <w:tcW w:w="3945" w:type="dxa"/>
          </w:tcPr>
          <w:p w14:paraId="3F9D84E3" w14:textId="77777777" w:rsidR="00B535A6" w:rsidRPr="00107E8B" w:rsidRDefault="00B535A6" w:rsidP="001739BF">
            <w:pPr>
              <w:pStyle w:val="Body"/>
              <w:spacing w:before="0" w:after="0"/>
              <w:jc w:val="left"/>
              <w:rPr>
                <w:sz w:val="20"/>
              </w:rPr>
            </w:pPr>
            <w:r w:rsidRPr="00107E8B">
              <w:rPr>
                <w:sz w:val="20"/>
              </w:rPr>
              <w:t>RFID Sensor Platform – Hx000</w:t>
            </w:r>
          </w:p>
          <w:p w14:paraId="2A2143FF" w14:textId="29FA2316" w:rsidR="00C859C5" w:rsidRPr="00107E8B" w:rsidRDefault="00B535A6" w:rsidP="001739BF">
            <w:pPr>
              <w:pStyle w:val="Body"/>
              <w:spacing w:before="0" w:after="0"/>
              <w:jc w:val="left"/>
              <w:rPr>
                <w:sz w:val="20"/>
              </w:rPr>
            </w:pPr>
            <w:r w:rsidRPr="00107E8B">
              <w:rPr>
                <w:sz w:val="20"/>
              </w:rPr>
              <w:t>Installation &amp; User Guide</w:t>
            </w:r>
          </w:p>
        </w:tc>
        <w:tc>
          <w:tcPr>
            <w:tcW w:w="3945" w:type="dxa"/>
          </w:tcPr>
          <w:p w14:paraId="593A69A6" w14:textId="595FCC18" w:rsidR="00C859C5" w:rsidRPr="00107E8B" w:rsidRDefault="00830276" w:rsidP="001739BF">
            <w:pPr>
              <w:pStyle w:val="Body"/>
              <w:spacing w:before="0" w:after="0"/>
              <w:jc w:val="left"/>
              <w:rPr>
                <w:sz w:val="20"/>
              </w:rPr>
            </w:pPr>
            <w:r w:rsidRPr="00107E8B">
              <w:rPr>
                <w:sz w:val="20"/>
              </w:rPr>
              <w:t>338088</w:t>
            </w:r>
          </w:p>
        </w:tc>
      </w:tr>
      <w:tr w:rsidR="001D366E" w:rsidRPr="00107E8B" w14:paraId="08D9F74A" w14:textId="77777777" w:rsidTr="001739BF">
        <w:tc>
          <w:tcPr>
            <w:tcW w:w="3945" w:type="dxa"/>
          </w:tcPr>
          <w:p w14:paraId="340AF5DD" w14:textId="197D8976" w:rsidR="001D366E" w:rsidRPr="00107E8B" w:rsidRDefault="001D366E" w:rsidP="001739BF">
            <w:pPr>
              <w:pStyle w:val="Body"/>
              <w:spacing w:before="0" w:after="0"/>
              <w:jc w:val="left"/>
              <w:rPr>
                <w:sz w:val="20"/>
              </w:rPr>
            </w:pPr>
            <w:r w:rsidRPr="00107E8B">
              <w:rPr>
                <w:sz w:val="20"/>
              </w:rPr>
              <w:t>RRS-Hx000_Message_API</w:t>
            </w:r>
          </w:p>
        </w:tc>
        <w:tc>
          <w:tcPr>
            <w:tcW w:w="3945" w:type="dxa"/>
          </w:tcPr>
          <w:p w14:paraId="2386E3B2" w14:textId="20E9306F" w:rsidR="001D366E" w:rsidRPr="00107E8B" w:rsidRDefault="00830276" w:rsidP="001739BF">
            <w:pPr>
              <w:pStyle w:val="Body"/>
              <w:spacing w:before="0" w:after="0"/>
              <w:jc w:val="left"/>
              <w:rPr>
                <w:sz w:val="20"/>
              </w:rPr>
            </w:pPr>
            <w:r w:rsidRPr="00107E8B">
              <w:rPr>
                <w:sz w:val="20"/>
              </w:rPr>
              <w:t>338178</w:t>
            </w:r>
          </w:p>
        </w:tc>
      </w:tr>
      <w:tr w:rsidR="00830276" w:rsidRPr="00107E8B" w14:paraId="26D95855" w14:textId="77777777" w:rsidTr="001739BF">
        <w:tc>
          <w:tcPr>
            <w:tcW w:w="3945" w:type="dxa"/>
          </w:tcPr>
          <w:p w14:paraId="16FD0CB2" w14:textId="323303B5" w:rsidR="00830276" w:rsidRPr="00107E8B" w:rsidRDefault="00830276" w:rsidP="001739BF">
            <w:pPr>
              <w:pStyle w:val="Body"/>
              <w:spacing w:before="0" w:after="0"/>
              <w:jc w:val="left"/>
              <w:rPr>
                <w:sz w:val="20"/>
              </w:rPr>
            </w:pPr>
            <w:r w:rsidRPr="00107E8B">
              <w:rPr>
                <w:sz w:val="20"/>
              </w:rPr>
              <w:t xml:space="preserve">Intel® RSP SW Toolkit – Gateway, Installation &amp; User Guide </w:t>
            </w:r>
          </w:p>
        </w:tc>
        <w:tc>
          <w:tcPr>
            <w:tcW w:w="3945" w:type="dxa"/>
          </w:tcPr>
          <w:p w14:paraId="04DCD4B8" w14:textId="39647CC5" w:rsidR="00830276" w:rsidRPr="00107E8B" w:rsidRDefault="00830276" w:rsidP="001739BF">
            <w:pPr>
              <w:pStyle w:val="Body"/>
              <w:spacing w:before="0" w:after="0"/>
              <w:jc w:val="left"/>
              <w:rPr>
                <w:sz w:val="20"/>
              </w:rPr>
            </w:pPr>
            <w:r w:rsidRPr="00107E8B">
              <w:rPr>
                <w:sz w:val="20"/>
              </w:rPr>
              <w:t>338443</w:t>
            </w:r>
          </w:p>
        </w:tc>
      </w:tr>
      <w:tr w:rsidR="00C072A6" w:rsidRPr="00107E8B" w14:paraId="535BA2A7" w14:textId="77777777" w:rsidTr="001739BF">
        <w:tc>
          <w:tcPr>
            <w:tcW w:w="3945" w:type="dxa"/>
          </w:tcPr>
          <w:p w14:paraId="759444C6" w14:textId="4B687703" w:rsidR="00C072A6" w:rsidRPr="00107E8B" w:rsidRDefault="00EA7A5C" w:rsidP="001739BF">
            <w:pPr>
              <w:pStyle w:val="Body"/>
              <w:spacing w:before="0" w:after="0"/>
              <w:jc w:val="left"/>
              <w:rPr>
                <w:sz w:val="20"/>
              </w:rPr>
            </w:pPr>
            <w:r w:rsidRPr="00107E8B">
              <w:rPr>
                <w:sz w:val="20"/>
              </w:rPr>
              <w:t xml:space="preserve">Intel® RSP SW Toolkit </w:t>
            </w:r>
            <w:r w:rsidR="00830276" w:rsidRPr="00107E8B">
              <w:rPr>
                <w:sz w:val="20"/>
              </w:rPr>
              <w:t>–</w:t>
            </w:r>
            <w:r w:rsidRPr="00107E8B">
              <w:rPr>
                <w:sz w:val="20"/>
              </w:rPr>
              <w:t xml:space="preserve"> Sensor</w:t>
            </w:r>
            <w:r w:rsidR="00C072A6" w:rsidRPr="00107E8B">
              <w:rPr>
                <w:sz w:val="20"/>
              </w:rPr>
              <w:t xml:space="preserve"> NFC App</w:t>
            </w:r>
            <w:r w:rsidR="00830276" w:rsidRPr="00107E8B">
              <w:rPr>
                <w:sz w:val="20"/>
              </w:rPr>
              <w:t>,</w:t>
            </w:r>
            <w:r w:rsidR="00C072A6" w:rsidRPr="00107E8B">
              <w:rPr>
                <w:sz w:val="20"/>
              </w:rPr>
              <w:t xml:space="preserve"> </w:t>
            </w:r>
            <w:r w:rsidR="00830276" w:rsidRPr="00107E8B">
              <w:rPr>
                <w:sz w:val="20"/>
              </w:rPr>
              <w:t xml:space="preserve">Installation &amp; </w:t>
            </w:r>
            <w:r w:rsidR="00C072A6" w:rsidRPr="00107E8B">
              <w:rPr>
                <w:sz w:val="20"/>
              </w:rPr>
              <w:t>User Guide</w:t>
            </w:r>
          </w:p>
        </w:tc>
        <w:tc>
          <w:tcPr>
            <w:tcW w:w="3945" w:type="dxa"/>
          </w:tcPr>
          <w:p w14:paraId="541F6467" w14:textId="2347E97C" w:rsidR="00C072A6" w:rsidRPr="00107E8B" w:rsidRDefault="00830276" w:rsidP="001739BF">
            <w:pPr>
              <w:pStyle w:val="Body"/>
              <w:spacing w:before="0" w:after="0"/>
              <w:jc w:val="left"/>
              <w:rPr>
                <w:sz w:val="20"/>
              </w:rPr>
            </w:pPr>
            <w:r w:rsidRPr="00107E8B">
              <w:rPr>
                <w:sz w:val="20"/>
              </w:rPr>
              <w:t>338454</w:t>
            </w:r>
          </w:p>
        </w:tc>
      </w:tr>
      <w:tr w:rsidR="00B535A6" w:rsidRPr="00107E8B" w14:paraId="25C7DB01" w14:textId="77777777" w:rsidTr="001739BF">
        <w:tc>
          <w:tcPr>
            <w:tcW w:w="3945" w:type="dxa"/>
          </w:tcPr>
          <w:p w14:paraId="610BD61F" w14:textId="0522E108" w:rsidR="00B535A6" w:rsidRPr="00107E8B" w:rsidRDefault="00B535A6" w:rsidP="001739BF">
            <w:pPr>
              <w:pStyle w:val="Body"/>
              <w:spacing w:before="0" w:after="0"/>
              <w:jc w:val="left"/>
              <w:rPr>
                <w:sz w:val="20"/>
              </w:rPr>
            </w:pPr>
            <w:r w:rsidRPr="00107E8B">
              <w:rPr>
                <w:sz w:val="20"/>
              </w:rPr>
              <w:t xml:space="preserve">Intel® RSP SW Toolkit – Gateway, Application Interface </w:t>
            </w:r>
          </w:p>
        </w:tc>
        <w:tc>
          <w:tcPr>
            <w:tcW w:w="3945" w:type="dxa"/>
          </w:tcPr>
          <w:p w14:paraId="1E22529C" w14:textId="7B55ED84" w:rsidR="00B535A6" w:rsidRPr="00107E8B" w:rsidRDefault="001739BF" w:rsidP="001739BF">
            <w:pPr>
              <w:pStyle w:val="Body"/>
              <w:spacing w:before="0" w:after="0"/>
              <w:jc w:val="left"/>
              <w:rPr>
                <w:sz w:val="20"/>
              </w:rPr>
            </w:pPr>
            <w:r w:rsidRPr="00107E8B">
              <w:rPr>
                <w:sz w:val="20"/>
              </w:rPr>
              <w:t>338971</w:t>
            </w:r>
          </w:p>
        </w:tc>
      </w:tr>
    </w:tbl>
    <w:p w14:paraId="7B5BC3E8" w14:textId="77777777" w:rsidR="00C859C5" w:rsidRDefault="00C859C5" w:rsidP="001739BF"/>
    <w:p w14:paraId="1B01E5C6" w14:textId="77777777" w:rsidR="00A86DD1" w:rsidRDefault="00A86DD1">
      <w:pPr>
        <w:rPr>
          <w:rFonts w:asciiTheme="majorHAnsi" w:eastAsiaTheme="majorEastAsia" w:hAnsiTheme="majorHAnsi" w:cstheme="majorBidi"/>
          <w:b/>
          <w:bCs/>
          <w:color w:val="345A8A" w:themeColor="accent1" w:themeShade="B5"/>
          <w:sz w:val="32"/>
          <w:szCs w:val="32"/>
        </w:rPr>
      </w:pPr>
      <w:bookmarkStart w:id="7" w:name="_Toc456438520"/>
      <w:r>
        <w:br w:type="page"/>
      </w:r>
    </w:p>
    <w:p w14:paraId="6E8BF564" w14:textId="4C67A71B" w:rsidR="00C35979" w:rsidRPr="00A86DD1" w:rsidRDefault="00C35979" w:rsidP="00C35979">
      <w:pPr>
        <w:pStyle w:val="Heading1"/>
      </w:pPr>
      <w:bookmarkStart w:id="8" w:name="_Toc10630244"/>
      <w:bookmarkEnd w:id="7"/>
      <w:r>
        <w:lastRenderedPageBreak/>
        <w:t>System</w:t>
      </w:r>
      <w:r w:rsidRPr="00A86DD1">
        <w:t xml:space="preserve"> Description</w:t>
      </w:r>
      <w:bookmarkEnd w:id="8"/>
    </w:p>
    <w:p w14:paraId="662D4F09" w14:textId="42E8A5C0" w:rsidR="00C35979" w:rsidRDefault="00D17BA8" w:rsidP="00767873">
      <w:pPr>
        <w:pStyle w:val="Body"/>
      </w:pPr>
      <w:r w:rsidRPr="00D17BA8">
        <w:t>Th</w:t>
      </w:r>
      <w:r>
        <w:t xml:space="preserve">e </w:t>
      </w:r>
      <w:r w:rsidRPr="00D17BA8">
        <w:t xml:space="preserve">Intel® RSP SW Toolkit </w:t>
      </w:r>
      <w:r>
        <w:t xml:space="preserve">– Gateway </w:t>
      </w:r>
      <w:r w:rsidRPr="00D17BA8">
        <w:t xml:space="preserve">is </w:t>
      </w:r>
      <w:r>
        <w:t>a</w:t>
      </w:r>
      <w:r w:rsidRPr="00D17BA8">
        <w:t xml:space="preserve"> Reference Design</w:t>
      </w:r>
      <w:r w:rsidR="00210157">
        <w:t xml:space="preserve"> </w:t>
      </w:r>
      <w:r w:rsidRPr="00D17BA8">
        <w:t>intended to showcase the capabilities of the Intel® RFID Sensor Platform (Intel® RSP) by demonstrating the use of the API to collect and process RFID tag data</w:t>
      </w:r>
      <w:r w:rsidR="00210157">
        <w:t xml:space="preserve"> as well as highlighting various features </w:t>
      </w:r>
      <w:r w:rsidR="00210157" w:rsidRPr="00D17BA8">
        <w:t>and functionality</w:t>
      </w:r>
      <w:r w:rsidR="00210157">
        <w:t xml:space="preserve"> commonly used by inventory management systems</w:t>
      </w:r>
      <w:r w:rsidRPr="00D17BA8">
        <w:t xml:space="preserve">. </w:t>
      </w:r>
      <w:r w:rsidR="00210157">
        <w:t xml:space="preserve"> </w:t>
      </w:r>
      <w:r w:rsidRPr="00D17BA8">
        <w:t>THIS SOFTWARE IS NOT INTENDED TO BE A COMPLETE END-TO-END INVENTORY MANAGEMENT SOLUTION.</w:t>
      </w:r>
    </w:p>
    <w:p w14:paraId="6F675FB2" w14:textId="241A102A" w:rsidR="00BB4E36" w:rsidRDefault="00BB4E36" w:rsidP="00BB4E36">
      <w:pPr>
        <w:pStyle w:val="Body"/>
      </w:pPr>
      <w:r>
        <w:t xml:space="preserve">A goal of the Intel® RSP is to be as “zero-config" as possible.  To </w:t>
      </w:r>
      <w:r w:rsidR="00996768">
        <w:t>achieve</w:t>
      </w:r>
      <w:r>
        <w:t xml:space="preserve"> this, the system architecture makes use of existing technologies such as DHCP, mDNS Service Discovery and MQTT.  </w:t>
      </w:r>
      <w:r w:rsidR="00996768">
        <w:t>Also, e</w:t>
      </w:r>
      <w:r>
        <w:t>ach Intel® RSP can be</w:t>
      </w:r>
      <w:r w:rsidR="006E4D9D">
        <w:t xml:space="preserve"> optionally provisioned via NFC to</w:t>
      </w:r>
      <w:r>
        <w:t xml:space="preserve"> </w:t>
      </w:r>
      <w:r w:rsidR="006E4D9D">
        <w:t>support</w:t>
      </w:r>
      <w:r>
        <w:t xml:space="preserve"> </w:t>
      </w:r>
      <w:r w:rsidR="006E4D9D">
        <w:t>mutual authentication</w:t>
      </w:r>
      <w:r>
        <w:t xml:space="preserve"> </w:t>
      </w:r>
      <w:r w:rsidR="006E4D9D">
        <w:t xml:space="preserve">and identification to </w:t>
      </w:r>
      <w:r>
        <w:t xml:space="preserve">the Gateway.  The figure below illustrates </w:t>
      </w:r>
      <w:r w:rsidR="00996768">
        <w:t>this</w:t>
      </w:r>
      <w:r>
        <w:t xml:space="preserve"> m</w:t>
      </w:r>
      <w:r w:rsidR="00996768">
        <w:t>essaging.</w:t>
      </w:r>
    </w:p>
    <w:p w14:paraId="717F17F3" w14:textId="655DEB48" w:rsidR="00996768" w:rsidRPr="00447A9B" w:rsidRDefault="006E4D9D" w:rsidP="00996768">
      <w:pPr>
        <w:pStyle w:val="Caption"/>
      </w:pPr>
      <w:r>
        <w:object w:dxaOrig="10815" w:dyaOrig="10322" w14:anchorId="28A96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5pt;height:411.6pt" o:ole="">
            <v:imagedata r:id="rId10" o:title=""/>
          </v:shape>
          <o:OLEObject Type="Embed" ProgID="Visio.Drawing.15" ShapeID="_x0000_i1025" DrawAspect="Content" ObjectID="_1621243073" r:id="rId11"/>
        </w:object>
      </w:r>
      <w:r w:rsidR="00996768" w:rsidRPr="00447A9B">
        <w:t xml:space="preserve">Figure </w:t>
      </w:r>
      <w:r w:rsidR="00996768" w:rsidRPr="00447A9B">
        <w:rPr>
          <w:noProof/>
        </w:rPr>
        <w:fldChar w:fldCharType="begin"/>
      </w:r>
      <w:r w:rsidR="00996768" w:rsidRPr="00447A9B">
        <w:rPr>
          <w:noProof/>
        </w:rPr>
        <w:instrText xml:space="preserve"> SEQ Figure \* ARABIC </w:instrText>
      </w:r>
      <w:r w:rsidR="00996768" w:rsidRPr="00447A9B">
        <w:rPr>
          <w:noProof/>
        </w:rPr>
        <w:fldChar w:fldCharType="separate"/>
      </w:r>
      <w:r w:rsidR="00BE02FA">
        <w:rPr>
          <w:noProof/>
        </w:rPr>
        <w:t>1</w:t>
      </w:r>
      <w:r w:rsidR="00996768" w:rsidRPr="00447A9B">
        <w:rPr>
          <w:noProof/>
        </w:rPr>
        <w:fldChar w:fldCharType="end"/>
      </w:r>
      <w:r w:rsidR="00996768" w:rsidRPr="00447A9B">
        <w:t xml:space="preserve">: </w:t>
      </w:r>
      <w:r>
        <w:t>Zero-Config</w:t>
      </w:r>
      <w:r w:rsidR="00996768">
        <w:t xml:space="preserve"> </w:t>
      </w:r>
      <w:r w:rsidR="00996768" w:rsidRPr="00447A9B">
        <w:t>Data Flow</w:t>
      </w:r>
    </w:p>
    <w:p w14:paraId="6BCF2958" w14:textId="77777777" w:rsidR="00BB4E36" w:rsidRPr="00A21852" w:rsidRDefault="00BB4E36" w:rsidP="00BB4E36"/>
    <w:p w14:paraId="6738E38A" w14:textId="77777777" w:rsidR="00BB4E36" w:rsidRPr="00447A9B" w:rsidRDefault="00BB4E36" w:rsidP="00767873">
      <w:pPr>
        <w:pStyle w:val="Body"/>
      </w:pPr>
    </w:p>
    <w:p w14:paraId="328BB67B" w14:textId="77777777" w:rsidR="006E4D9D" w:rsidRDefault="00996768" w:rsidP="00145DF0">
      <w:pPr>
        <w:pStyle w:val="Body"/>
      </w:pPr>
      <w:r w:rsidRPr="00D17BA8">
        <w:t>Th</w:t>
      </w:r>
      <w:r>
        <w:t xml:space="preserve">e </w:t>
      </w:r>
      <w:r w:rsidRPr="00D17BA8">
        <w:t xml:space="preserve">Intel® RSP SW Toolkit </w:t>
      </w:r>
      <w:r>
        <w:t>– Gateway utilizes</w:t>
      </w:r>
      <w:r w:rsidR="006E4D9D">
        <w:t xml:space="preserve"> three types of data interfaces…</w:t>
      </w:r>
    </w:p>
    <w:p w14:paraId="11CECE72" w14:textId="77777777" w:rsidR="006E4D9D" w:rsidRDefault="00996768" w:rsidP="006E4D9D">
      <w:pPr>
        <w:pStyle w:val="Body"/>
        <w:numPr>
          <w:ilvl w:val="0"/>
          <w:numId w:val="46"/>
        </w:numPr>
      </w:pPr>
      <w:r>
        <w:t>mDNS S</w:t>
      </w:r>
      <w:r w:rsidR="006E4D9D">
        <w:t>ervice Discovery announcements</w:t>
      </w:r>
    </w:p>
    <w:p w14:paraId="48BEDB61" w14:textId="77777777" w:rsidR="006E4D9D" w:rsidRDefault="006E4D9D" w:rsidP="006E4D9D">
      <w:pPr>
        <w:pStyle w:val="Body"/>
        <w:numPr>
          <w:ilvl w:val="0"/>
          <w:numId w:val="46"/>
        </w:numPr>
      </w:pPr>
      <w:r>
        <w:t>REST interfaces</w:t>
      </w:r>
    </w:p>
    <w:p w14:paraId="74E8DDE1" w14:textId="77777777" w:rsidR="006E4D9D" w:rsidRDefault="006E4D9D" w:rsidP="006E4D9D">
      <w:pPr>
        <w:pStyle w:val="Body"/>
        <w:numPr>
          <w:ilvl w:val="0"/>
          <w:numId w:val="46"/>
        </w:numPr>
      </w:pPr>
      <w:r>
        <w:t>JSON RPC over MQTT</w:t>
      </w:r>
    </w:p>
    <w:p w14:paraId="37C6F651" w14:textId="77777777" w:rsidR="006E4D9D" w:rsidRDefault="006E4D9D" w:rsidP="006E4D9D">
      <w:pPr>
        <w:pStyle w:val="Body"/>
      </w:pPr>
    </w:p>
    <w:p w14:paraId="3C8E06BB" w14:textId="5BAA8541" w:rsidR="005820F2" w:rsidRDefault="00996768" w:rsidP="006E4D9D">
      <w:pPr>
        <w:pStyle w:val="Body"/>
      </w:pPr>
      <w:r>
        <w:t>The figure below illustrates the type of data exchanged across these interfaces</w:t>
      </w:r>
      <w:r w:rsidR="00C35979" w:rsidRPr="00C35979">
        <w:t>.</w:t>
      </w:r>
    </w:p>
    <w:p w14:paraId="536FD29F" w14:textId="77777777" w:rsidR="00767873" w:rsidRPr="00C35979" w:rsidRDefault="00767873" w:rsidP="00145DF0">
      <w:pPr>
        <w:pStyle w:val="Body"/>
      </w:pPr>
    </w:p>
    <w:p w14:paraId="21B9EC53" w14:textId="12D17E23" w:rsidR="00C35979" w:rsidRDefault="00D17BA8" w:rsidP="00C35979">
      <w:pPr>
        <w:pStyle w:val="Body"/>
      </w:pPr>
      <w:r w:rsidRPr="002C3F3F">
        <w:rPr>
          <w:noProof/>
          <w:shd w:val="clear" w:color="auto" w:fill="FFFFFF"/>
        </w:rPr>
        <w:drawing>
          <wp:inline distT="0" distB="0" distL="0" distR="0" wp14:anchorId="09E0CC33" wp14:editId="56D7B18D">
            <wp:extent cx="5467350" cy="3903953"/>
            <wp:effectExtent l="0" t="0" r="0" b="1905"/>
            <wp:docPr id="3" name="Picture 3" descr="C:\Users\jbelstn\Pictures\MQTT-Up-D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belstn\Pictures\MQTT-Up-Dow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9077" cy="3919467"/>
                    </a:xfrm>
                    <a:prstGeom prst="rect">
                      <a:avLst/>
                    </a:prstGeom>
                    <a:noFill/>
                    <a:ln>
                      <a:noFill/>
                    </a:ln>
                  </pic:spPr>
                </pic:pic>
              </a:graphicData>
            </a:graphic>
          </wp:inline>
        </w:drawing>
      </w:r>
    </w:p>
    <w:p w14:paraId="77CA1BE2" w14:textId="77777777" w:rsidR="00996768" w:rsidRPr="00447A9B" w:rsidRDefault="00996768" w:rsidP="00C35979">
      <w:pPr>
        <w:pStyle w:val="Body"/>
      </w:pPr>
    </w:p>
    <w:p w14:paraId="74ABF31B" w14:textId="1404B4B9" w:rsidR="00C35979" w:rsidRPr="00447A9B" w:rsidRDefault="00C35979" w:rsidP="00503167">
      <w:pPr>
        <w:pStyle w:val="Caption"/>
      </w:pPr>
      <w:bookmarkStart w:id="9" w:name="_Toc519859998"/>
      <w:r w:rsidRPr="00447A9B">
        <w:t xml:space="preserve">Figure </w:t>
      </w:r>
      <w:r w:rsidR="00FA1203" w:rsidRPr="00447A9B">
        <w:rPr>
          <w:noProof/>
        </w:rPr>
        <w:fldChar w:fldCharType="begin"/>
      </w:r>
      <w:r w:rsidR="00FA1203" w:rsidRPr="00447A9B">
        <w:rPr>
          <w:noProof/>
        </w:rPr>
        <w:instrText xml:space="preserve"> SEQ Figure \* ARABIC </w:instrText>
      </w:r>
      <w:r w:rsidR="00FA1203" w:rsidRPr="00447A9B">
        <w:rPr>
          <w:noProof/>
        </w:rPr>
        <w:fldChar w:fldCharType="separate"/>
      </w:r>
      <w:r w:rsidR="00BE02FA">
        <w:rPr>
          <w:noProof/>
        </w:rPr>
        <w:t>2</w:t>
      </w:r>
      <w:r w:rsidR="00FA1203" w:rsidRPr="00447A9B">
        <w:rPr>
          <w:noProof/>
        </w:rPr>
        <w:fldChar w:fldCharType="end"/>
      </w:r>
      <w:r w:rsidRPr="00447A9B">
        <w:t xml:space="preserve">: </w:t>
      </w:r>
      <w:bookmarkEnd w:id="9"/>
      <w:r w:rsidR="00996768">
        <w:t>Data Interfaces</w:t>
      </w:r>
    </w:p>
    <w:p w14:paraId="29AF9F20" w14:textId="77777777" w:rsidR="00767873" w:rsidRDefault="00767873">
      <w:pPr>
        <w:rPr>
          <w:rFonts w:eastAsiaTheme="majorEastAsia" w:cstheme="majorBidi"/>
          <w:b/>
          <w:bCs/>
          <w:color w:val="4F81BD" w:themeColor="accent1"/>
          <w:sz w:val="28"/>
          <w:szCs w:val="26"/>
        </w:rPr>
      </w:pPr>
      <w:bookmarkStart w:id="10" w:name="_Toc524976765"/>
      <w:r>
        <w:br w:type="page"/>
      </w:r>
    </w:p>
    <w:p w14:paraId="06643922" w14:textId="0F58207B" w:rsidR="002C3F3F" w:rsidRDefault="002C3F3F" w:rsidP="002C3F3F">
      <w:pPr>
        <w:pStyle w:val="Heading2"/>
      </w:pPr>
      <w:bookmarkStart w:id="11" w:name="_Toc456438522"/>
      <w:bookmarkStart w:id="12" w:name="_Toc10630245"/>
      <w:bookmarkEnd w:id="10"/>
      <w:r>
        <w:lastRenderedPageBreak/>
        <w:t>mDNS Service Discovery</w:t>
      </w:r>
      <w:bookmarkEnd w:id="12"/>
    </w:p>
    <w:p w14:paraId="43D262AB" w14:textId="519FF7DB" w:rsidR="002C3F3F" w:rsidRPr="002C3F3F" w:rsidRDefault="002C3F3F" w:rsidP="002C3F3F">
      <w:pPr>
        <w:pStyle w:val="Body"/>
        <w:rPr>
          <w:lang w:eastAsia="ja-JP"/>
        </w:rPr>
      </w:pPr>
      <w:r>
        <w:t xml:space="preserve">The Gateway announces basic Gateway Services </w:t>
      </w:r>
      <w:r w:rsidR="00FA13EB">
        <w:t xml:space="preserve">(Root Certificate, MQTT Credential and NTP Time Server URL </w:t>
      </w:r>
      <w:r>
        <w:t>using a DNS service announcement.</w:t>
      </w:r>
    </w:p>
    <w:p w14:paraId="26ABFE6E" w14:textId="4158CFA4" w:rsidR="00322B72" w:rsidRPr="00A86DD1" w:rsidRDefault="00322B72" w:rsidP="00322B72">
      <w:pPr>
        <w:pStyle w:val="Heading2"/>
      </w:pPr>
      <w:bookmarkStart w:id="13" w:name="_Toc10630246"/>
      <w:r>
        <w:t>REST Endpoints</w:t>
      </w:r>
      <w:bookmarkEnd w:id="13"/>
    </w:p>
    <w:p w14:paraId="640804F1" w14:textId="77777777" w:rsidR="002C3F3F" w:rsidRDefault="002C3F3F" w:rsidP="002C3F3F">
      <w:pPr>
        <w:pStyle w:val="h3api"/>
        <w:numPr>
          <w:ilvl w:val="2"/>
          <w:numId w:val="10"/>
        </w:numPr>
        <w:ind w:left="990" w:hanging="1008"/>
      </w:pPr>
      <w:bookmarkStart w:id="14" w:name="_Toc6414755"/>
      <w:bookmarkStart w:id="15" w:name="_Toc10630247"/>
      <w:r>
        <w:t xml:space="preserve">Root </w:t>
      </w:r>
      <w:r w:rsidRPr="00D721F0">
        <w:t>Cert</w:t>
      </w:r>
      <w:r>
        <w:t xml:space="preserve"> Endpoint</w:t>
      </w:r>
      <w:bookmarkEnd w:id="14"/>
      <w:bookmarkEnd w:id="15"/>
    </w:p>
    <w:p w14:paraId="22B28F35" w14:textId="650173C9" w:rsidR="002C3F3F" w:rsidRDefault="002C3F3F" w:rsidP="002C3F3F">
      <w:pPr>
        <w:pStyle w:val="Body"/>
      </w:pPr>
      <w:r>
        <w:t xml:space="preserve">The Root Certificate Endpoint returns the CA Root certificate (in one-line PEM format) used </w:t>
      </w:r>
      <w:r w:rsidRPr="00583985">
        <w:t>for this installation of the</w:t>
      </w:r>
      <w:r>
        <w:t xml:space="preserve"> Intel®</w:t>
      </w:r>
      <w:r w:rsidRPr="00583985">
        <w:t xml:space="preserve"> RSP.</w:t>
      </w:r>
      <w:r>
        <w:t xml:space="preserve"> </w:t>
      </w:r>
    </w:p>
    <w:p w14:paraId="4379357A" w14:textId="77777777" w:rsidR="002C3F3F" w:rsidRDefault="002C3F3F" w:rsidP="002C3F3F">
      <w:pPr>
        <w:pStyle w:val="h3api"/>
        <w:numPr>
          <w:ilvl w:val="2"/>
          <w:numId w:val="10"/>
        </w:numPr>
        <w:ind w:left="990" w:hanging="1008"/>
      </w:pPr>
      <w:bookmarkStart w:id="16" w:name="_Toc534228614"/>
      <w:bookmarkStart w:id="17" w:name="_Toc6414756"/>
      <w:bookmarkStart w:id="18" w:name="_Toc10630248"/>
      <w:r>
        <w:t>MQTT Credentials Endpoint</w:t>
      </w:r>
      <w:bookmarkEnd w:id="16"/>
      <w:bookmarkEnd w:id="17"/>
      <w:bookmarkEnd w:id="18"/>
    </w:p>
    <w:p w14:paraId="1B2154A2" w14:textId="52B3D62D" w:rsidR="00322B72" w:rsidRDefault="002C3F3F" w:rsidP="00AD7DA6">
      <w:pPr>
        <w:pStyle w:val="Body"/>
      </w:pPr>
      <w:r>
        <w:t>The MQTT Credentials Endpoint returns a JSON object</w:t>
      </w:r>
      <w:r w:rsidR="000B19AE">
        <w:t xml:space="preserve"> containing broker URL, topic and password</w:t>
      </w:r>
      <w:r>
        <w:t xml:space="preserve"> information needed to connect </w:t>
      </w:r>
      <w:r w:rsidRPr="00866EB5">
        <w:t>t</w:t>
      </w:r>
      <w:r w:rsidR="00AD7DA6">
        <w:t xml:space="preserve">o the MQTT broker. </w:t>
      </w:r>
    </w:p>
    <w:p w14:paraId="124BAA4C" w14:textId="2C6527F2" w:rsidR="004B5F15" w:rsidRPr="00E321BE" w:rsidRDefault="004B5F15" w:rsidP="00651E86">
      <w:pPr>
        <w:pStyle w:val="Heading2"/>
      </w:pPr>
      <w:bookmarkStart w:id="19" w:name="_Toc10630249"/>
      <w:r>
        <w:t>JSON RPC</w:t>
      </w:r>
      <w:bookmarkEnd w:id="11"/>
      <w:bookmarkEnd w:id="19"/>
    </w:p>
    <w:p w14:paraId="21480B65" w14:textId="4E696107" w:rsidR="00C35979" w:rsidRPr="00C35979" w:rsidRDefault="00EB3964" w:rsidP="005820F2">
      <w:pPr>
        <w:pStyle w:val="Body"/>
      </w:pPr>
      <w:bookmarkStart w:id="20" w:name="_Toc456438523"/>
      <w:r>
        <w:t xml:space="preserve">JSON RPC over MQTT is used to command and control the RFID and GPIO devices on the “downstream” channels.  It is also used to command and control the Gateway itself on the “upstream” channels.  This exchange of information </w:t>
      </w:r>
      <w:r w:rsidR="00C35979" w:rsidRPr="00C35979">
        <w:t xml:space="preserve">follows the JSON RPC 2.0 specification. </w:t>
      </w:r>
      <w:r>
        <w:t xml:space="preserve"> </w:t>
      </w:r>
      <w:r w:rsidR="00C35979" w:rsidRPr="00C35979">
        <w:t>JSON-RPC is a stateless, lightweight protocol that is transport agnostic.</w:t>
      </w:r>
    </w:p>
    <w:p w14:paraId="2CAB30E6" w14:textId="221018D2" w:rsidR="00B64908" w:rsidRPr="00E321BE" w:rsidRDefault="00B64908" w:rsidP="00757A61">
      <w:pPr>
        <w:pStyle w:val="Heading3"/>
      </w:pPr>
      <w:bookmarkStart w:id="21" w:name="_Toc10630250"/>
      <w:r>
        <w:t>Request Object</w:t>
      </w:r>
      <w:bookmarkEnd w:id="20"/>
      <w:bookmarkEnd w:id="21"/>
    </w:p>
    <w:p w14:paraId="3E7FBEEC" w14:textId="77777777" w:rsidR="00B64908" w:rsidRPr="001214E2" w:rsidRDefault="00B64908" w:rsidP="005820F2">
      <w:pPr>
        <w:pStyle w:val="Body"/>
      </w:pPr>
      <w:r w:rsidRPr="001214E2">
        <w:t>The Request object has the following members:</w:t>
      </w:r>
    </w:p>
    <w:p w14:paraId="45CC35A2"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jsonrpc</w:t>
      </w:r>
    </w:p>
    <w:p w14:paraId="46324FC8"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ing specifying the ve</w:t>
      </w:r>
      <w:r>
        <w:rPr>
          <w:rFonts w:eastAsia="Times New Roman" w:cs="Times New Roman"/>
          <w:color w:val="333333"/>
        </w:rPr>
        <w:t>rsion of the JSON-RPC protocol.</w:t>
      </w:r>
    </w:p>
    <w:p w14:paraId="132B93E2"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method</w:t>
      </w:r>
    </w:p>
    <w:p w14:paraId="09D511FB"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ing containing the n</w:t>
      </w:r>
      <w:r>
        <w:rPr>
          <w:rFonts w:eastAsia="Times New Roman" w:cs="Times New Roman"/>
          <w:color w:val="333333"/>
        </w:rPr>
        <w:t>ame of the method to be invoked</w:t>
      </w:r>
      <w:r w:rsidRPr="00E321BE">
        <w:rPr>
          <w:rFonts w:eastAsia="Times New Roman" w:cs="Times New Roman"/>
          <w:color w:val="333333"/>
        </w:rPr>
        <w:t>.</w:t>
      </w:r>
    </w:p>
    <w:p w14:paraId="4E1F8B98"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params</w:t>
      </w:r>
    </w:p>
    <w:p w14:paraId="2B3B3603" w14:textId="77777777" w:rsidR="00B64908"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A Structured value that holds the parameter values to be used durin</w:t>
      </w:r>
      <w:r>
        <w:rPr>
          <w:rFonts w:eastAsia="Times New Roman" w:cs="Times New Roman"/>
          <w:color w:val="333333"/>
        </w:rPr>
        <w:t>g the invocation of the method.</w:t>
      </w:r>
    </w:p>
    <w:p w14:paraId="1993EB3B" w14:textId="77777777" w:rsidR="00B64908" w:rsidRPr="00E321BE"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 xml:space="preserve">This member </w:t>
      </w:r>
      <w:r>
        <w:rPr>
          <w:rFonts w:eastAsia="Times New Roman" w:cs="Times New Roman"/>
          <w:color w:val="333333"/>
        </w:rPr>
        <w:t>may</w:t>
      </w:r>
      <w:r w:rsidRPr="00E321BE">
        <w:rPr>
          <w:rFonts w:eastAsia="Times New Roman" w:cs="Times New Roman"/>
          <w:color w:val="333333"/>
        </w:rPr>
        <w:t xml:space="preserve"> be omitted.</w:t>
      </w:r>
    </w:p>
    <w:p w14:paraId="5AB3FD9D" w14:textId="77777777" w:rsidR="00B64908" w:rsidRPr="00E321BE" w:rsidRDefault="00B64908" w:rsidP="00B64908">
      <w:pPr>
        <w:pStyle w:val="ListParagraph"/>
        <w:numPr>
          <w:ilvl w:val="0"/>
          <w:numId w:val="12"/>
        </w:numPr>
        <w:shd w:val="clear" w:color="auto" w:fill="FFFFFF"/>
        <w:spacing w:line="255" w:lineRule="atLeast"/>
        <w:rPr>
          <w:rFonts w:eastAsia="Times New Roman" w:cs="Times New Roman"/>
          <w:b/>
          <w:bCs/>
          <w:color w:val="333333"/>
        </w:rPr>
      </w:pPr>
      <w:r w:rsidRPr="00E321BE">
        <w:rPr>
          <w:rFonts w:eastAsia="Times New Roman" w:cs="Times New Roman"/>
          <w:b/>
          <w:bCs/>
          <w:color w:val="333333"/>
        </w:rPr>
        <w:t>id</w:t>
      </w:r>
    </w:p>
    <w:p w14:paraId="46155F4E" w14:textId="77777777" w:rsidR="00B64908" w:rsidRPr="009D19BA" w:rsidRDefault="00B64908" w:rsidP="00B64908">
      <w:pPr>
        <w:pStyle w:val="ListParagraph"/>
        <w:numPr>
          <w:ilvl w:val="1"/>
          <w:numId w:val="12"/>
        </w:numPr>
        <w:shd w:val="clear" w:color="auto" w:fill="FFFFFF"/>
        <w:spacing w:line="270" w:lineRule="atLeast"/>
        <w:rPr>
          <w:rFonts w:eastAsia="Times New Roman" w:cs="Times New Roman"/>
          <w:color w:val="333333"/>
        </w:rPr>
      </w:pPr>
      <w:r w:rsidRPr="00E321BE">
        <w:rPr>
          <w:rFonts w:eastAsia="Times New Roman" w:cs="Times New Roman"/>
          <w:color w:val="333333"/>
        </w:rPr>
        <w:t xml:space="preserve">An identifier </w:t>
      </w:r>
      <w:r>
        <w:rPr>
          <w:rFonts w:eastAsia="Times New Roman" w:cs="Times New Roman"/>
          <w:color w:val="333333"/>
        </w:rPr>
        <w:t xml:space="preserve">containing a String or </w:t>
      </w:r>
      <w:r w:rsidRPr="00E321BE">
        <w:rPr>
          <w:rFonts w:eastAsia="Times New Roman" w:cs="Times New Roman"/>
          <w:color w:val="333333"/>
        </w:rPr>
        <w:t xml:space="preserve">Number value </w:t>
      </w:r>
      <w:r>
        <w:rPr>
          <w:rFonts w:eastAsia="Times New Roman" w:cs="Times New Roman"/>
          <w:color w:val="333333"/>
        </w:rPr>
        <w:t>(</w:t>
      </w:r>
      <w:r w:rsidRPr="00E321BE">
        <w:rPr>
          <w:rFonts w:eastAsia="Times New Roman" w:cs="Times New Roman"/>
          <w:color w:val="333333"/>
        </w:rPr>
        <w:t>if included</w:t>
      </w:r>
      <w:r>
        <w:rPr>
          <w:rFonts w:eastAsia="Times New Roman" w:cs="Times New Roman"/>
          <w:color w:val="333333"/>
        </w:rPr>
        <w:t>).</w:t>
      </w:r>
    </w:p>
    <w:p w14:paraId="3CF6030F" w14:textId="3CBCEB37" w:rsidR="00B64908" w:rsidRPr="008816E9" w:rsidRDefault="00B64908" w:rsidP="00B64908">
      <w:pPr>
        <w:pStyle w:val="NormalWeb"/>
        <w:numPr>
          <w:ilvl w:val="1"/>
          <w:numId w:val="12"/>
        </w:numPr>
        <w:shd w:val="clear" w:color="auto" w:fill="FFFFFF"/>
        <w:spacing w:before="0" w:beforeAutospacing="0" w:after="135" w:afterAutospacing="0" w:line="270" w:lineRule="atLeast"/>
        <w:rPr>
          <w:rFonts w:asciiTheme="minorHAnsi" w:hAnsiTheme="minorHAnsi"/>
          <w:color w:val="333333"/>
          <w:sz w:val="24"/>
          <w:szCs w:val="24"/>
        </w:rPr>
      </w:pPr>
      <w:r w:rsidRPr="00E321BE">
        <w:rPr>
          <w:rFonts w:asciiTheme="minorHAnsi" w:hAnsiTheme="minorHAnsi"/>
          <w:color w:val="333333"/>
          <w:sz w:val="24"/>
          <w:szCs w:val="24"/>
        </w:rPr>
        <w:t>This member is used to correlate the context between</w:t>
      </w:r>
      <w:r w:rsidR="005820F2">
        <w:rPr>
          <w:rFonts w:asciiTheme="minorHAnsi" w:hAnsiTheme="minorHAnsi"/>
          <w:color w:val="333333"/>
          <w:sz w:val="24"/>
          <w:szCs w:val="24"/>
        </w:rPr>
        <w:t xml:space="preserve"> requests and responses</w:t>
      </w:r>
      <w:r w:rsidRPr="008816E9">
        <w:rPr>
          <w:rFonts w:asciiTheme="minorHAnsi" w:hAnsiTheme="minorHAnsi"/>
          <w:color w:val="333333"/>
          <w:sz w:val="24"/>
          <w:szCs w:val="24"/>
        </w:rPr>
        <w:t>.</w:t>
      </w:r>
    </w:p>
    <w:p w14:paraId="3765E4A5" w14:textId="77777777" w:rsidR="00AD7DA6" w:rsidRDefault="00AD7DA6">
      <w:pPr>
        <w:rPr>
          <w:rFonts w:eastAsiaTheme="majorEastAsia" w:cstheme="majorBidi"/>
          <w:b/>
          <w:bCs/>
          <w:color w:val="4F81BD" w:themeColor="accent1"/>
          <w:sz w:val="24"/>
        </w:rPr>
      </w:pPr>
      <w:bookmarkStart w:id="22" w:name="_Toc456438525"/>
      <w:r>
        <w:br w:type="page"/>
      </w:r>
    </w:p>
    <w:p w14:paraId="59D0989F" w14:textId="599800DC" w:rsidR="00B64908" w:rsidRPr="00E321BE" w:rsidRDefault="00B64908" w:rsidP="00757A61">
      <w:pPr>
        <w:pStyle w:val="Heading3"/>
      </w:pPr>
      <w:bookmarkStart w:id="23" w:name="_Toc10630251"/>
      <w:r>
        <w:lastRenderedPageBreak/>
        <w:t>Response Object</w:t>
      </w:r>
      <w:bookmarkEnd w:id="22"/>
      <w:bookmarkEnd w:id="23"/>
    </w:p>
    <w:p w14:paraId="327BEB4C" w14:textId="77777777" w:rsidR="00B64908" w:rsidRPr="008816E9" w:rsidRDefault="00B64908" w:rsidP="00F10B33">
      <w:pPr>
        <w:pStyle w:val="Body"/>
      </w:pPr>
      <w:r w:rsidRPr="008816E9">
        <w:t>The Response is expressed as a single JSON Object, with the following members:</w:t>
      </w:r>
    </w:p>
    <w:p w14:paraId="56FE8CCA"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jsonrpc</w:t>
      </w:r>
    </w:p>
    <w:p w14:paraId="7E6BF47A" w14:textId="77777777" w:rsidR="00B64908" w:rsidRPr="008816E9"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A String specifying the version of the J</w:t>
      </w:r>
      <w:r>
        <w:rPr>
          <w:rFonts w:eastAsia="Times New Roman" w:cs="Times New Roman"/>
          <w:color w:val="333333"/>
          <w:lang w:eastAsia="en-US"/>
        </w:rPr>
        <w:t>SON-RPC protocol.</w:t>
      </w:r>
    </w:p>
    <w:p w14:paraId="0E8ED706"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result</w:t>
      </w:r>
    </w:p>
    <w:p w14:paraId="18DBA779" w14:textId="53AC09B4"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T</w:t>
      </w:r>
      <w:r>
        <w:rPr>
          <w:rFonts w:eastAsia="Times New Roman" w:cs="Times New Roman"/>
          <w:color w:val="333333"/>
          <w:lang w:eastAsia="en-US"/>
        </w:rPr>
        <w:t>he presence of t</w:t>
      </w:r>
      <w:r w:rsidRPr="008816E9">
        <w:rPr>
          <w:rFonts w:eastAsia="Times New Roman" w:cs="Times New Roman"/>
          <w:color w:val="333333"/>
          <w:lang w:eastAsia="en-US"/>
        </w:rPr>
        <w:t xml:space="preserve">his member </w:t>
      </w:r>
      <w:r>
        <w:rPr>
          <w:rFonts w:eastAsia="Times New Roman" w:cs="Times New Roman"/>
          <w:color w:val="333333"/>
          <w:lang w:eastAsia="en-US"/>
        </w:rPr>
        <w:t>indicates successful execution of the corresponding method.</w:t>
      </w:r>
    </w:p>
    <w:p w14:paraId="3DB47977" w14:textId="77777777" w:rsidR="00B64908" w:rsidRPr="008816E9"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when the execution of the method resulted in an error.</w:t>
      </w:r>
    </w:p>
    <w:p w14:paraId="4FA4A006"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error</w:t>
      </w:r>
    </w:p>
    <w:p w14:paraId="799BDF31"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T</w:t>
      </w:r>
      <w:r>
        <w:rPr>
          <w:rFonts w:eastAsia="Times New Roman" w:cs="Times New Roman"/>
          <w:color w:val="333333"/>
          <w:lang w:eastAsia="en-US"/>
        </w:rPr>
        <w:t>he presence of t</w:t>
      </w:r>
      <w:r w:rsidRPr="008816E9">
        <w:rPr>
          <w:rFonts w:eastAsia="Times New Roman" w:cs="Times New Roman"/>
          <w:color w:val="333333"/>
          <w:lang w:eastAsia="en-US"/>
        </w:rPr>
        <w:t xml:space="preserve">his member </w:t>
      </w:r>
      <w:r>
        <w:rPr>
          <w:rFonts w:eastAsia="Times New Roman" w:cs="Times New Roman"/>
          <w:color w:val="333333"/>
          <w:lang w:eastAsia="en-US"/>
        </w:rPr>
        <w:t>indicates unsuccessful execution of the corresponding method.</w:t>
      </w:r>
    </w:p>
    <w:p w14:paraId="6BCE52E9"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when the execution of the method was successful</w:t>
      </w:r>
      <w:r w:rsidRPr="008816E9">
        <w:rPr>
          <w:rFonts w:eastAsia="Times New Roman" w:cs="Times New Roman"/>
          <w:color w:val="333333"/>
          <w:lang w:eastAsia="en-US"/>
        </w:rPr>
        <w:t>.</w:t>
      </w:r>
    </w:p>
    <w:p w14:paraId="654F9513" w14:textId="77777777" w:rsidR="00B64908" w:rsidRPr="00E14D88" w:rsidRDefault="00B64908" w:rsidP="00B64908">
      <w:pPr>
        <w:pStyle w:val="ListParagraph"/>
        <w:numPr>
          <w:ilvl w:val="1"/>
          <w:numId w:val="13"/>
        </w:numPr>
        <w:shd w:val="clear" w:color="auto" w:fill="FFFFFF"/>
        <w:spacing w:after="135" w:line="270" w:lineRule="atLeast"/>
        <w:rPr>
          <w:rFonts w:cs="Times New Roman"/>
          <w:color w:val="333333"/>
          <w:lang w:eastAsia="en-US"/>
        </w:rPr>
      </w:pPr>
      <w:r w:rsidRPr="00E14D88">
        <w:rPr>
          <w:rFonts w:cs="Times New Roman"/>
          <w:color w:val="333333"/>
          <w:lang w:eastAsia="en-US"/>
        </w:rPr>
        <w:t>When present, the error Object contains the following members:</w:t>
      </w:r>
    </w:p>
    <w:p w14:paraId="3916F16A"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code</w:t>
      </w:r>
    </w:p>
    <w:p w14:paraId="40383E7C" w14:textId="77777777" w:rsidR="00B64908" w:rsidRPr="00E14D8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A</w:t>
      </w:r>
      <w:r>
        <w:rPr>
          <w:rFonts w:eastAsia="Times New Roman" w:cs="Times New Roman"/>
          <w:color w:val="333333"/>
          <w:lang w:eastAsia="en-US"/>
        </w:rPr>
        <w:t>n</w:t>
      </w:r>
      <w:r w:rsidRPr="00E14D88">
        <w:rPr>
          <w:rFonts w:eastAsia="Times New Roman" w:cs="Times New Roman"/>
          <w:color w:val="333333"/>
          <w:lang w:eastAsia="en-US"/>
        </w:rPr>
        <w:t xml:space="preserve"> </w:t>
      </w:r>
      <w:r>
        <w:rPr>
          <w:rFonts w:eastAsia="Times New Roman" w:cs="Times New Roman"/>
          <w:color w:val="333333"/>
          <w:lang w:eastAsia="en-US"/>
        </w:rPr>
        <w:t>integer</w:t>
      </w:r>
      <w:r w:rsidRPr="00E14D88">
        <w:rPr>
          <w:rFonts w:eastAsia="Times New Roman" w:cs="Times New Roman"/>
          <w:color w:val="333333"/>
          <w:lang w:eastAsia="en-US"/>
        </w:rPr>
        <w:t xml:space="preserve"> that indicate</w:t>
      </w:r>
      <w:r>
        <w:rPr>
          <w:rFonts w:eastAsia="Times New Roman" w:cs="Times New Roman"/>
          <w:color w:val="333333"/>
          <w:lang w:eastAsia="en-US"/>
        </w:rPr>
        <w:t>s the error type that occurred.</w:t>
      </w:r>
    </w:p>
    <w:p w14:paraId="48C1DFC2"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message</w:t>
      </w:r>
    </w:p>
    <w:p w14:paraId="50B1DE9B" w14:textId="77777777" w:rsidR="00B64908" w:rsidRPr="00E14D8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 xml:space="preserve">A String providing a </w:t>
      </w:r>
      <w:r>
        <w:rPr>
          <w:rFonts w:eastAsia="Times New Roman" w:cs="Times New Roman"/>
          <w:color w:val="333333"/>
          <w:lang w:eastAsia="en-US"/>
        </w:rPr>
        <w:t>short description of the error.</w:t>
      </w:r>
    </w:p>
    <w:p w14:paraId="52B5C4F0" w14:textId="77777777" w:rsidR="00B64908" w:rsidRPr="00E14D88" w:rsidRDefault="00B64908" w:rsidP="00B64908">
      <w:pPr>
        <w:pStyle w:val="ListParagraph"/>
        <w:numPr>
          <w:ilvl w:val="2"/>
          <w:numId w:val="13"/>
        </w:numPr>
        <w:shd w:val="clear" w:color="auto" w:fill="FFFFFF"/>
        <w:spacing w:line="255" w:lineRule="atLeast"/>
        <w:rPr>
          <w:rFonts w:eastAsia="Times New Roman" w:cs="Times New Roman"/>
          <w:b/>
          <w:bCs/>
          <w:color w:val="333333"/>
          <w:lang w:eastAsia="en-US"/>
        </w:rPr>
      </w:pPr>
      <w:r w:rsidRPr="00E14D88">
        <w:rPr>
          <w:rFonts w:eastAsia="Times New Roman" w:cs="Times New Roman"/>
          <w:b/>
          <w:bCs/>
          <w:color w:val="333333"/>
          <w:lang w:eastAsia="en-US"/>
        </w:rPr>
        <w:t>data</w:t>
      </w:r>
    </w:p>
    <w:p w14:paraId="225102DB" w14:textId="77777777" w:rsidR="00B64908" w:rsidRDefault="00B64908" w:rsidP="00B64908">
      <w:pPr>
        <w:pStyle w:val="ListParagraph"/>
        <w:numPr>
          <w:ilvl w:val="3"/>
          <w:numId w:val="13"/>
        </w:numPr>
        <w:shd w:val="clear" w:color="auto" w:fill="FFFFFF"/>
        <w:spacing w:line="270" w:lineRule="atLeast"/>
        <w:rPr>
          <w:rFonts w:eastAsia="Times New Roman" w:cs="Times New Roman"/>
          <w:color w:val="333333"/>
          <w:lang w:eastAsia="en-US"/>
        </w:rPr>
      </w:pPr>
      <w:r w:rsidRPr="00E14D88">
        <w:rPr>
          <w:rFonts w:eastAsia="Times New Roman" w:cs="Times New Roman"/>
          <w:color w:val="333333"/>
          <w:lang w:eastAsia="en-US"/>
        </w:rPr>
        <w:t>A Primitive or Structured value that contains addition</w:t>
      </w:r>
      <w:r>
        <w:rPr>
          <w:rFonts w:eastAsia="Times New Roman" w:cs="Times New Roman"/>
          <w:color w:val="333333"/>
          <w:lang w:eastAsia="en-US"/>
        </w:rPr>
        <w:t>al information about the error (optional).</w:t>
      </w:r>
    </w:p>
    <w:p w14:paraId="18E752F8" w14:textId="77777777" w:rsidR="00B64908" w:rsidRPr="00E14D8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See table below for supported error codes.</w:t>
      </w:r>
    </w:p>
    <w:p w14:paraId="7D66AB8A" w14:textId="77777777" w:rsidR="00B64908" w:rsidRPr="008816E9" w:rsidRDefault="00B64908" w:rsidP="00B64908">
      <w:pPr>
        <w:pStyle w:val="ListParagraph"/>
        <w:numPr>
          <w:ilvl w:val="0"/>
          <w:numId w:val="13"/>
        </w:numPr>
        <w:shd w:val="clear" w:color="auto" w:fill="FFFFFF"/>
        <w:spacing w:line="255" w:lineRule="atLeast"/>
        <w:rPr>
          <w:rFonts w:eastAsia="Times New Roman" w:cs="Times New Roman"/>
          <w:b/>
          <w:bCs/>
          <w:color w:val="333333"/>
          <w:lang w:eastAsia="en-US"/>
        </w:rPr>
      </w:pPr>
      <w:r w:rsidRPr="008816E9">
        <w:rPr>
          <w:rFonts w:eastAsia="Times New Roman" w:cs="Times New Roman"/>
          <w:b/>
          <w:bCs/>
          <w:color w:val="333333"/>
          <w:lang w:eastAsia="en-US"/>
        </w:rPr>
        <w:t>id</w:t>
      </w:r>
    </w:p>
    <w:p w14:paraId="66CFB6DB" w14:textId="77777777" w:rsidR="00B64908"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sidRPr="008816E9">
        <w:rPr>
          <w:rFonts w:eastAsia="Times New Roman" w:cs="Times New Roman"/>
          <w:color w:val="333333"/>
          <w:lang w:eastAsia="en-US"/>
        </w:rPr>
        <w:t xml:space="preserve">This member is </w:t>
      </w:r>
      <w:r>
        <w:rPr>
          <w:rFonts w:eastAsia="Times New Roman" w:cs="Times New Roman"/>
          <w:color w:val="333333"/>
          <w:lang w:eastAsia="en-US"/>
        </w:rPr>
        <w:t>always present on a response and contains the same value as</w:t>
      </w:r>
      <w:r w:rsidRPr="008816E9">
        <w:rPr>
          <w:rFonts w:eastAsia="Times New Roman" w:cs="Times New Roman"/>
          <w:color w:val="333333"/>
          <w:lang w:eastAsia="en-US"/>
        </w:rPr>
        <w:t xml:space="preserve"> the id member in the </w:t>
      </w:r>
      <w:r>
        <w:rPr>
          <w:rFonts w:eastAsia="Times New Roman" w:cs="Times New Roman"/>
          <w:color w:val="333333"/>
          <w:lang w:eastAsia="en-US"/>
        </w:rPr>
        <w:t xml:space="preserve">corresponding </w:t>
      </w:r>
      <w:r w:rsidRPr="008816E9">
        <w:rPr>
          <w:rFonts w:eastAsia="Times New Roman" w:cs="Times New Roman"/>
          <w:color w:val="333333"/>
          <w:lang w:eastAsia="en-US"/>
        </w:rPr>
        <w:t>Request</w:t>
      </w:r>
      <w:r>
        <w:rPr>
          <w:rFonts w:eastAsia="Times New Roman" w:cs="Times New Roman"/>
          <w:color w:val="333333"/>
          <w:lang w:eastAsia="en-US"/>
        </w:rPr>
        <w:t xml:space="preserve"> Object.</w:t>
      </w:r>
    </w:p>
    <w:p w14:paraId="3761F65F" w14:textId="5AF7ECBC" w:rsidR="00B64908" w:rsidRPr="00881C3E" w:rsidRDefault="00B64908" w:rsidP="00B64908">
      <w:pPr>
        <w:pStyle w:val="ListParagraph"/>
        <w:numPr>
          <w:ilvl w:val="1"/>
          <w:numId w:val="13"/>
        </w:numPr>
        <w:shd w:val="clear" w:color="auto" w:fill="FFFFFF"/>
        <w:spacing w:line="270" w:lineRule="atLeast"/>
        <w:rPr>
          <w:rFonts w:eastAsia="Times New Roman" w:cs="Times New Roman"/>
          <w:color w:val="333333"/>
          <w:lang w:eastAsia="en-US"/>
        </w:rPr>
      </w:pPr>
      <w:r>
        <w:rPr>
          <w:rFonts w:eastAsia="Times New Roman" w:cs="Times New Roman"/>
          <w:color w:val="333333"/>
          <w:lang w:eastAsia="en-US"/>
        </w:rPr>
        <w:t>This member is not present on indications.</w:t>
      </w:r>
    </w:p>
    <w:p w14:paraId="6C6EF6D2" w14:textId="0B6BF40C" w:rsidR="00B64908" w:rsidRPr="00E321BE" w:rsidRDefault="00B64908" w:rsidP="00757A61">
      <w:pPr>
        <w:pStyle w:val="Heading3"/>
      </w:pPr>
      <w:bookmarkStart w:id="24" w:name="_Ref298150557"/>
      <w:bookmarkStart w:id="25" w:name="_Toc456438526"/>
      <w:bookmarkStart w:id="26" w:name="_Toc10630252"/>
      <w:r>
        <w:t>Error Codes</w:t>
      </w:r>
      <w:bookmarkEnd w:id="24"/>
      <w:bookmarkEnd w:id="25"/>
      <w:bookmarkEnd w:id="26"/>
    </w:p>
    <w:p w14:paraId="60BA41DD" w14:textId="09FD2785" w:rsidR="00B34644" w:rsidRDefault="00B64908" w:rsidP="00F10B33">
      <w:pPr>
        <w:pStyle w:val="Body"/>
      </w:pPr>
      <w:r>
        <w:t xml:space="preserve">The </w:t>
      </w:r>
      <w:r w:rsidR="00F10B33">
        <w:t>RSP</w:t>
      </w:r>
      <w:r>
        <w:t xml:space="preserve"> provides on</w:t>
      </w:r>
      <w:r w:rsidR="00161377">
        <w:t>e</w:t>
      </w:r>
      <w:r>
        <w:t xml:space="preserve"> of the following error codes when an error occurs.</w:t>
      </w:r>
    </w:p>
    <w:p w14:paraId="2FFF4F19" w14:textId="409B00A0" w:rsidR="00B34644" w:rsidRPr="00B34644" w:rsidRDefault="00B34644" w:rsidP="00503167">
      <w:pPr>
        <w:pStyle w:val="Caption"/>
      </w:pPr>
      <w:r>
        <w:t xml:space="preserve">Table </w:t>
      </w:r>
      <w:r w:rsidR="006E5A17">
        <w:rPr>
          <w:noProof/>
        </w:rPr>
        <w:fldChar w:fldCharType="begin"/>
      </w:r>
      <w:r w:rsidR="006E5A17">
        <w:rPr>
          <w:noProof/>
        </w:rPr>
        <w:instrText xml:space="preserve"> SEQ Table \* ARABIC </w:instrText>
      </w:r>
      <w:r w:rsidR="006E5A17">
        <w:rPr>
          <w:noProof/>
        </w:rPr>
        <w:fldChar w:fldCharType="separate"/>
      </w:r>
      <w:r w:rsidR="00BE02FA">
        <w:rPr>
          <w:noProof/>
        </w:rPr>
        <w:t>1</w:t>
      </w:r>
      <w:r w:rsidR="006E5A17">
        <w:rPr>
          <w:noProof/>
        </w:rPr>
        <w:fldChar w:fldCharType="end"/>
      </w:r>
      <w:r>
        <w:t xml:space="preserve"> JSON RPC Error Code Fields</w:t>
      </w:r>
    </w:p>
    <w:tbl>
      <w:tblPr>
        <w:tblStyle w:val="TableGrid"/>
        <w:tblW w:w="0" w:type="auto"/>
        <w:tblInd w:w="108" w:type="dxa"/>
        <w:tblLook w:val="04A0" w:firstRow="1" w:lastRow="0" w:firstColumn="1" w:lastColumn="0" w:noHBand="0" w:noVBand="1"/>
      </w:tblPr>
      <w:tblGrid>
        <w:gridCol w:w="1496"/>
        <w:gridCol w:w="2613"/>
        <w:gridCol w:w="4413"/>
      </w:tblGrid>
      <w:tr w:rsidR="00B64908" w:rsidRPr="00107E8B" w14:paraId="4F7BEED8" w14:textId="77777777" w:rsidTr="00B64908">
        <w:tc>
          <w:tcPr>
            <w:tcW w:w="1512" w:type="dxa"/>
            <w:shd w:val="clear" w:color="auto" w:fill="D9D9D9" w:themeFill="background1" w:themeFillShade="D9"/>
          </w:tcPr>
          <w:p w14:paraId="4EB70A36" w14:textId="77777777" w:rsidR="00B64908" w:rsidRPr="00107E8B" w:rsidRDefault="00B64908" w:rsidP="00DC7500">
            <w:pPr>
              <w:rPr>
                <w:b/>
                <w:sz w:val="20"/>
                <w:szCs w:val="20"/>
              </w:rPr>
            </w:pPr>
            <w:r w:rsidRPr="00107E8B">
              <w:rPr>
                <w:b/>
                <w:sz w:val="20"/>
                <w:szCs w:val="20"/>
              </w:rPr>
              <w:t>Code</w:t>
            </w:r>
          </w:p>
        </w:tc>
        <w:tc>
          <w:tcPr>
            <w:tcW w:w="2646" w:type="dxa"/>
            <w:shd w:val="clear" w:color="auto" w:fill="D9D9D9" w:themeFill="background1" w:themeFillShade="D9"/>
          </w:tcPr>
          <w:p w14:paraId="5F0FAAAF" w14:textId="77777777" w:rsidR="00B64908" w:rsidRPr="00107E8B" w:rsidRDefault="00B64908" w:rsidP="00DC7500">
            <w:pPr>
              <w:rPr>
                <w:b/>
                <w:sz w:val="20"/>
                <w:szCs w:val="20"/>
              </w:rPr>
            </w:pPr>
            <w:r w:rsidRPr="00107E8B">
              <w:rPr>
                <w:b/>
                <w:sz w:val="20"/>
                <w:szCs w:val="20"/>
              </w:rPr>
              <w:t>Message</w:t>
            </w:r>
          </w:p>
        </w:tc>
        <w:tc>
          <w:tcPr>
            <w:tcW w:w="4482" w:type="dxa"/>
            <w:shd w:val="clear" w:color="auto" w:fill="D9D9D9" w:themeFill="background1" w:themeFillShade="D9"/>
          </w:tcPr>
          <w:p w14:paraId="7713D915" w14:textId="77777777" w:rsidR="00B64908" w:rsidRPr="00107E8B" w:rsidRDefault="00B64908" w:rsidP="00DC7500">
            <w:pPr>
              <w:rPr>
                <w:b/>
                <w:sz w:val="20"/>
                <w:szCs w:val="20"/>
              </w:rPr>
            </w:pPr>
            <w:r w:rsidRPr="00107E8B">
              <w:rPr>
                <w:b/>
                <w:sz w:val="20"/>
                <w:szCs w:val="20"/>
              </w:rPr>
              <w:t>Meaning</w:t>
            </w:r>
          </w:p>
        </w:tc>
      </w:tr>
      <w:tr w:rsidR="0008088E" w:rsidRPr="00107E8B" w14:paraId="6117FF71" w14:textId="77777777" w:rsidTr="00CE435D">
        <w:tc>
          <w:tcPr>
            <w:tcW w:w="1512" w:type="dxa"/>
          </w:tcPr>
          <w:p w14:paraId="71D20C24" w14:textId="77777777" w:rsidR="0008088E" w:rsidRPr="00107E8B" w:rsidRDefault="0008088E" w:rsidP="00CE435D">
            <w:pPr>
              <w:rPr>
                <w:sz w:val="20"/>
                <w:szCs w:val="20"/>
              </w:rPr>
            </w:pPr>
            <w:r w:rsidRPr="00107E8B">
              <w:rPr>
                <w:sz w:val="20"/>
                <w:szCs w:val="20"/>
              </w:rPr>
              <w:t>-32001</w:t>
            </w:r>
          </w:p>
        </w:tc>
        <w:tc>
          <w:tcPr>
            <w:tcW w:w="2646" w:type="dxa"/>
          </w:tcPr>
          <w:p w14:paraId="2228C481" w14:textId="77777777" w:rsidR="0008088E" w:rsidRPr="00107E8B" w:rsidRDefault="0008088E" w:rsidP="00CE435D">
            <w:pPr>
              <w:rPr>
                <w:sz w:val="20"/>
                <w:szCs w:val="20"/>
              </w:rPr>
            </w:pPr>
            <w:r w:rsidRPr="00107E8B">
              <w:rPr>
                <w:sz w:val="20"/>
                <w:szCs w:val="20"/>
              </w:rPr>
              <w:t>Wrong State</w:t>
            </w:r>
          </w:p>
        </w:tc>
        <w:tc>
          <w:tcPr>
            <w:tcW w:w="4482" w:type="dxa"/>
          </w:tcPr>
          <w:p w14:paraId="1107536C" w14:textId="77777777" w:rsidR="0008088E" w:rsidRPr="00107E8B" w:rsidRDefault="0008088E" w:rsidP="00CE435D">
            <w:pPr>
              <w:rPr>
                <w:sz w:val="20"/>
                <w:szCs w:val="20"/>
              </w:rPr>
            </w:pPr>
            <w:r w:rsidRPr="00107E8B">
              <w:rPr>
                <w:sz w:val="20"/>
                <w:szCs w:val="20"/>
              </w:rPr>
              <w:t>Cannot be executed in the current state</w:t>
            </w:r>
          </w:p>
        </w:tc>
      </w:tr>
      <w:tr w:rsidR="00AC6818" w:rsidRPr="00107E8B" w14:paraId="14B17FF1" w14:textId="77777777" w:rsidTr="00E4375B">
        <w:tc>
          <w:tcPr>
            <w:tcW w:w="1512" w:type="dxa"/>
          </w:tcPr>
          <w:p w14:paraId="1DCBA319" w14:textId="55AF4996" w:rsidR="00AC6818" w:rsidRPr="00107E8B" w:rsidRDefault="00AC6818" w:rsidP="00E4375B">
            <w:pPr>
              <w:rPr>
                <w:sz w:val="20"/>
                <w:szCs w:val="20"/>
              </w:rPr>
            </w:pPr>
            <w:r w:rsidRPr="00107E8B">
              <w:rPr>
                <w:sz w:val="20"/>
                <w:szCs w:val="20"/>
              </w:rPr>
              <w:t>-32002</w:t>
            </w:r>
          </w:p>
        </w:tc>
        <w:tc>
          <w:tcPr>
            <w:tcW w:w="2646" w:type="dxa"/>
          </w:tcPr>
          <w:p w14:paraId="283CB818" w14:textId="77777777" w:rsidR="00AC6818" w:rsidRPr="00107E8B" w:rsidRDefault="00AC6818" w:rsidP="00E4375B">
            <w:pPr>
              <w:rPr>
                <w:sz w:val="20"/>
                <w:szCs w:val="20"/>
              </w:rPr>
            </w:pPr>
            <w:r w:rsidRPr="00107E8B">
              <w:rPr>
                <w:sz w:val="20"/>
                <w:szCs w:val="20"/>
              </w:rPr>
              <w:t>Function not supported</w:t>
            </w:r>
          </w:p>
        </w:tc>
        <w:tc>
          <w:tcPr>
            <w:tcW w:w="4482" w:type="dxa"/>
          </w:tcPr>
          <w:p w14:paraId="3C6F4B88" w14:textId="77777777" w:rsidR="00AC6818" w:rsidRPr="00107E8B" w:rsidRDefault="00AC6818" w:rsidP="00E4375B">
            <w:pPr>
              <w:rPr>
                <w:sz w:val="20"/>
                <w:szCs w:val="20"/>
              </w:rPr>
            </w:pPr>
            <w:r w:rsidRPr="00107E8B">
              <w:rPr>
                <w:sz w:val="20"/>
                <w:szCs w:val="20"/>
              </w:rPr>
              <w:t>The requested functionality is not supported</w:t>
            </w:r>
          </w:p>
        </w:tc>
      </w:tr>
      <w:tr w:rsidR="00AC6818" w:rsidRPr="00107E8B" w14:paraId="348B450C" w14:textId="77777777" w:rsidTr="00E4375B">
        <w:tc>
          <w:tcPr>
            <w:tcW w:w="1512" w:type="dxa"/>
          </w:tcPr>
          <w:p w14:paraId="78860ABA" w14:textId="3D7B296C" w:rsidR="00AC6818" w:rsidRPr="00107E8B" w:rsidRDefault="00AC6818" w:rsidP="00E4375B">
            <w:pPr>
              <w:rPr>
                <w:sz w:val="20"/>
                <w:szCs w:val="20"/>
              </w:rPr>
            </w:pPr>
            <w:r w:rsidRPr="00107E8B">
              <w:rPr>
                <w:sz w:val="20"/>
                <w:szCs w:val="20"/>
              </w:rPr>
              <w:t>-32100</w:t>
            </w:r>
          </w:p>
        </w:tc>
        <w:tc>
          <w:tcPr>
            <w:tcW w:w="2646" w:type="dxa"/>
          </w:tcPr>
          <w:p w14:paraId="49567B07" w14:textId="77777777" w:rsidR="00AC6818" w:rsidRPr="00107E8B" w:rsidRDefault="00AC6818" w:rsidP="00E4375B">
            <w:pPr>
              <w:rPr>
                <w:sz w:val="20"/>
                <w:szCs w:val="20"/>
              </w:rPr>
            </w:pPr>
            <w:r w:rsidRPr="00107E8B">
              <w:rPr>
                <w:sz w:val="20"/>
                <w:szCs w:val="20"/>
              </w:rPr>
              <w:t>No facility assigned</w:t>
            </w:r>
          </w:p>
        </w:tc>
        <w:tc>
          <w:tcPr>
            <w:tcW w:w="4482" w:type="dxa"/>
          </w:tcPr>
          <w:p w14:paraId="15BAA652" w14:textId="77777777" w:rsidR="00AC6818" w:rsidRPr="00107E8B" w:rsidRDefault="00AC6818" w:rsidP="00E4375B">
            <w:pPr>
              <w:rPr>
                <w:sz w:val="20"/>
                <w:szCs w:val="20"/>
              </w:rPr>
            </w:pPr>
            <w:r w:rsidRPr="00107E8B">
              <w:rPr>
                <w:sz w:val="20"/>
                <w:szCs w:val="20"/>
              </w:rPr>
              <w:t>The RSP has no Facility ID assigned yet</w:t>
            </w:r>
          </w:p>
        </w:tc>
      </w:tr>
      <w:tr w:rsidR="0008088E" w:rsidRPr="00107E8B" w14:paraId="7AD12722" w14:textId="77777777" w:rsidTr="00CE435D">
        <w:tc>
          <w:tcPr>
            <w:tcW w:w="1512" w:type="dxa"/>
          </w:tcPr>
          <w:p w14:paraId="22A148E7" w14:textId="77777777" w:rsidR="0008088E" w:rsidRPr="00107E8B" w:rsidRDefault="0008088E" w:rsidP="00CE435D">
            <w:pPr>
              <w:rPr>
                <w:sz w:val="20"/>
                <w:szCs w:val="20"/>
              </w:rPr>
            </w:pPr>
            <w:r w:rsidRPr="00107E8B">
              <w:rPr>
                <w:sz w:val="20"/>
                <w:szCs w:val="20"/>
              </w:rPr>
              <w:t>-32601</w:t>
            </w:r>
          </w:p>
        </w:tc>
        <w:tc>
          <w:tcPr>
            <w:tcW w:w="2646" w:type="dxa"/>
          </w:tcPr>
          <w:p w14:paraId="20768A8E" w14:textId="77777777" w:rsidR="0008088E" w:rsidRPr="00107E8B" w:rsidRDefault="0008088E" w:rsidP="00CE435D">
            <w:pPr>
              <w:rPr>
                <w:sz w:val="20"/>
                <w:szCs w:val="20"/>
              </w:rPr>
            </w:pPr>
            <w:r w:rsidRPr="00107E8B">
              <w:rPr>
                <w:sz w:val="20"/>
                <w:szCs w:val="20"/>
              </w:rPr>
              <w:t>Method not found</w:t>
            </w:r>
          </w:p>
        </w:tc>
        <w:tc>
          <w:tcPr>
            <w:tcW w:w="4482" w:type="dxa"/>
          </w:tcPr>
          <w:p w14:paraId="7EAE2BBE" w14:textId="77777777" w:rsidR="0008088E" w:rsidRPr="00107E8B" w:rsidRDefault="0008088E" w:rsidP="00CE435D">
            <w:pPr>
              <w:rPr>
                <w:sz w:val="20"/>
                <w:szCs w:val="20"/>
              </w:rPr>
            </w:pPr>
            <w:r w:rsidRPr="00107E8B">
              <w:rPr>
                <w:sz w:val="20"/>
                <w:szCs w:val="20"/>
              </w:rPr>
              <w:t>The method does not exist</w:t>
            </w:r>
          </w:p>
        </w:tc>
      </w:tr>
      <w:tr w:rsidR="0008088E" w:rsidRPr="00107E8B" w14:paraId="35EEE0C7" w14:textId="77777777" w:rsidTr="00CE435D">
        <w:tc>
          <w:tcPr>
            <w:tcW w:w="1512" w:type="dxa"/>
          </w:tcPr>
          <w:p w14:paraId="44D74128" w14:textId="77777777" w:rsidR="0008088E" w:rsidRPr="00107E8B" w:rsidRDefault="0008088E" w:rsidP="00CE435D">
            <w:pPr>
              <w:rPr>
                <w:sz w:val="20"/>
                <w:szCs w:val="20"/>
              </w:rPr>
            </w:pPr>
            <w:r w:rsidRPr="00107E8B">
              <w:rPr>
                <w:sz w:val="20"/>
                <w:szCs w:val="20"/>
              </w:rPr>
              <w:t>-32602</w:t>
            </w:r>
          </w:p>
        </w:tc>
        <w:tc>
          <w:tcPr>
            <w:tcW w:w="2646" w:type="dxa"/>
          </w:tcPr>
          <w:p w14:paraId="10EB7479" w14:textId="77777777" w:rsidR="0008088E" w:rsidRPr="00107E8B" w:rsidRDefault="0008088E" w:rsidP="00CE435D">
            <w:pPr>
              <w:rPr>
                <w:sz w:val="20"/>
                <w:szCs w:val="20"/>
              </w:rPr>
            </w:pPr>
            <w:r w:rsidRPr="00107E8B">
              <w:rPr>
                <w:sz w:val="20"/>
                <w:szCs w:val="20"/>
              </w:rPr>
              <w:t>Invalid Parameter</w:t>
            </w:r>
          </w:p>
        </w:tc>
        <w:tc>
          <w:tcPr>
            <w:tcW w:w="4482" w:type="dxa"/>
          </w:tcPr>
          <w:p w14:paraId="33E010BD" w14:textId="77777777" w:rsidR="0008088E" w:rsidRPr="00107E8B" w:rsidRDefault="0008088E" w:rsidP="00CE435D">
            <w:pPr>
              <w:rPr>
                <w:sz w:val="20"/>
                <w:szCs w:val="20"/>
              </w:rPr>
            </w:pPr>
            <w:r w:rsidRPr="00107E8B">
              <w:rPr>
                <w:sz w:val="20"/>
                <w:szCs w:val="20"/>
              </w:rPr>
              <w:t>Out of range or invalid format</w:t>
            </w:r>
          </w:p>
        </w:tc>
      </w:tr>
      <w:tr w:rsidR="005E3926" w:rsidRPr="00107E8B" w14:paraId="14AE55A5" w14:textId="77777777" w:rsidTr="004545C2">
        <w:tc>
          <w:tcPr>
            <w:tcW w:w="1512" w:type="dxa"/>
          </w:tcPr>
          <w:p w14:paraId="630EBD7E" w14:textId="77777777" w:rsidR="005E3926" w:rsidRPr="00107E8B" w:rsidRDefault="005E3926" w:rsidP="004545C2">
            <w:pPr>
              <w:rPr>
                <w:sz w:val="20"/>
                <w:szCs w:val="20"/>
              </w:rPr>
            </w:pPr>
            <w:r w:rsidRPr="00107E8B">
              <w:rPr>
                <w:sz w:val="20"/>
                <w:szCs w:val="20"/>
              </w:rPr>
              <w:t>-32603</w:t>
            </w:r>
          </w:p>
        </w:tc>
        <w:tc>
          <w:tcPr>
            <w:tcW w:w="2646" w:type="dxa"/>
          </w:tcPr>
          <w:p w14:paraId="47887E50" w14:textId="77777777" w:rsidR="005E3926" w:rsidRPr="00107E8B" w:rsidRDefault="005E3926" w:rsidP="004545C2">
            <w:pPr>
              <w:rPr>
                <w:sz w:val="20"/>
                <w:szCs w:val="20"/>
              </w:rPr>
            </w:pPr>
            <w:r w:rsidRPr="00107E8B">
              <w:rPr>
                <w:sz w:val="20"/>
                <w:szCs w:val="20"/>
              </w:rPr>
              <w:t>Internal Error</w:t>
            </w:r>
          </w:p>
        </w:tc>
        <w:tc>
          <w:tcPr>
            <w:tcW w:w="4482" w:type="dxa"/>
          </w:tcPr>
          <w:p w14:paraId="5A62A059" w14:textId="132F5A17" w:rsidR="005E3926" w:rsidRPr="00107E8B" w:rsidRDefault="00F10B33" w:rsidP="004545C2">
            <w:pPr>
              <w:rPr>
                <w:sz w:val="20"/>
                <w:szCs w:val="20"/>
              </w:rPr>
            </w:pPr>
            <w:r w:rsidRPr="00107E8B">
              <w:rPr>
                <w:sz w:val="20"/>
                <w:szCs w:val="20"/>
              </w:rPr>
              <w:t>RSP</w:t>
            </w:r>
            <w:r w:rsidR="005E3926" w:rsidRPr="00107E8B">
              <w:rPr>
                <w:sz w:val="20"/>
                <w:szCs w:val="20"/>
              </w:rPr>
              <w:t xml:space="preserve"> application error</w:t>
            </w:r>
          </w:p>
        </w:tc>
      </w:tr>
      <w:tr w:rsidR="00B64908" w:rsidRPr="00107E8B" w14:paraId="025D7EC3" w14:textId="77777777" w:rsidTr="00B64908">
        <w:tc>
          <w:tcPr>
            <w:tcW w:w="1512" w:type="dxa"/>
          </w:tcPr>
          <w:p w14:paraId="6086A3D1" w14:textId="77777777" w:rsidR="00B64908" w:rsidRPr="00107E8B" w:rsidRDefault="00B64908" w:rsidP="00DC7500">
            <w:pPr>
              <w:rPr>
                <w:sz w:val="20"/>
                <w:szCs w:val="20"/>
              </w:rPr>
            </w:pPr>
            <w:r w:rsidRPr="00107E8B">
              <w:rPr>
                <w:sz w:val="20"/>
                <w:szCs w:val="20"/>
              </w:rPr>
              <w:t>-32700</w:t>
            </w:r>
          </w:p>
        </w:tc>
        <w:tc>
          <w:tcPr>
            <w:tcW w:w="2646" w:type="dxa"/>
          </w:tcPr>
          <w:p w14:paraId="2847707A" w14:textId="77777777" w:rsidR="00B64908" w:rsidRPr="00107E8B" w:rsidRDefault="00B64908" w:rsidP="00DC7500">
            <w:pPr>
              <w:rPr>
                <w:sz w:val="20"/>
                <w:szCs w:val="20"/>
              </w:rPr>
            </w:pPr>
            <w:r w:rsidRPr="00107E8B">
              <w:rPr>
                <w:sz w:val="20"/>
                <w:szCs w:val="20"/>
              </w:rPr>
              <w:t>Parse error</w:t>
            </w:r>
          </w:p>
        </w:tc>
        <w:tc>
          <w:tcPr>
            <w:tcW w:w="4482" w:type="dxa"/>
          </w:tcPr>
          <w:p w14:paraId="57B2D335" w14:textId="77777777" w:rsidR="00B64908" w:rsidRPr="00107E8B" w:rsidRDefault="00B64908" w:rsidP="00DC7500">
            <w:pPr>
              <w:rPr>
                <w:sz w:val="20"/>
                <w:szCs w:val="20"/>
              </w:rPr>
            </w:pPr>
            <w:r w:rsidRPr="00107E8B">
              <w:rPr>
                <w:sz w:val="20"/>
                <w:szCs w:val="20"/>
              </w:rPr>
              <w:t>Invalid JSON Object</w:t>
            </w:r>
          </w:p>
        </w:tc>
      </w:tr>
    </w:tbl>
    <w:p w14:paraId="0690093B" w14:textId="77777777" w:rsidR="00B64908" w:rsidRPr="00E321BE" w:rsidRDefault="00B64908" w:rsidP="00B64908"/>
    <w:p w14:paraId="7DE4DE4F" w14:textId="77777777" w:rsidR="00437268" w:rsidRPr="00E321BE" w:rsidRDefault="00437268" w:rsidP="00437268">
      <w:pPr>
        <w:pStyle w:val="Heading3"/>
      </w:pPr>
      <w:bookmarkStart w:id="27" w:name="_Toc456438524"/>
      <w:bookmarkStart w:id="28" w:name="_Toc289854020"/>
      <w:bookmarkStart w:id="29" w:name="_Toc456438527"/>
      <w:bookmarkStart w:id="30" w:name="_Toc10630253"/>
      <w:r>
        <w:lastRenderedPageBreak/>
        <w:t>Notification Object</w:t>
      </w:r>
      <w:bookmarkEnd w:id="27"/>
      <w:bookmarkEnd w:id="30"/>
    </w:p>
    <w:p w14:paraId="50317D33" w14:textId="5D70726D" w:rsidR="00437268" w:rsidRDefault="00437268" w:rsidP="00437268">
      <w:pPr>
        <w:pStyle w:val="Body"/>
        <w:rPr>
          <w:shd w:val="clear" w:color="auto" w:fill="FFFFFF"/>
        </w:rPr>
      </w:pPr>
      <w:r w:rsidRPr="008816E9">
        <w:rPr>
          <w:shd w:val="clear" w:color="auto" w:fill="FFFFFF"/>
        </w:rPr>
        <w:t>A Notification is a Request object without an "id" member</w:t>
      </w:r>
      <w:r>
        <w:rPr>
          <w:shd w:val="clear" w:color="auto" w:fill="FFFFFF"/>
        </w:rPr>
        <w:t xml:space="preserve">. </w:t>
      </w:r>
      <w:r w:rsidRPr="008816E9">
        <w:rPr>
          <w:shd w:val="clear" w:color="auto" w:fill="FFFFFF"/>
        </w:rPr>
        <w:t xml:space="preserve">A Request object that is a Notification signifies </w:t>
      </w:r>
      <w:r>
        <w:rPr>
          <w:shd w:val="clear" w:color="auto" w:fill="FFFFFF"/>
        </w:rPr>
        <w:t>that a</w:t>
      </w:r>
      <w:r w:rsidRPr="008816E9">
        <w:rPr>
          <w:shd w:val="clear" w:color="auto" w:fill="FFFFFF"/>
        </w:rPr>
        <w:t xml:space="preserve"> corresponding Response object</w:t>
      </w:r>
      <w:r>
        <w:rPr>
          <w:shd w:val="clear" w:color="auto" w:fill="FFFFFF"/>
        </w:rPr>
        <w:t xml:space="preserve"> is not expected</w:t>
      </w:r>
      <w:r w:rsidR="00AD7DA6">
        <w:rPr>
          <w:shd w:val="clear" w:color="auto" w:fill="FFFFFF"/>
        </w:rPr>
        <w:t>.</w:t>
      </w:r>
    </w:p>
    <w:p w14:paraId="3DE29F82" w14:textId="77777777" w:rsidR="00AD7DA6" w:rsidRDefault="00AD7DA6" w:rsidP="00437268">
      <w:pPr>
        <w:pStyle w:val="Body"/>
        <w:rPr>
          <w:shd w:val="clear" w:color="auto" w:fill="FFFFFF"/>
        </w:rPr>
      </w:pPr>
    </w:p>
    <w:p w14:paraId="2C6CA73A" w14:textId="72003F27" w:rsidR="00C05158" w:rsidRDefault="00C05158" w:rsidP="00322B72">
      <w:pPr>
        <w:pStyle w:val="Heading3"/>
      </w:pPr>
      <w:bookmarkStart w:id="31" w:name="_Toc10630254"/>
      <w:r>
        <w:t>MQTT Topics</w:t>
      </w:r>
      <w:bookmarkEnd w:id="31"/>
    </w:p>
    <w:p w14:paraId="72322FC3" w14:textId="20E61EA3" w:rsidR="00C05158" w:rsidRDefault="00C05158" w:rsidP="00322B72">
      <w:pPr>
        <w:pStyle w:val="Heading4"/>
      </w:pPr>
      <w:bookmarkStart w:id="32" w:name="_Toc10630255"/>
      <w:r>
        <w:t>Upstream</w:t>
      </w:r>
      <w:bookmarkEnd w:id="32"/>
    </w:p>
    <w:p w14:paraId="3902DB30" w14:textId="448E03E2" w:rsidR="007049C4" w:rsidRDefault="00C05158" w:rsidP="00C05158">
      <w:pPr>
        <w:pStyle w:val="Body"/>
        <w:rPr>
          <w:lang w:eastAsia="ja-JP"/>
        </w:rPr>
      </w:pPr>
      <w:r>
        <w:rPr>
          <w:lang w:eastAsia="ja-JP"/>
        </w:rPr>
        <w:t xml:space="preserve">The following MQTT Topics are used </w:t>
      </w:r>
      <w:r w:rsidR="007049C4">
        <w:rPr>
          <w:lang w:eastAsia="ja-JP"/>
        </w:rPr>
        <w:t>to communicate with the Gateway.</w:t>
      </w:r>
    </w:p>
    <w:p w14:paraId="5FD46DBE" w14:textId="227A7EE7" w:rsidR="00C05158" w:rsidRPr="007049C4" w:rsidRDefault="007049C4" w:rsidP="00107E8B">
      <w:pPr>
        <w:pStyle w:val="Code"/>
      </w:pPr>
      <w:r w:rsidRPr="007049C4">
        <w:t>rfid/gw/alerts</w:t>
      </w:r>
    </w:p>
    <w:p w14:paraId="08363421" w14:textId="4E03B655" w:rsidR="007049C4" w:rsidRPr="007049C4" w:rsidRDefault="007049C4" w:rsidP="00107E8B">
      <w:pPr>
        <w:pStyle w:val="Code"/>
      </w:pPr>
      <w:r w:rsidRPr="007049C4">
        <w:t>rfid/gw/events</w:t>
      </w:r>
    </w:p>
    <w:p w14:paraId="7F76CAD1" w14:textId="379278A9" w:rsidR="007049C4" w:rsidRPr="007049C4" w:rsidRDefault="007049C4" w:rsidP="00107E8B">
      <w:pPr>
        <w:pStyle w:val="Code"/>
      </w:pPr>
      <w:r w:rsidRPr="007049C4">
        <w:t>rfid/gw/command</w:t>
      </w:r>
    </w:p>
    <w:p w14:paraId="092BCD08" w14:textId="225615A9" w:rsidR="007049C4" w:rsidRPr="007049C4" w:rsidRDefault="007049C4" w:rsidP="00107E8B">
      <w:pPr>
        <w:pStyle w:val="Code"/>
      </w:pPr>
      <w:r w:rsidRPr="007049C4">
        <w:t>rfid/gw/response</w:t>
      </w:r>
    </w:p>
    <w:p w14:paraId="74F7D713" w14:textId="444B63D5" w:rsidR="00E51FFB" w:rsidRPr="007049C4" w:rsidRDefault="00E51FFB" w:rsidP="00107E8B">
      <w:pPr>
        <w:pStyle w:val="Code"/>
      </w:pPr>
      <w:r w:rsidRPr="007049C4">
        <w:t>rfid/gw/</w:t>
      </w:r>
      <w:r w:rsidR="006E4D9D">
        <w:t>notification</w:t>
      </w:r>
    </w:p>
    <w:p w14:paraId="5B89B522" w14:textId="77777777" w:rsidR="007049C4" w:rsidRDefault="007049C4" w:rsidP="007049C4">
      <w:pPr>
        <w:pStyle w:val="Body"/>
        <w:rPr>
          <w:lang w:eastAsia="ja-JP"/>
        </w:rPr>
      </w:pPr>
    </w:p>
    <w:p w14:paraId="419BFA98" w14:textId="436D1C95" w:rsidR="007049C4" w:rsidRDefault="007049C4" w:rsidP="00322B72">
      <w:pPr>
        <w:pStyle w:val="Heading4"/>
      </w:pPr>
      <w:bookmarkStart w:id="33" w:name="_Toc10630256"/>
      <w:r>
        <w:t>Downstream</w:t>
      </w:r>
      <w:r w:rsidR="006E4D9D">
        <w:t xml:space="preserve"> (Sensor)</w:t>
      </w:r>
      <w:bookmarkEnd w:id="33"/>
    </w:p>
    <w:p w14:paraId="17E96A85" w14:textId="31135C81" w:rsidR="007049C4" w:rsidRDefault="007049C4" w:rsidP="007049C4">
      <w:pPr>
        <w:pStyle w:val="Body"/>
        <w:rPr>
          <w:lang w:eastAsia="ja-JP"/>
        </w:rPr>
      </w:pPr>
      <w:r>
        <w:rPr>
          <w:lang w:eastAsia="ja-JP"/>
        </w:rPr>
        <w:t xml:space="preserve">The following MQTT Topics are used to communicate with </w:t>
      </w:r>
      <w:r w:rsidR="006E4D9D">
        <w:rPr>
          <w:lang w:eastAsia="ja-JP"/>
        </w:rPr>
        <w:t>RFID Sensor Platforms</w:t>
      </w:r>
      <w:r>
        <w:rPr>
          <w:lang w:eastAsia="ja-JP"/>
        </w:rPr>
        <w:t>.</w:t>
      </w:r>
    </w:p>
    <w:p w14:paraId="70A826DD" w14:textId="182548A6" w:rsidR="007049C4" w:rsidRPr="007049C4" w:rsidRDefault="007049C4" w:rsidP="00107E8B">
      <w:pPr>
        <w:pStyle w:val="Code"/>
      </w:pPr>
      <w:r w:rsidRPr="007049C4">
        <w:t>rfid/</w:t>
      </w:r>
      <w:r>
        <w:t>rsp</w:t>
      </w:r>
      <w:r w:rsidRPr="007049C4">
        <w:t>/</w:t>
      </w:r>
      <w:r>
        <w:t>connect</w:t>
      </w:r>
    </w:p>
    <w:p w14:paraId="41017BDA" w14:textId="0960B743" w:rsidR="007049C4" w:rsidRPr="007049C4" w:rsidRDefault="007049C4" w:rsidP="00107E8B">
      <w:pPr>
        <w:pStyle w:val="Code"/>
      </w:pPr>
      <w:r w:rsidRPr="007049C4">
        <w:t>rfid/</w:t>
      </w:r>
      <w:r>
        <w:t>rsp</w:t>
      </w:r>
      <w:r w:rsidRPr="007049C4">
        <w:t>/command</w:t>
      </w:r>
    </w:p>
    <w:p w14:paraId="70F93ED2" w14:textId="09B3D680" w:rsidR="007049C4" w:rsidRDefault="007049C4" w:rsidP="00107E8B">
      <w:pPr>
        <w:pStyle w:val="Code"/>
      </w:pPr>
      <w:r w:rsidRPr="007049C4">
        <w:t>rfid/</w:t>
      </w:r>
      <w:r>
        <w:t>rsp</w:t>
      </w:r>
      <w:r w:rsidRPr="007049C4">
        <w:t>/response</w:t>
      </w:r>
    </w:p>
    <w:p w14:paraId="6960B8A2" w14:textId="22507B01" w:rsidR="007049C4" w:rsidRDefault="007049C4" w:rsidP="00107E8B">
      <w:pPr>
        <w:pStyle w:val="Code"/>
      </w:pPr>
      <w:r w:rsidRPr="007049C4">
        <w:t>rfid/</w:t>
      </w:r>
      <w:r>
        <w:t>rsp</w:t>
      </w:r>
      <w:r w:rsidRPr="007049C4">
        <w:t>/</w:t>
      </w:r>
      <w:r w:rsidR="00F84C57">
        <w:t>data</w:t>
      </w:r>
    </w:p>
    <w:p w14:paraId="1A77BF7C" w14:textId="0AFB1C63" w:rsidR="007049C4" w:rsidRPr="007049C4" w:rsidRDefault="00F84C57" w:rsidP="00107E8B">
      <w:pPr>
        <w:pStyle w:val="Code"/>
      </w:pPr>
      <w:r>
        <w:t>rfid/rsp/</w:t>
      </w:r>
      <w:r w:rsidRPr="00F84C57">
        <w:t>rsp_status</w:t>
      </w:r>
    </w:p>
    <w:p w14:paraId="58A8FBB5" w14:textId="77777777" w:rsidR="00F84C57" w:rsidRDefault="00F84C57" w:rsidP="00F84C57">
      <w:pPr>
        <w:pStyle w:val="Body"/>
        <w:rPr>
          <w:lang w:eastAsia="ja-JP"/>
        </w:rPr>
      </w:pPr>
    </w:p>
    <w:p w14:paraId="409CC50E" w14:textId="6EB7DC6C" w:rsidR="006E4D9D" w:rsidRDefault="006E4D9D" w:rsidP="006E4D9D">
      <w:pPr>
        <w:pStyle w:val="Heading4"/>
      </w:pPr>
      <w:bookmarkStart w:id="34" w:name="_Toc10630257"/>
      <w:r>
        <w:t>Downstream (GPIO Device)</w:t>
      </w:r>
      <w:bookmarkEnd w:id="34"/>
    </w:p>
    <w:p w14:paraId="343E4979" w14:textId="57CE42CB" w:rsidR="00F84C57" w:rsidRDefault="00F84C57" w:rsidP="00F84C57">
      <w:pPr>
        <w:pStyle w:val="Body"/>
        <w:rPr>
          <w:lang w:eastAsia="ja-JP"/>
        </w:rPr>
      </w:pPr>
      <w:r>
        <w:rPr>
          <w:lang w:eastAsia="ja-JP"/>
        </w:rPr>
        <w:t>The following MQTT Topics are used to communicate with GPIO Device</w:t>
      </w:r>
      <w:r w:rsidR="006E4D9D">
        <w:rPr>
          <w:lang w:eastAsia="ja-JP"/>
        </w:rPr>
        <w:t>s</w:t>
      </w:r>
      <w:r>
        <w:rPr>
          <w:lang w:eastAsia="ja-JP"/>
        </w:rPr>
        <w:t>.</w:t>
      </w:r>
    </w:p>
    <w:p w14:paraId="54956453" w14:textId="1C466796" w:rsidR="00F84C57" w:rsidRPr="007049C4" w:rsidRDefault="00F84C57" w:rsidP="00107E8B">
      <w:pPr>
        <w:pStyle w:val="Code"/>
      </w:pPr>
      <w:r w:rsidRPr="007049C4">
        <w:t>rfid/</w:t>
      </w:r>
      <w:r>
        <w:t>gpio</w:t>
      </w:r>
      <w:r w:rsidRPr="007049C4">
        <w:t>/</w:t>
      </w:r>
      <w:r>
        <w:t>connect</w:t>
      </w:r>
    </w:p>
    <w:p w14:paraId="023694EE" w14:textId="35223DE2" w:rsidR="00F84C57" w:rsidRPr="007049C4" w:rsidRDefault="00F84C57" w:rsidP="00107E8B">
      <w:pPr>
        <w:pStyle w:val="Code"/>
      </w:pPr>
      <w:r w:rsidRPr="007049C4">
        <w:t>rfid/</w:t>
      </w:r>
      <w:r>
        <w:t>gpio</w:t>
      </w:r>
      <w:r w:rsidRPr="007049C4">
        <w:t>/command</w:t>
      </w:r>
    </w:p>
    <w:p w14:paraId="02FC1A99" w14:textId="01E6E633" w:rsidR="00F84C57" w:rsidRDefault="00F84C57" w:rsidP="00107E8B">
      <w:pPr>
        <w:pStyle w:val="Code"/>
      </w:pPr>
      <w:r w:rsidRPr="007049C4">
        <w:t>rfid/</w:t>
      </w:r>
      <w:r>
        <w:t>gpio</w:t>
      </w:r>
      <w:r w:rsidRPr="007049C4">
        <w:t>/response</w:t>
      </w:r>
    </w:p>
    <w:p w14:paraId="1DF4F007" w14:textId="0DD087FA" w:rsidR="00F84C57" w:rsidRPr="007049C4" w:rsidRDefault="00F84C57" w:rsidP="00107E8B">
      <w:pPr>
        <w:pStyle w:val="Code"/>
      </w:pPr>
      <w:r>
        <w:t>rfid/gpio/</w:t>
      </w:r>
      <w:r w:rsidRPr="00F84C57">
        <w:t>status</w:t>
      </w:r>
    </w:p>
    <w:p w14:paraId="2310410B" w14:textId="782E6E2F" w:rsidR="003436EC" w:rsidRDefault="003436EC">
      <w:pPr>
        <w:rPr>
          <w:rFonts w:eastAsia="Times New Roman" w:cs="Times New Roman"/>
          <w:color w:val="000000"/>
          <w:szCs w:val="20"/>
        </w:rPr>
      </w:pPr>
      <w:r>
        <w:br w:type="page"/>
      </w:r>
    </w:p>
    <w:p w14:paraId="5184B15F" w14:textId="639DBE4C" w:rsidR="00B45920" w:rsidRDefault="00B45920" w:rsidP="00B45920">
      <w:pPr>
        <w:pStyle w:val="Heading1"/>
      </w:pPr>
      <w:bookmarkStart w:id="35" w:name="_Toc10630258"/>
      <w:r>
        <w:lastRenderedPageBreak/>
        <w:t xml:space="preserve">Data </w:t>
      </w:r>
      <w:r w:rsidR="00F16CF5">
        <w:t>Definitions</w:t>
      </w:r>
      <w:bookmarkEnd w:id="35"/>
    </w:p>
    <w:p w14:paraId="08D1293C" w14:textId="49B27F3A" w:rsidR="006E4D9D" w:rsidRPr="006E4D9D" w:rsidRDefault="006E4D9D" w:rsidP="006E4D9D">
      <w:pPr>
        <w:pStyle w:val="Body"/>
        <w:rPr>
          <w:lang w:eastAsia="ja-JP"/>
        </w:rPr>
      </w:pPr>
      <w:r>
        <w:rPr>
          <w:lang w:eastAsia="ja-JP"/>
        </w:rPr>
        <w:t>This section defines the messages associated with each of the Gateway interfaces.</w:t>
      </w:r>
    </w:p>
    <w:p w14:paraId="42A44159" w14:textId="58259079" w:rsidR="00EB3964" w:rsidRDefault="00F16CF5" w:rsidP="00EB3964">
      <w:pPr>
        <w:pStyle w:val="Heading2"/>
      </w:pPr>
      <w:bookmarkStart w:id="36" w:name="_Toc10630259"/>
      <w:r>
        <w:t>mDNS Service Announcement</w:t>
      </w:r>
      <w:bookmarkEnd w:id="36"/>
    </w:p>
    <w:p w14:paraId="326BC1C8" w14:textId="2DF25F24" w:rsidR="00EB3964" w:rsidRDefault="00F16CF5" w:rsidP="00EB3964">
      <w:pPr>
        <w:pStyle w:val="Body"/>
        <w:rPr>
          <w:lang w:eastAsia="ja-JP"/>
        </w:rPr>
      </w:pPr>
      <w:r w:rsidRPr="00F16CF5">
        <w:rPr>
          <w:lang w:eastAsia="ja-JP"/>
        </w:rPr>
        <w:t>The Gateway (or its proxy) announces basic Gateway Services using t</w:t>
      </w:r>
      <w:r>
        <w:rPr>
          <w:lang w:eastAsia="ja-JP"/>
        </w:rPr>
        <w:t>he JmDNS service announcement.</w:t>
      </w:r>
    </w:p>
    <w:p w14:paraId="1581010B" w14:textId="46DE4942" w:rsidR="00F16CF5" w:rsidRDefault="00F16CF5" w:rsidP="00F16CF5">
      <w:pPr>
        <w:pStyle w:val="h4api"/>
        <w:numPr>
          <w:ilvl w:val="3"/>
          <w:numId w:val="10"/>
        </w:numPr>
        <w:ind w:left="990" w:hanging="990"/>
      </w:pPr>
      <w:bookmarkStart w:id="37" w:name="_Toc6414938"/>
      <w:bookmarkStart w:id="38" w:name="_Toc10630260"/>
      <w:r>
        <w:t>JmDNS ServiceInfo Parameters</w:t>
      </w:r>
      <w:bookmarkEnd w:id="38"/>
    </w:p>
    <w:p w14:paraId="72A6B6AF" w14:textId="77777777" w:rsidR="00F16CF5" w:rsidRDefault="00F16CF5" w:rsidP="00F16CF5">
      <w:pPr>
        <w:pStyle w:val="tableapi"/>
      </w:pPr>
      <w:r w:rsidRPr="004E78C2">
        <w:t xml:space="preserve">Table </w:t>
      </w:r>
      <w:r>
        <w:rPr>
          <w:noProof/>
        </w:rPr>
        <w:fldChar w:fldCharType="begin"/>
      </w:r>
      <w:r>
        <w:rPr>
          <w:noProof/>
        </w:rPr>
        <w:instrText xml:space="preserve"> SEQ Table \* ARABIC </w:instrText>
      </w:r>
      <w:r>
        <w:rPr>
          <w:noProof/>
        </w:rPr>
        <w:fldChar w:fldCharType="separate"/>
      </w:r>
      <w:r w:rsidR="00BE02FA">
        <w:rPr>
          <w:noProof/>
        </w:rPr>
        <w:t>2</w:t>
      </w:r>
      <w:r>
        <w:rPr>
          <w:noProof/>
        </w:rPr>
        <w:fldChar w:fldCharType="end"/>
      </w:r>
      <w:r>
        <w:t xml:space="preserve"> </w:t>
      </w:r>
      <w:r w:rsidRPr="004E78C2">
        <w:t xml:space="preserve">JmDNS </w:t>
      </w:r>
      <w:r w:rsidRPr="009E149A">
        <w:rPr>
          <w:rStyle w:val="figureapiChar"/>
        </w:rPr>
        <w:t>S</w:t>
      </w:r>
      <w:r w:rsidRPr="004E78C2">
        <w:t>erviceInfo Parameters</w:t>
      </w:r>
      <w:bookmarkEnd w:id="37"/>
    </w:p>
    <w:tbl>
      <w:tblPr>
        <w:tblStyle w:val="TableGrid"/>
        <w:tblW w:w="8838" w:type="dxa"/>
        <w:tblLayout w:type="fixed"/>
        <w:tblLook w:val="04A0" w:firstRow="1" w:lastRow="0" w:firstColumn="1" w:lastColumn="0" w:noHBand="0" w:noVBand="1"/>
      </w:tblPr>
      <w:tblGrid>
        <w:gridCol w:w="2988"/>
        <w:gridCol w:w="5850"/>
      </w:tblGrid>
      <w:tr w:rsidR="00F16CF5" w:rsidRPr="00E978A5" w14:paraId="4D17B2CA" w14:textId="77777777" w:rsidTr="003F49FC">
        <w:tc>
          <w:tcPr>
            <w:tcW w:w="2988" w:type="dxa"/>
            <w:shd w:val="clear" w:color="auto" w:fill="D9D9D9" w:themeFill="background1" w:themeFillShade="D9"/>
          </w:tcPr>
          <w:p w14:paraId="00BB3C82" w14:textId="77777777" w:rsidR="00F16CF5" w:rsidRPr="00E978A5" w:rsidRDefault="00F16CF5" w:rsidP="00E978A5">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2A0CEE1E" w14:textId="77777777" w:rsidR="00F16CF5" w:rsidRPr="00E978A5" w:rsidRDefault="00F16CF5" w:rsidP="00E978A5">
            <w:pPr>
              <w:pStyle w:val="CellHeadingCenter"/>
              <w:spacing w:before="0" w:after="0" w:line="240" w:lineRule="auto"/>
              <w:rPr>
                <w:sz w:val="20"/>
              </w:rPr>
            </w:pPr>
            <w:r w:rsidRPr="00E978A5">
              <w:rPr>
                <w:sz w:val="20"/>
              </w:rPr>
              <w:t>Definition</w:t>
            </w:r>
          </w:p>
        </w:tc>
      </w:tr>
      <w:tr w:rsidR="00F16CF5" w:rsidRPr="00E978A5" w14:paraId="03F7FFD1" w14:textId="77777777" w:rsidTr="003F49FC">
        <w:tc>
          <w:tcPr>
            <w:tcW w:w="2988" w:type="dxa"/>
          </w:tcPr>
          <w:p w14:paraId="2132D613" w14:textId="77777777" w:rsidR="00F16CF5" w:rsidRPr="00E978A5" w:rsidRDefault="00F16CF5" w:rsidP="00AC1E92">
            <w:pPr>
              <w:pStyle w:val="CellBodyLeft"/>
            </w:pPr>
            <w:r w:rsidRPr="00E978A5">
              <w:t>type</w:t>
            </w:r>
          </w:p>
        </w:tc>
        <w:tc>
          <w:tcPr>
            <w:tcW w:w="5850" w:type="dxa"/>
          </w:tcPr>
          <w:p w14:paraId="364B5B3D" w14:textId="77777777" w:rsidR="00F16CF5" w:rsidRPr="00E978A5" w:rsidRDefault="00F16CF5" w:rsidP="00AC1E92">
            <w:pPr>
              <w:pStyle w:val="CellBodyLeft"/>
            </w:pPr>
            <w:r w:rsidRPr="00E978A5">
              <w:t>A string value defined as "_rfid._tcp.local."</w:t>
            </w:r>
          </w:p>
        </w:tc>
      </w:tr>
      <w:tr w:rsidR="00F16CF5" w:rsidRPr="00E978A5" w14:paraId="26B658EA" w14:textId="77777777" w:rsidTr="003F49FC">
        <w:tc>
          <w:tcPr>
            <w:tcW w:w="2988" w:type="dxa"/>
          </w:tcPr>
          <w:p w14:paraId="5C1DA16F" w14:textId="77777777" w:rsidR="00F16CF5" w:rsidRPr="00E978A5" w:rsidRDefault="00F16CF5" w:rsidP="00AC1E92">
            <w:pPr>
              <w:pStyle w:val="CellBodyLeft"/>
            </w:pPr>
            <w:r w:rsidRPr="00E978A5">
              <w:t>name</w:t>
            </w:r>
          </w:p>
        </w:tc>
        <w:tc>
          <w:tcPr>
            <w:tcW w:w="5850" w:type="dxa"/>
          </w:tcPr>
          <w:p w14:paraId="77C6F51D" w14:textId="77777777" w:rsidR="00F16CF5" w:rsidRPr="00E978A5" w:rsidRDefault="00F16CF5" w:rsidP="00AC1E92">
            <w:pPr>
              <w:pStyle w:val="CellBodyLeft"/>
            </w:pPr>
            <w:r w:rsidRPr="00E978A5">
              <w:t>A string value defined as "RFID-Gateway"</w:t>
            </w:r>
          </w:p>
        </w:tc>
      </w:tr>
      <w:tr w:rsidR="00F16CF5" w:rsidRPr="00E978A5" w14:paraId="3C583210" w14:textId="77777777" w:rsidTr="003F49FC">
        <w:tc>
          <w:tcPr>
            <w:tcW w:w="2988" w:type="dxa"/>
          </w:tcPr>
          <w:p w14:paraId="3C7DDAC1" w14:textId="77777777" w:rsidR="00F16CF5" w:rsidRPr="00E978A5" w:rsidRDefault="00F16CF5" w:rsidP="00AC1E92">
            <w:pPr>
              <w:pStyle w:val="CellBodyLeft"/>
            </w:pPr>
            <w:r w:rsidRPr="00E978A5">
              <w:t>port</w:t>
            </w:r>
          </w:p>
        </w:tc>
        <w:tc>
          <w:tcPr>
            <w:tcW w:w="5850" w:type="dxa"/>
          </w:tcPr>
          <w:p w14:paraId="433DFE79" w14:textId="77777777" w:rsidR="00F16CF5" w:rsidRPr="00E978A5" w:rsidRDefault="00F16CF5" w:rsidP="00AC1E92">
            <w:pPr>
              <w:pStyle w:val="CellBodyLeft"/>
            </w:pPr>
            <w:r w:rsidRPr="00E978A5">
              <w:t>An integer value defined as 0.</w:t>
            </w:r>
          </w:p>
        </w:tc>
      </w:tr>
      <w:tr w:rsidR="00F16CF5" w:rsidRPr="00E978A5" w14:paraId="0DD81A02" w14:textId="77777777" w:rsidTr="003F49FC">
        <w:tc>
          <w:tcPr>
            <w:tcW w:w="2988" w:type="dxa"/>
          </w:tcPr>
          <w:p w14:paraId="1E855BF1" w14:textId="77777777" w:rsidR="00F16CF5" w:rsidRPr="00E978A5" w:rsidRDefault="00F16CF5" w:rsidP="00AC1E92">
            <w:pPr>
              <w:pStyle w:val="CellBodyLeft"/>
            </w:pPr>
            <w:r w:rsidRPr="00E978A5">
              <w:t>text</w:t>
            </w:r>
          </w:p>
        </w:tc>
        <w:tc>
          <w:tcPr>
            <w:tcW w:w="5850" w:type="dxa"/>
          </w:tcPr>
          <w:p w14:paraId="7D24F501" w14:textId="77777777" w:rsidR="00F16CF5" w:rsidRPr="00E978A5" w:rsidRDefault="00F16CF5" w:rsidP="00AC1E92">
            <w:pPr>
              <w:pStyle w:val="CellBodyLeft"/>
            </w:pPr>
            <w:r w:rsidRPr="00E978A5">
              <w:t>A string value defined as a JSON Object (see below)</w:t>
            </w:r>
          </w:p>
        </w:tc>
      </w:tr>
    </w:tbl>
    <w:p w14:paraId="366A6EE8" w14:textId="77777777" w:rsidR="00F16CF5" w:rsidRDefault="00F16CF5" w:rsidP="00F16CF5">
      <w:pPr>
        <w:pStyle w:val="h4api"/>
        <w:numPr>
          <w:ilvl w:val="3"/>
          <w:numId w:val="10"/>
        </w:numPr>
        <w:ind w:left="990" w:hanging="990"/>
      </w:pPr>
      <w:bookmarkStart w:id="39" w:name="_Toc534204487"/>
      <w:bookmarkStart w:id="40" w:name="_Toc534204780"/>
      <w:bookmarkStart w:id="41" w:name="_Toc534204992"/>
      <w:bookmarkStart w:id="42" w:name="_Toc534228605"/>
      <w:bookmarkStart w:id="43" w:name="_Toc534204488"/>
      <w:bookmarkStart w:id="44" w:name="_Toc534204781"/>
      <w:bookmarkStart w:id="45" w:name="_Toc534204993"/>
      <w:bookmarkStart w:id="46" w:name="_Toc534228606"/>
      <w:bookmarkStart w:id="47" w:name="_Toc456438550"/>
      <w:bookmarkStart w:id="48" w:name="_Toc534228607"/>
      <w:bookmarkStart w:id="49" w:name="_Toc10630261"/>
      <w:bookmarkEnd w:id="39"/>
      <w:bookmarkEnd w:id="40"/>
      <w:bookmarkEnd w:id="41"/>
      <w:bookmarkEnd w:id="42"/>
      <w:bookmarkEnd w:id="43"/>
      <w:bookmarkEnd w:id="44"/>
      <w:bookmarkEnd w:id="45"/>
      <w:bookmarkEnd w:id="46"/>
      <w:r>
        <w:t>JmDNS Text Field</w:t>
      </w:r>
      <w:bookmarkEnd w:id="47"/>
      <w:bookmarkEnd w:id="48"/>
      <w:bookmarkEnd w:id="49"/>
    </w:p>
    <w:p w14:paraId="2C2D8C41" w14:textId="77777777" w:rsidR="00F16CF5" w:rsidRPr="00710A20" w:rsidRDefault="00F16CF5" w:rsidP="00F16CF5">
      <w:pPr>
        <w:pStyle w:val="Body"/>
      </w:pPr>
      <w:r>
        <w:t>The following JSON Object is an example "text" string.</w:t>
      </w:r>
    </w:p>
    <w:p w14:paraId="42420C8E" w14:textId="77777777" w:rsidR="009C6CE9" w:rsidRPr="0062687A" w:rsidRDefault="009C6CE9" w:rsidP="0062687A">
      <w:pPr>
        <w:pStyle w:val="Code"/>
      </w:pPr>
      <w:r w:rsidRPr="0062687A">
        <w:t xml:space="preserve">{  </w:t>
      </w:r>
    </w:p>
    <w:p w14:paraId="7AE885BD" w14:textId="77777777" w:rsidR="009C6CE9" w:rsidRPr="0062687A" w:rsidRDefault="009C6CE9" w:rsidP="0062687A">
      <w:pPr>
        <w:pStyle w:val="Code"/>
      </w:pPr>
      <w:r w:rsidRPr="0062687A">
        <w:t xml:space="preserve">   "sensor_token_required":true,</w:t>
      </w:r>
    </w:p>
    <w:p w14:paraId="455FA1EA" w14:textId="77777777" w:rsidR="009C6CE9" w:rsidRPr="0062687A" w:rsidRDefault="009C6CE9" w:rsidP="0062687A">
      <w:pPr>
        <w:pStyle w:val="Code"/>
      </w:pPr>
      <w:r w:rsidRPr="0062687A">
        <w:t xml:space="preserve">   "root_cert_url":"http://some-server.com/endpoint",</w:t>
      </w:r>
    </w:p>
    <w:p w14:paraId="00D36A66" w14:textId="77777777" w:rsidR="009C6CE9" w:rsidRPr="0062687A" w:rsidRDefault="009C6CE9" w:rsidP="0062687A">
      <w:pPr>
        <w:pStyle w:val="Code"/>
      </w:pPr>
      <w:r w:rsidRPr="0062687A">
        <w:t xml:space="preserve">   "mqtt_credentials_url":"https://some-server.com/endpoint",</w:t>
      </w:r>
    </w:p>
    <w:p w14:paraId="49A57D1B" w14:textId="77777777" w:rsidR="009C6CE9" w:rsidRPr="0062687A" w:rsidRDefault="009C6CE9" w:rsidP="0062687A">
      <w:pPr>
        <w:pStyle w:val="Code"/>
      </w:pPr>
      <w:r w:rsidRPr="0062687A">
        <w:t xml:space="preserve">   "ntp_host":"RFID-Gateway-01.local"</w:t>
      </w:r>
    </w:p>
    <w:p w14:paraId="313D9ECC" w14:textId="376D7D33" w:rsidR="00F16CF5" w:rsidRPr="0062687A" w:rsidRDefault="009C6CE9" w:rsidP="0062687A">
      <w:pPr>
        <w:pStyle w:val="Code"/>
      </w:pPr>
      <w:r w:rsidRPr="0062687A">
        <w:t>}</w:t>
      </w:r>
    </w:p>
    <w:p w14:paraId="2401CBCE" w14:textId="75B5D73D" w:rsidR="00F16CF5" w:rsidRPr="00F7124B" w:rsidRDefault="00F16CF5" w:rsidP="00F16CF5">
      <w:pPr>
        <w:pStyle w:val="tableapi"/>
      </w:pPr>
      <w:bookmarkStart w:id="50" w:name="_Toc6414939"/>
      <w:r>
        <w:t xml:space="preserve">Table </w:t>
      </w:r>
      <w:r>
        <w:rPr>
          <w:noProof/>
        </w:rPr>
        <w:fldChar w:fldCharType="begin"/>
      </w:r>
      <w:r>
        <w:rPr>
          <w:noProof/>
        </w:rPr>
        <w:instrText xml:space="preserve"> SEQ Table \* ARABIC </w:instrText>
      </w:r>
      <w:r>
        <w:rPr>
          <w:noProof/>
        </w:rPr>
        <w:fldChar w:fldCharType="separate"/>
      </w:r>
      <w:r w:rsidR="00BE02FA">
        <w:rPr>
          <w:noProof/>
        </w:rPr>
        <w:t>3</w:t>
      </w:r>
      <w:r>
        <w:rPr>
          <w:noProof/>
        </w:rPr>
        <w:fldChar w:fldCharType="end"/>
      </w:r>
      <w:r>
        <w:t xml:space="preserve"> JSON Text </w:t>
      </w:r>
      <w:r w:rsidR="002A3D6B">
        <w:t xml:space="preserve">Field </w:t>
      </w:r>
      <w:r>
        <w:t>Parameters</w:t>
      </w:r>
      <w:bookmarkStart w:id="51" w:name="_Toc534204490"/>
      <w:bookmarkStart w:id="52" w:name="_Toc534204783"/>
      <w:bookmarkStart w:id="53" w:name="_Toc534204995"/>
      <w:bookmarkStart w:id="54" w:name="_Toc534228608"/>
      <w:bookmarkStart w:id="55" w:name="_Toc534228931"/>
      <w:bookmarkStart w:id="56" w:name="_Toc534273106"/>
      <w:bookmarkStart w:id="57" w:name="_Toc534273233"/>
      <w:bookmarkStart w:id="58" w:name="_Toc534189241"/>
      <w:bookmarkStart w:id="59" w:name="_Toc534204491"/>
      <w:bookmarkStart w:id="60" w:name="_Toc534204784"/>
      <w:bookmarkStart w:id="61" w:name="_Toc534204996"/>
      <w:bookmarkStart w:id="62" w:name="_Toc534228609"/>
      <w:bookmarkStart w:id="63" w:name="_Toc534228932"/>
      <w:bookmarkStart w:id="64" w:name="_Toc534273107"/>
      <w:bookmarkStart w:id="65" w:name="_Toc534273234"/>
      <w:bookmarkStart w:id="66" w:name="_Toc533168239"/>
      <w:bookmarkStart w:id="67" w:name="_Toc533697412"/>
      <w:bookmarkStart w:id="68" w:name="_Toc533697842"/>
      <w:bookmarkStart w:id="69" w:name="_Toc533702184"/>
      <w:bookmarkStart w:id="70" w:name="_Toc534189242"/>
      <w:bookmarkStart w:id="71" w:name="_Toc534204492"/>
      <w:bookmarkStart w:id="72" w:name="_Toc534204785"/>
      <w:bookmarkStart w:id="73" w:name="_Toc534204997"/>
      <w:bookmarkStart w:id="74" w:name="_Toc534228610"/>
      <w:bookmarkStart w:id="75" w:name="_Toc534228933"/>
      <w:bookmarkStart w:id="76" w:name="_Toc534273108"/>
      <w:bookmarkStart w:id="77" w:name="_Toc534273235"/>
      <w:bookmarkStart w:id="78" w:name="_Toc533168240"/>
      <w:bookmarkStart w:id="79" w:name="_Toc533697413"/>
      <w:bookmarkStart w:id="80" w:name="_Toc533697843"/>
      <w:bookmarkStart w:id="81" w:name="_Toc533702185"/>
      <w:bookmarkStart w:id="82" w:name="_Toc534189243"/>
      <w:bookmarkStart w:id="83" w:name="_Toc534204493"/>
      <w:bookmarkStart w:id="84" w:name="_Toc534204786"/>
      <w:bookmarkStart w:id="85" w:name="_Toc534204998"/>
      <w:bookmarkStart w:id="86" w:name="_Toc534228611"/>
      <w:bookmarkStart w:id="87" w:name="_Toc534228934"/>
      <w:bookmarkStart w:id="88" w:name="_Toc534273109"/>
      <w:bookmarkStart w:id="89" w:name="_Toc534273236"/>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tbl>
      <w:tblPr>
        <w:tblStyle w:val="TableGrid"/>
        <w:tblW w:w="8838" w:type="dxa"/>
        <w:tblLayout w:type="fixed"/>
        <w:tblLook w:val="04A0" w:firstRow="1" w:lastRow="0" w:firstColumn="1" w:lastColumn="0" w:noHBand="0" w:noVBand="1"/>
      </w:tblPr>
      <w:tblGrid>
        <w:gridCol w:w="2988"/>
        <w:gridCol w:w="5850"/>
      </w:tblGrid>
      <w:tr w:rsidR="00F16CF5" w:rsidRPr="00E978A5" w14:paraId="57137CCB" w14:textId="77777777" w:rsidTr="00E978A5">
        <w:tc>
          <w:tcPr>
            <w:tcW w:w="2988" w:type="dxa"/>
            <w:shd w:val="clear" w:color="auto" w:fill="D9D9D9" w:themeFill="background1" w:themeFillShade="D9"/>
          </w:tcPr>
          <w:p w14:paraId="73F4738D" w14:textId="77777777" w:rsidR="00F16CF5" w:rsidRPr="00E978A5" w:rsidRDefault="00F16CF5" w:rsidP="00E978A5">
            <w:pPr>
              <w:pStyle w:val="CellHeadingCenter"/>
              <w:spacing w:before="0" w:after="0" w:line="240" w:lineRule="auto"/>
              <w:rPr>
                <w:sz w:val="20"/>
              </w:rPr>
            </w:pPr>
            <w:bookmarkStart w:id="90" w:name="_Toc533168008"/>
            <w:bookmarkStart w:id="91" w:name="_Toc533168599"/>
            <w:bookmarkStart w:id="92" w:name="_Toc533584196"/>
            <w:bookmarkStart w:id="93" w:name="_Toc533584234"/>
            <w:bookmarkStart w:id="94" w:name="_Toc533687257"/>
            <w:bookmarkStart w:id="95" w:name="_Toc533687471"/>
            <w:bookmarkStart w:id="96" w:name="_Toc533687768"/>
            <w:bookmarkStart w:id="97" w:name="_Toc533697671"/>
            <w:r w:rsidRPr="00E978A5">
              <w:rPr>
                <w:sz w:val="20"/>
              </w:rPr>
              <w:t>Parameter</w:t>
            </w:r>
          </w:p>
        </w:tc>
        <w:tc>
          <w:tcPr>
            <w:tcW w:w="5850" w:type="dxa"/>
            <w:shd w:val="clear" w:color="auto" w:fill="D9D9D9" w:themeFill="background1" w:themeFillShade="D9"/>
          </w:tcPr>
          <w:p w14:paraId="0401E0A3" w14:textId="77777777" w:rsidR="00F16CF5" w:rsidRPr="00E978A5" w:rsidRDefault="00F16CF5" w:rsidP="00E978A5">
            <w:pPr>
              <w:pStyle w:val="CellHeadingCenter"/>
              <w:spacing w:before="0" w:after="0" w:line="240" w:lineRule="auto"/>
              <w:rPr>
                <w:sz w:val="20"/>
              </w:rPr>
            </w:pPr>
            <w:r w:rsidRPr="00E978A5">
              <w:rPr>
                <w:sz w:val="20"/>
              </w:rPr>
              <w:t>Definition</w:t>
            </w:r>
          </w:p>
        </w:tc>
      </w:tr>
      <w:tr w:rsidR="00F16CF5" w:rsidRPr="00E978A5" w14:paraId="787BBC83" w14:textId="77777777" w:rsidTr="00E978A5">
        <w:tc>
          <w:tcPr>
            <w:tcW w:w="2988" w:type="dxa"/>
          </w:tcPr>
          <w:p w14:paraId="21A75EB3" w14:textId="77777777" w:rsidR="00F16CF5" w:rsidRPr="00E978A5" w:rsidRDefault="00F16CF5" w:rsidP="00AC1E92">
            <w:pPr>
              <w:pStyle w:val="CellBodyLeft"/>
            </w:pPr>
            <w:r w:rsidRPr="00E978A5">
              <w:t>sensor_token_required</w:t>
            </w:r>
          </w:p>
        </w:tc>
        <w:tc>
          <w:tcPr>
            <w:tcW w:w="5850" w:type="dxa"/>
          </w:tcPr>
          <w:p w14:paraId="2CE8C289" w14:textId="77777777" w:rsidR="00F16CF5" w:rsidRPr="00E978A5" w:rsidRDefault="00F16CF5" w:rsidP="00AC1E92">
            <w:pPr>
              <w:pStyle w:val="CellBodyLeft"/>
            </w:pPr>
            <w:r w:rsidRPr="00E978A5">
              <w:t>Boolean to indicate the use of a provisioning tag</w:t>
            </w:r>
          </w:p>
        </w:tc>
      </w:tr>
      <w:tr w:rsidR="00F16CF5" w:rsidRPr="00E978A5" w14:paraId="6D0B415E" w14:textId="77777777" w:rsidTr="00E978A5">
        <w:tc>
          <w:tcPr>
            <w:tcW w:w="2988" w:type="dxa"/>
          </w:tcPr>
          <w:p w14:paraId="3DFBD704" w14:textId="77777777" w:rsidR="00F16CF5" w:rsidRPr="00E978A5" w:rsidRDefault="00F16CF5" w:rsidP="00AC1E92">
            <w:pPr>
              <w:pStyle w:val="CellBodyLeft"/>
            </w:pPr>
            <w:r w:rsidRPr="00E978A5">
              <w:t>root_cert_url</w:t>
            </w:r>
          </w:p>
        </w:tc>
        <w:tc>
          <w:tcPr>
            <w:tcW w:w="5850" w:type="dxa"/>
          </w:tcPr>
          <w:p w14:paraId="01747DD0" w14:textId="77777777" w:rsidR="00F16CF5" w:rsidRPr="00E978A5" w:rsidRDefault="00F16CF5" w:rsidP="00AC1E92">
            <w:pPr>
              <w:pStyle w:val="CellBodyLeft"/>
            </w:pPr>
            <w:r w:rsidRPr="00E978A5">
              <w:t>The URL for accessing the cloud CA root certificate</w:t>
            </w:r>
          </w:p>
        </w:tc>
      </w:tr>
      <w:tr w:rsidR="00F16CF5" w:rsidRPr="00E978A5" w14:paraId="7C211DB3" w14:textId="77777777" w:rsidTr="00E978A5">
        <w:tc>
          <w:tcPr>
            <w:tcW w:w="2988" w:type="dxa"/>
          </w:tcPr>
          <w:p w14:paraId="63D7A4D0" w14:textId="77777777" w:rsidR="00F16CF5" w:rsidRPr="00E978A5" w:rsidRDefault="00F16CF5" w:rsidP="00AC1E92">
            <w:pPr>
              <w:pStyle w:val="CellBodyLeft"/>
            </w:pPr>
            <w:r w:rsidRPr="00E978A5">
              <w:t>mqtt_credentials_url</w:t>
            </w:r>
          </w:p>
        </w:tc>
        <w:tc>
          <w:tcPr>
            <w:tcW w:w="5850" w:type="dxa"/>
          </w:tcPr>
          <w:p w14:paraId="62DABA12" w14:textId="77777777" w:rsidR="00F16CF5" w:rsidRPr="00E978A5" w:rsidRDefault="00F16CF5" w:rsidP="00AC1E92">
            <w:pPr>
              <w:pStyle w:val="CellBodyLeft"/>
            </w:pPr>
            <w:r w:rsidRPr="00E978A5">
              <w:t>The URL for accessing the mqtt credentials</w:t>
            </w:r>
          </w:p>
        </w:tc>
      </w:tr>
      <w:tr w:rsidR="00F16CF5" w:rsidRPr="00E978A5" w14:paraId="1AD5A98B" w14:textId="77777777" w:rsidTr="00E978A5">
        <w:tc>
          <w:tcPr>
            <w:tcW w:w="2988" w:type="dxa"/>
          </w:tcPr>
          <w:p w14:paraId="1D7D6214" w14:textId="77777777" w:rsidR="00F16CF5" w:rsidRPr="00E978A5" w:rsidRDefault="00F16CF5" w:rsidP="00AC1E92">
            <w:pPr>
              <w:pStyle w:val="CellBodyLeft"/>
            </w:pPr>
            <w:r w:rsidRPr="00E978A5">
              <w:t>ntp_host</w:t>
            </w:r>
          </w:p>
        </w:tc>
        <w:tc>
          <w:tcPr>
            <w:tcW w:w="5850" w:type="dxa"/>
          </w:tcPr>
          <w:p w14:paraId="6E284B17" w14:textId="77777777" w:rsidR="00F16CF5" w:rsidRPr="00E978A5" w:rsidRDefault="00F16CF5" w:rsidP="00AC1E92">
            <w:pPr>
              <w:pStyle w:val="CellBodyLeft"/>
            </w:pPr>
            <w:r w:rsidRPr="00E978A5">
              <w:t xml:space="preserve">The address or hostname of the local NTP server. </w:t>
            </w:r>
          </w:p>
        </w:tc>
      </w:tr>
      <w:bookmarkEnd w:id="90"/>
      <w:bookmarkEnd w:id="91"/>
      <w:bookmarkEnd w:id="92"/>
      <w:bookmarkEnd w:id="93"/>
      <w:bookmarkEnd w:id="94"/>
      <w:bookmarkEnd w:id="95"/>
      <w:bookmarkEnd w:id="96"/>
      <w:bookmarkEnd w:id="97"/>
    </w:tbl>
    <w:p w14:paraId="11D5FA76" w14:textId="77777777" w:rsidR="00F16CF5" w:rsidRDefault="00F16CF5" w:rsidP="00F16CF5"/>
    <w:p w14:paraId="506978A1" w14:textId="77777777" w:rsidR="00F16CF5" w:rsidRDefault="00F16CF5">
      <w:pPr>
        <w:rPr>
          <w:rFonts w:eastAsiaTheme="majorEastAsia" w:cstheme="majorBidi"/>
          <w:b/>
          <w:bCs/>
          <w:color w:val="4F81BD" w:themeColor="accent1"/>
          <w:sz w:val="28"/>
          <w:szCs w:val="26"/>
        </w:rPr>
      </w:pPr>
      <w:r>
        <w:br w:type="page"/>
      </w:r>
    </w:p>
    <w:p w14:paraId="2EC7D481" w14:textId="79230AFD" w:rsidR="003436EC" w:rsidRDefault="003436EC" w:rsidP="00B45920">
      <w:pPr>
        <w:pStyle w:val="Heading2"/>
      </w:pPr>
      <w:bookmarkStart w:id="98" w:name="_Toc10630262"/>
      <w:r>
        <w:lastRenderedPageBreak/>
        <w:t>REST Endpoint</w:t>
      </w:r>
      <w:r w:rsidR="004D4AB8">
        <w:t>s</w:t>
      </w:r>
      <w:bookmarkEnd w:id="98"/>
    </w:p>
    <w:p w14:paraId="32A05647" w14:textId="1FEF77D5" w:rsidR="00074781" w:rsidRDefault="00074781" w:rsidP="00074781">
      <w:pPr>
        <w:pStyle w:val="h3api"/>
        <w:numPr>
          <w:ilvl w:val="2"/>
          <w:numId w:val="10"/>
        </w:numPr>
        <w:ind w:left="990" w:hanging="1008"/>
      </w:pPr>
      <w:bookmarkStart w:id="99" w:name="_Toc10630263"/>
      <w:r>
        <w:t xml:space="preserve">Root </w:t>
      </w:r>
      <w:r w:rsidRPr="00D721F0">
        <w:t>Cert</w:t>
      </w:r>
      <w:r>
        <w:t>ificate Endpoint</w:t>
      </w:r>
      <w:bookmarkEnd w:id="99"/>
    </w:p>
    <w:p w14:paraId="7C42138D" w14:textId="47D53FCD" w:rsidR="0008575D" w:rsidRDefault="0008575D" w:rsidP="0008575D">
      <w:pPr>
        <w:pStyle w:val="h4api"/>
        <w:numPr>
          <w:ilvl w:val="3"/>
          <w:numId w:val="10"/>
        </w:numPr>
        <w:ind w:left="990" w:hanging="990"/>
      </w:pPr>
      <w:bookmarkStart w:id="100" w:name="_Toc10630264"/>
      <w:r>
        <w:t>GET</w:t>
      </w:r>
      <w:bookmarkEnd w:id="100"/>
    </w:p>
    <w:p w14:paraId="40D4EF22" w14:textId="3EE56EA5" w:rsidR="0008575D" w:rsidRDefault="0008575D" w:rsidP="00074781">
      <w:pPr>
        <w:pStyle w:val="Body"/>
      </w:pPr>
      <w:r>
        <w:t>N/A</w:t>
      </w:r>
    </w:p>
    <w:p w14:paraId="7C62C196" w14:textId="145062CC" w:rsidR="0008575D" w:rsidRDefault="0008575D" w:rsidP="00074781">
      <w:pPr>
        <w:pStyle w:val="h4api"/>
        <w:numPr>
          <w:ilvl w:val="3"/>
          <w:numId w:val="10"/>
        </w:numPr>
        <w:ind w:left="990" w:hanging="990"/>
      </w:pPr>
      <w:bookmarkStart w:id="101" w:name="_Toc10630265"/>
      <w:r>
        <w:t>Response</w:t>
      </w:r>
      <w:bookmarkEnd w:id="101"/>
    </w:p>
    <w:p w14:paraId="4DF2223C" w14:textId="18C8E787" w:rsidR="0008575D" w:rsidRDefault="0008575D" w:rsidP="00074781">
      <w:pPr>
        <w:pStyle w:val="Body"/>
      </w:pPr>
      <w:r>
        <w:t>The Root Certificate Endpoint returns the CA Root certificate (in one-line PEM format)</w:t>
      </w:r>
    </w:p>
    <w:p w14:paraId="4C1AB710" w14:textId="77777777" w:rsidR="00074781" w:rsidRPr="0062687A" w:rsidRDefault="00074781" w:rsidP="0062687A">
      <w:pPr>
        <w:pStyle w:val="Code"/>
      </w:pPr>
      <w:r w:rsidRPr="0062687A">
        <w:t>{</w:t>
      </w:r>
    </w:p>
    <w:p w14:paraId="37EDAF6A" w14:textId="77777777" w:rsidR="00074781" w:rsidRPr="0062687A" w:rsidRDefault="00074781" w:rsidP="0062687A">
      <w:pPr>
        <w:pStyle w:val="Code"/>
      </w:pPr>
      <w:r w:rsidRPr="0062687A">
        <w:t xml:space="preserve">  "one_line_pem":"-----BEGIN CERTIFICATE-----\nMIIEKzCCAxOgAwIBAgIJAOCJFM85pZzDMA0GCSqGSIb3DQEBCwUAMIGrMQswCQYD\nVQQGEwJVUzETMBEGA1UECAwKQ2FsaWZvcm5pYTERMA8GA1UEBwwIQ2FybHNiYWQx\nHzAdBgNVBAoMFkVuY2luaXRhcyBMYWJvcmF0b3JpZXMxDTALBgNVBAsMBFJGSUQx\nGjAYBgNVBAMMEWVuY2luaXRhc2xhYnMuY29tMSgwJgYJKoZIhvcNAQkBFhljb250\nYWN0QGVuY2luaXRhc2xhYnMuY29tMB4XDTE2MTAzMDIyNDY0NVoXDTE3MTAzMDIy\nNDY0NVowgasxCzAJBgNVBAYTAlVTMRMwEQYDVQQIDApDYWxpZm9ybmlhMREwDwYD\nVQQHDAhDYXJsc2JhZDEfMB0GA1UECgwWRW5jaW5pdGFzIExhYm9yYXRvcmllczEN\nMAsGA1UECwwEUkZJRDEaMBgGA1UEAwwRZW5jaW5pdGFzbGFicy5jb20xKDAmBgkq\nhkiG9w0BCQEWGWNvbnRhY3RAZW5jaW5pdGFzbGFicy5jb20wggEiMA0GCSqGSIb3\nDQEBAQUAA4IBDwAwggEKAoIBAQDgB+m9NQyd4pcqfYSi++DmO2aCmXoNPmfJzAFZ\nxsgjIIlKweDujpt3At3Zk3ogZNPQTkaYCVdwnABs3tMmjiGOhqgHEmXXsDUUtFiR\nkObtehBc6khqIrE/eRR94P0B/NXHvuKrgeQxIO2nv9Q6E16H/mlV1udTtPHQrQ4w\n91gkShWjmXe7LfBh/mdEPM9F1TbG9CgV46QBN2Fl0ouFvC89t88IqcKlBVNr3xvx\niCwaWQs0wWcHinF+rDtX2mjRYLV4ItfLd5AYiuVk1id24KowMgVDofgLLtBU7NJK\nq9ojUBIcaSgPfUATKrqegyVUImUSlS6M9R9oIYFujxPcJyW/AgMBAAGjUDBOMB0G\nA1UdDgQWBBRdbPlmWZ8X9ofsz5kWXHAgqtVnizAfBgNVHSMEGDAWgBRdbPlmWZ8X\n9ofsz5kWXHAgqtVnizAMBgNVHRMEBTADAQH/MA0GCSqGSIb3DQEBCwUAA4IBAQAk\n8o41WUQjleryN/aGStX8zj8cF6XA9Hnb4+HAPUAry4Q2cfdGu9uLHVBy2DQ46m3D\nUomVMXd+Q8EG09Iq6PHMlWVbYnkh2+fTiQkZaRM5BBC7lpQZcVi/ka7giklEv78y\nYGx9RoRgWVFWUhANdpRByWIVBuVxLiStrjOzqIF1X/uCXw8XHb48Ip6tDlfOa+rs\noTlw32CgDQBI5iM397zPoPcB71xXwBC4JaQr0Uk4nePGRarZKqY8/CYcBYlQEkbJ\nT/1NbXO2T4ixVjjvysw8blFedx1QqZ2ijAVXYBnLDqFoOF6uuaSmazuJ/gSQc9cv\nle28t5HuKhIAq4CR9c/k\n-----END CERTIFICATE-----\n"</w:t>
      </w:r>
    </w:p>
    <w:p w14:paraId="346F3DBD" w14:textId="77777777" w:rsidR="00074781" w:rsidRPr="0062687A" w:rsidRDefault="00074781" w:rsidP="0062687A">
      <w:pPr>
        <w:pStyle w:val="Code"/>
      </w:pPr>
      <w:r w:rsidRPr="0062687A">
        <w:t>}</w:t>
      </w:r>
    </w:p>
    <w:p w14:paraId="2AA05966" w14:textId="1A2A9051" w:rsidR="00074781" w:rsidRPr="00284118" w:rsidRDefault="00074781" w:rsidP="00074781">
      <w:pPr>
        <w:pStyle w:val="tableapi"/>
      </w:pPr>
      <w:bookmarkStart w:id="102" w:name="_Toc6414940"/>
      <w:r>
        <w:t xml:space="preserve">Table </w:t>
      </w:r>
      <w:r>
        <w:rPr>
          <w:noProof/>
        </w:rPr>
        <w:fldChar w:fldCharType="begin"/>
      </w:r>
      <w:r>
        <w:rPr>
          <w:noProof/>
        </w:rPr>
        <w:instrText xml:space="preserve"> SEQ Table \* ARABIC </w:instrText>
      </w:r>
      <w:r>
        <w:rPr>
          <w:noProof/>
        </w:rPr>
        <w:fldChar w:fldCharType="separate"/>
      </w:r>
      <w:r w:rsidR="00BE02FA">
        <w:rPr>
          <w:noProof/>
        </w:rPr>
        <w:t>4</w:t>
      </w:r>
      <w:r>
        <w:rPr>
          <w:noProof/>
        </w:rPr>
        <w:fldChar w:fldCharType="end"/>
      </w:r>
      <w:r>
        <w:t xml:space="preserve"> </w:t>
      </w:r>
      <w:bookmarkEnd w:id="102"/>
      <w:r>
        <w:t>Root Certificate Endpoint Response</w:t>
      </w:r>
    </w:p>
    <w:tbl>
      <w:tblPr>
        <w:tblStyle w:val="TableGrid"/>
        <w:tblW w:w="8838" w:type="dxa"/>
        <w:tblLayout w:type="fixed"/>
        <w:tblLook w:val="04A0" w:firstRow="1" w:lastRow="0" w:firstColumn="1" w:lastColumn="0" w:noHBand="0" w:noVBand="1"/>
      </w:tblPr>
      <w:tblGrid>
        <w:gridCol w:w="2988"/>
        <w:gridCol w:w="5850"/>
      </w:tblGrid>
      <w:tr w:rsidR="00074781" w:rsidRPr="00E978A5" w14:paraId="121B31A6" w14:textId="77777777" w:rsidTr="003F49FC">
        <w:trPr>
          <w:trHeight w:val="359"/>
        </w:trPr>
        <w:tc>
          <w:tcPr>
            <w:tcW w:w="2988" w:type="dxa"/>
            <w:tcBorders>
              <w:bottom w:val="single" w:sz="4" w:space="0" w:color="auto"/>
            </w:tcBorders>
            <w:shd w:val="clear" w:color="auto" w:fill="D9D9D9" w:themeFill="background1" w:themeFillShade="D9"/>
          </w:tcPr>
          <w:p w14:paraId="64925A72" w14:textId="77777777" w:rsidR="00074781" w:rsidRPr="00E978A5" w:rsidRDefault="00074781" w:rsidP="00E978A5">
            <w:pPr>
              <w:pStyle w:val="CellHeadingCenter"/>
              <w:spacing w:before="0" w:after="0" w:line="240" w:lineRule="auto"/>
              <w:rPr>
                <w:sz w:val="20"/>
              </w:rPr>
            </w:pPr>
            <w:r w:rsidRPr="00E978A5">
              <w:rPr>
                <w:sz w:val="20"/>
              </w:rPr>
              <w:t>Parameter</w:t>
            </w:r>
          </w:p>
        </w:tc>
        <w:tc>
          <w:tcPr>
            <w:tcW w:w="5850" w:type="dxa"/>
            <w:tcBorders>
              <w:bottom w:val="single" w:sz="4" w:space="0" w:color="auto"/>
            </w:tcBorders>
            <w:shd w:val="clear" w:color="auto" w:fill="D9D9D9" w:themeFill="background1" w:themeFillShade="D9"/>
          </w:tcPr>
          <w:p w14:paraId="5DA4B0B0" w14:textId="77777777" w:rsidR="00074781" w:rsidRPr="00E978A5" w:rsidRDefault="00074781" w:rsidP="00E978A5">
            <w:pPr>
              <w:pStyle w:val="CellHeadingCenter"/>
              <w:spacing w:before="0" w:after="0" w:line="240" w:lineRule="auto"/>
              <w:rPr>
                <w:sz w:val="20"/>
              </w:rPr>
            </w:pPr>
            <w:r w:rsidRPr="00E978A5">
              <w:rPr>
                <w:sz w:val="20"/>
              </w:rPr>
              <w:t>Definition</w:t>
            </w:r>
          </w:p>
        </w:tc>
      </w:tr>
      <w:tr w:rsidR="00074781" w:rsidRPr="00E978A5" w14:paraId="06AA69C8" w14:textId="77777777" w:rsidTr="003F49FC">
        <w:trPr>
          <w:trHeight w:val="386"/>
        </w:trPr>
        <w:tc>
          <w:tcPr>
            <w:tcW w:w="2988" w:type="dxa"/>
            <w:tcBorders>
              <w:top w:val="single" w:sz="4" w:space="0" w:color="auto"/>
              <w:left w:val="single" w:sz="4" w:space="0" w:color="auto"/>
              <w:bottom w:val="single" w:sz="4" w:space="0" w:color="auto"/>
              <w:right w:val="single" w:sz="4" w:space="0" w:color="auto"/>
            </w:tcBorders>
            <w:shd w:val="clear" w:color="auto" w:fill="auto"/>
          </w:tcPr>
          <w:p w14:paraId="384C5B63" w14:textId="77777777" w:rsidR="00074781" w:rsidRPr="00E978A5" w:rsidRDefault="00074781" w:rsidP="00E978A5">
            <w:pPr>
              <w:pStyle w:val="CellHeadingCenter"/>
              <w:spacing w:before="0" w:after="0" w:line="240" w:lineRule="auto"/>
              <w:rPr>
                <w:b w:val="0"/>
                <w:color w:val="auto"/>
                <w:sz w:val="20"/>
              </w:rPr>
            </w:pPr>
            <w:r w:rsidRPr="00E978A5">
              <w:rPr>
                <w:b w:val="0"/>
                <w:color w:val="auto"/>
                <w:sz w:val="20"/>
              </w:rPr>
              <w:t>one_line_pem</w:t>
            </w:r>
          </w:p>
        </w:tc>
        <w:tc>
          <w:tcPr>
            <w:tcW w:w="5850" w:type="dxa"/>
            <w:tcBorders>
              <w:top w:val="single" w:sz="4" w:space="0" w:color="auto"/>
              <w:left w:val="single" w:sz="4" w:space="0" w:color="auto"/>
              <w:bottom w:val="single" w:sz="4" w:space="0" w:color="auto"/>
              <w:right w:val="single" w:sz="4" w:space="0" w:color="auto"/>
            </w:tcBorders>
            <w:shd w:val="clear" w:color="auto" w:fill="auto"/>
          </w:tcPr>
          <w:p w14:paraId="645AB3A3" w14:textId="77777777" w:rsidR="00074781" w:rsidRPr="00E978A5" w:rsidRDefault="00074781" w:rsidP="00E978A5">
            <w:pPr>
              <w:pStyle w:val="CellHeadingCenter"/>
              <w:spacing w:before="0" w:after="0" w:line="240" w:lineRule="auto"/>
              <w:rPr>
                <w:b w:val="0"/>
                <w:color w:val="auto"/>
                <w:sz w:val="20"/>
              </w:rPr>
            </w:pPr>
            <w:r w:rsidRPr="00E978A5">
              <w:rPr>
                <w:b w:val="0"/>
                <w:color w:val="auto"/>
                <w:sz w:val="20"/>
              </w:rPr>
              <w:t>The Root CA Certificate in one-line PEM format.</w:t>
            </w:r>
          </w:p>
        </w:tc>
      </w:tr>
    </w:tbl>
    <w:p w14:paraId="52A8D0E8" w14:textId="77777777" w:rsidR="00074781" w:rsidRDefault="00074781" w:rsidP="00074781">
      <w:bookmarkStart w:id="103" w:name="_Toc534228613"/>
      <w:bookmarkStart w:id="104" w:name="_Toc534228936"/>
      <w:bookmarkEnd w:id="103"/>
      <w:bookmarkEnd w:id="104"/>
    </w:p>
    <w:p w14:paraId="7040FDD2" w14:textId="6DEF35CF" w:rsidR="00074781" w:rsidRDefault="00074781">
      <w:pPr>
        <w:rPr>
          <w:rFonts w:eastAsia="Times New Roman" w:cs="Times New Roman"/>
          <w:color w:val="000000"/>
          <w:szCs w:val="20"/>
        </w:rPr>
      </w:pPr>
      <w:r>
        <w:br w:type="page"/>
      </w:r>
    </w:p>
    <w:p w14:paraId="566F33C6" w14:textId="27761FB4" w:rsidR="0008575D" w:rsidRDefault="0008575D" w:rsidP="0008575D">
      <w:pPr>
        <w:pStyle w:val="h3api"/>
        <w:numPr>
          <w:ilvl w:val="2"/>
          <w:numId w:val="10"/>
        </w:numPr>
        <w:ind w:left="990" w:hanging="1008"/>
      </w:pPr>
      <w:bookmarkStart w:id="105" w:name="_Toc10630266"/>
      <w:r>
        <w:lastRenderedPageBreak/>
        <w:t>MQTT Credentials Endpoint</w:t>
      </w:r>
      <w:bookmarkEnd w:id="105"/>
    </w:p>
    <w:p w14:paraId="03221504" w14:textId="77777777" w:rsidR="0008575D" w:rsidRDefault="0008575D" w:rsidP="0008575D">
      <w:pPr>
        <w:pStyle w:val="h4api"/>
        <w:numPr>
          <w:ilvl w:val="3"/>
          <w:numId w:val="10"/>
        </w:numPr>
        <w:ind w:left="990" w:hanging="990"/>
      </w:pPr>
      <w:bookmarkStart w:id="106" w:name="_Toc534228615"/>
      <w:bookmarkStart w:id="107" w:name="_Toc10630267"/>
      <w:r>
        <w:t>POST</w:t>
      </w:r>
      <w:bookmarkEnd w:id="106"/>
      <w:bookmarkEnd w:id="107"/>
    </w:p>
    <w:p w14:paraId="76E71B61" w14:textId="77777777" w:rsidR="0008575D" w:rsidRPr="0062687A" w:rsidRDefault="0008575D" w:rsidP="0062687A">
      <w:pPr>
        <w:pStyle w:val="Code"/>
      </w:pPr>
      <w:r w:rsidRPr="0062687A">
        <w:t>{</w:t>
      </w:r>
    </w:p>
    <w:p w14:paraId="1B124A5B" w14:textId="77777777" w:rsidR="0008575D" w:rsidRPr="0062687A" w:rsidRDefault="0008575D" w:rsidP="0062687A">
      <w:pPr>
        <w:pStyle w:val="Code"/>
      </w:pPr>
      <w:r w:rsidRPr="0062687A">
        <w:t xml:space="preserve">  "username": "RSP-958a7b",</w:t>
      </w:r>
    </w:p>
    <w:p w14:paraId="27BB511D" w14:textId="77777777" w:rsidR="0008575D" w:rsidRPr="0062687A" w:rsidRDefault="0008575D" w:rsidP="0062687A">
      <w:pPr>
        <w:pStyle w:val="Code"/>
      </w:pPr>
      <w:r w:rsidRPr="0062687A">
        <w:t xml:space="preserve">  "sensor_token":"123456789ABCDEF0123456789ABCDEF0"</w:t>
      </w:r>
    </w:p>
    <w:p w14:paraId="7B3234F4" w14:textId="58238705" w:rsidR="0008575D" w:rsidRPr="0062687A" w:rsidRDefault="0008575D" w:rsidP="0062687A">
      <w:pPr>
        <w:pStyle w:val="Code"/>
      </w:pPr>
      <w:r w:rsidRPr="0062687A">
        <w:t>}</w:t>
      </w:r>
    </w:p>
    <w:p w14:paraId="528A2F86" w14:textId="77777777" w:rsidR="0008575D" w:rsidRDefault="0008575D" w:rsidP="0008575D">
      <w:pPr>
        <w:pStyle w:val="tableapi"/>
      </w:pPr>
      <w:bookmarkStart w:id="108" w:name="_Toc533168009"/>
      <w:bookmarkStart w:id="109" w:name="_Toc533168600"/>
      <w:bookmarkStart w:id="110" w:name="_Toc533584197"/>
      <w:bookmarkStart w:id="111" w:name="_Toc533584235"/>
      <w:bookmarkStart w:id="112" w:name="_Toc533687258"/>
      <w:bookmarkStart w:id="113" w:name="_Toc533687472"/>
      <w:bookmarkStart w:id="114" w:name="_Toc533687769"/>
      <w:bookmarkStart w:id="115" w:name="_Toc533697672"/>
      <w:bookmarkStart w:id="116" w:name="_Toc6414941"/>
      <w:r w:rsidRPr="009C163A">
        <w:t>Table</w:t>
      </w:r>
      <w:r>
        <w:t xml:space="preserve"> </w:t>
      </w:r>
      <w:r>
        <w:rPr>
          <w:noProof/>
        </w:rPr>
        <w:fldChar w:fldCharType="begin"/>
      </w:r>
      <w:r>
        <w:rPr>
          <w:noProof/>
        </w:rPr>
        <w:instrText xml:space="preserve"> SEQ Table \* ARABIC </w:instrText>
      </w:r>
      <w:r>
        <w:rPr>
          <w:noProof/>
        </w:rPr>
        <w:fldChar w:fldCharType="separate"/>
      </w:r>
      <w:r w:rsidR="00BE02FA">
        <w:rPr>
          <w:noProof/>
        </w:rPr>
        <w:t>5</w:t>
      </w:r>
      <w:r>
        <w:rPr>
          <w:noProof/>
        </w:rPr>
        <w:fldChar w:fldCharType="end"/>
      </w:r>
      <w:r>
        <w:t xml:space="preserve"> MQTT Credentials Endpoint POST</w:t>
      </w:r>
      <w:bookmarkEnd w:id="108"/>
      <w:bookmarkEnd w:id="109"/>
      <w:bookmarkEnd w:id="110"/>
      <w:bookmarkEnd w:id="111"/>
      <w:bookmarkEnd w:id="112"/>
      <w:bookmarkEnd w:id="113"/>
      <w:bookmarkEnd w:id="114"/>
      <w:bookmarkEnd w:id="115"/>
      <w:bookmarkEnd w:id="116"/>
    </w:p>
    <w:tbl>
      <w:tblPr>
        <w:tblStyle w:val="TableGrid"/>
        <w:tblW w:w="8838" w:type="dxa"/>
        <w:tblLayout w:type="fixed"/>
        <w:tblLook w:val="04A0" w:firstRow="1" w:lastRow="0" w:firstColumn="1" w:lastColumn="0" w:noHBand="0" w:noVBand="1"/>
      </w:tblPr>
      <w:tblGrid>
        <w:gridCol w:w="2988"/>
        <w:gridCol w:w="5850"/>
      </w:tblGrid>
      <w:tr w:rsidR="0008575D" w:rsidRPr="00E978A5" w14:paraId="3744FE5C" w14:textId="77777777" w:rsidTr="003F49FC">
        <w:tc>
          <w:tcPr>
            <w:tcW w:w="2988" w:type="dxa"/>
            <w:shd w:val="clear" w:color="auto" w:fill="D9D9D9" w:themeFill="background1" w:themeFillShade="D9"/>
          </w:tcPr>
          <w:p w14:paraId="1A4E16BA" w14:textId="77777777" w:rsidR="0008575D" w:rsidRPr="00E978A5" w:rsidRDefault="0008575D" w:rsidP="00E978A5">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40CA9864" w14:textId="77777777" w:rsidR="0008575D" w:rsidRPr="00E978A5" w:rsidRDefault="0008575D" w:rsidP="00E978A5">
            <w:pPr>
              <w:pStyle w:val="CellHeadingCenter"/>
              <w:spacing w:before="0" w:after="0" w:line="240" w:lineRule="auto"/>
              <w:rPr>
                <w:sz w:val="20"/>
              </w:rPr>
            </w:pPr>
            <w:r w:rsidRPr="00E978A5">
              <w:rPr>
                <w:sz w:val="20"/>
              </w:rPr>
              <w:t>Definition</w:t>
            </w:r>
          </w:p>
        </w:tc>
      </w:tr>
      <w:tr w:rsidR="0008575D" w:rsidRPr="00E978A5" w14:paraId="5722FFCE" w14:textId="77777777" w:rsidTr="003F49FC">
        <w:tc>
          <w:tcPr>
            <w:tcW w:w="2988" w:type="dxa"/>
          </w:tcPr>
          <w:p w14:paraId="6CDED494" w14:textId="77777777" w:rsidR="0008575D" w:rsidRPr="00E978A5" w:rsidRDefault="0008575D" w:rsidP="00AC1E92">
            <w:pPr>
              <w:pStyle w:val="CellBodyLeft"/>
            </w:pPr>
            <w:r w:rsidRPr="00E978A5">
              <w:t>username</w:t>
            </w:r>
          </w:p>
        </w:tc>
        <w:tc>
          <w:tcPr>
            <w:tcW w:w="5850" w:type="dxa"/>
          </w:tcPr>
          <w:p w14:paraId="3B8E24B5" w14:textId="77777777" w:rsidR="0008575D" w:rsidRPr="00E978A5" w:rsidRDefault="0008575D" w:rsidP="00AC1E92">
            <w:pPr>
              <w:pStyle w:val="CellBodyLeft"/>
            </w:pPr>
            <w:r w:rsidRPr="00E978A5">
              <w:t>A username string (typically the hostname of the device)</w:t>
            </w:r>
          </w:p>
        </w:tc>
      </w:tr>
      <w:tr w:rsidR="0008575D" w:rsidRPr="00E978A5" w14:paraId="61E99A55" w14:textId="77777777" w:rsidTr="003F49FC">
        <w:tc>
          <w:tcPr>
            <w:tcW w:w="2988" w:type="dxa"/>
          </w:tcPr>
          <w:p w14:paraId="74BC69AF" w14:textId="77777777" w:rsidR="0008575D" w:rsidRPr="00E978A5" w:rsidRDefault="0008575D" w:rsidP="00AC1E92">
            <w:pPr>
              <w:pStyle w:val="CellBodyLeft"/>
            </w:pPr>
            <w:r w:rsidRPr="00E978A5">
              <w:t>sensor_token</w:t>
            </w:r>
          </w:p>
        </w:tc>
        <w:tc>
          <w:tcPr>
            <w:tcW w:w="5850" w:type="dxa"/>
          </w:tcPr>
          <w:p w14:paraId="7B2F5555" w14:textId="77777777" w:rsidR="0008575D" w:rsidRPr="00E978A5" w:rsidRDefault="0008575D" w:rsidP="00AC1E92">
            <w:pPr>
              <w:pStyle w:val="CellBodyLeft"/>
            </w:pPr>
            <w:r w:rsidRPr="00E978A5">
              <w:t>A hexadecimal string representation of a 256-bit token</w:t>
            </w:r>
          </w:p>
        </w:tc>
      </w:tr>
    </w:tbl>
    <w:p w14:paraId="59D2A3D7" w14:textId="77777777" w:rsidR="0008575D" w:rsidRDefault="0008575D" w:rsidP="0008575D">
      <w:pPr>
        <w:pStyle w:val="tableapi"/>
        <w:jc w:val="left"/>
      </w:pPr>
    </w:p>
    <w:p w14:paraId="00E45DB4" w14:textId="77777777" w:rsidR="0008575D" w:rsidRDefault="0008575D" w:rsidP="0008575D">
      <w:pPr>
        <w:pStyle w:val="h4api"/>
        <w:numPr>
          <w:ilvl w:val="3"/>
          <w:numId w:val="10"/>
        </w:numPr>
        <w:ind w:left="990" w:hanging="990"/>
      </w:pPr>
      <w:bookmarkStart w:id="117" w:name="_Toc533156526"/>
      <w:bookmarkStart w:id="118" w:name="_Toc533168244"/>
      <w:bookmarkStart w:id="119" w:name="_Toc533697417"/>
      <w:bookmarkStart w:id="120" w:name="_Toc533697847"/>
      <w:bookmarkStart w:id="121" w:name="_Toc533702189"/>
      <w:bookmarkStart w:id="122" w:name="_Toc534189059"/>
      <w:bookmarkStart w:id="123" w:name="_Toc534189247"/>
      <w:bookmarkStart w:id="124" w:name="_Toc534204497"/>
      <w:bookmarkStart w:id="125" w:name="_Toc534204790"/>
      <w:bookmarkStart w:id="126" w:name="_Toc534205002"/>
      <w:bookmarkStart w:id="127" w:name="_Toc534228616"/>
      <w:bookmarkStart w:id="128" w:name="_Toc534228617"/>
      <w:bookmarkStart w:id="129" w:name="_Toc10630268"/>
      <w:bookmarkEnd w:id="117"/>
      <w:bookmarkEnd w:id="118"/>
      <w:bookmarkEnd w:id="119"/>
      <w:bookmarkEnd w:id="120"/>
      <w:bookmarkEnd w:id="121"/>
      <w:bookmarkEnd w:id="122"/>
      <w:bookmarkEnd w:id="123"/>
      <w:bookmarkEnd w:id="124"/>
      <w:bookmarkEnd w:id="125"/>
      <w:bookmarkEnd w:id="126"/>
      <w:bookmarkEnd w:id="127"/>
      <w:r>
        <w:t>Response</w:t>
      </w:r>
      <w:bookmarkEnd w:id="128"/>
      <w:bookmarkEnd w:id="129"/>
    </w:p>
    <w:p w14:paraId="1A1EBEF0" w14:textId="77777777" w:rsidR="0008575D" w:rsidRPr="0062687A" w:rsidRDefault="0008575D" w:rsidP="0062687A">
      <w:pPr>
        <w:pStyle w:val="Code"/>
      </w:pPr>
      <w:r w:rsidRPr="0062687A">
        <w:t xml:space="preserve">{  </w:t>
      </w:r>
    </w:p>
    <w:p w14:paraId="288FAD5E" w14:textId="77777777" w:rsidR="0008575D" w:rsidRPr="0062687A" w:rsidRDefault="0008575D" w:rsidP="0062687A">
      <w:pPr>
        <w:pStyle w:val="Code"/>
      </w:pPr>
      <w:r w:rsidRPr="0062687A">
        <w:t xml:space="preserve">   "mqtt_uri":"ssl://RFID-Gateway-01.local:8883",</w:t>
      </w:r>
    </w:p>
    <w:p w14:paraId="2AFAC11F" w14:textId="77777777" w:rsidR="0008575D" w:rsidRPr="0062687A" w:rsidRDefault="0008575D" w:rsidP="0062687A">
      <w:pPr>
        <w:pStyle w:val="Code"/>
      </w:pPr>
      <w:r w:rsidRPr="0062687A">
        <w:t xml:space="preserve">   "mqtt_topic_prefix":"rfid/rsp",</w:t>
      </w:r>
    </w:p>
    <w:p w14:paraId="70CF9129" w14:textId="77777777" w:rsidR="0008575D" w:rsidRPr="0062687A" w:rsidRDefault="0008575D" w:rsidP="0062687A">
      <w:pPr>
        <w:pStyle w:val="Code"/>
      </w:pPr>
      <w:r w:rsidRPr="0062687A">
        <w:t xml:space="preserve">   "mqtt_password":"lu1qamFVhBdlVIbKfzdGuOCulPuS1bcY"</w:t>
      </w:r>
    </w:p>
    <w:p w14:paraId="1144FDBD" w14:textId="6600B5FF" w:rsidR="0008575D" w:rsidRPr="0062687A" w:rsidRDefault="0008575D" w:rsidP="0062687A">
      <w:pPr>
        <w:pStyle w:val="Code"/>
      </w:pPr>
      <w:r w:rsidRPr="0062687A">
        <w:t>}</w:t>
      </w:r>
    </w:p>
    <w:p w14:paraId="0BAB109A" w14:textId="77777777" w:rsidR="0008575D" w:rsidRPr="00B43124" w:rsidRDefault="0008575D" w:rsidP="0008575D">
      <w:pPr>
        <w:pStyle w:val="tableapi"/>
      </w:pPr>
      <w:bookmarkStart w:id="130" w:name="_Toc6414942"/>
      <w:bookmarkStart w:id="131" w:name="_Toc533168010"/>
      <w:bookmarkStart w:id="132" w:name="_Toc533168601"/>
      <w:bookmarkStart w:id="133" w:name="_Toc533584198"/>
      <w:bookmarkStart w:id="134" w:name="_Toc533584236"/>
      <w:bookmarkStart w:id="135" w:name="_Toc533687259"/>
      <w:bookmarkStart w:id="136" w:name="_Toc533687473"/>
      <w:bookmarkStart w:id="137" w:name="_Toc533687770"/>
      <w:bookmarkStart w:id="138" w:name="_Toc533697673"/>
      <w:r w:rsidRPr="00DB68F0">
        <w:t xml:space="preserve">Table </w:t>
      </w:r>
      <w:r>
        <w:rPr>
          <w:noProof/>
        </w:rPr>
        <w:fldChar w:fldCharType="begin"/>
      </w:r>
      <w:r>
        <w:rPr>
          <w:noProof/>
        </w:rPr>
        <w:instrText xml:space="preserve"> SEQ Table \* ARABIC </w:instrText>
      </w:r>
      <w:r>
        <w:rPr>
          <w:noProof/>
        </w:rPr>
        <w:fldChar w:fldCharType="separate"/>
      </w:r>
      <w:r w:rsidR="00BE02FA">
        <w:rPr>
          <w:noProof/>
        </w:rPr>
        <w:t>6</w:t>
      </w:r>
      <w:r>
        <w:rPr>
          <w:noProof/>
        </w:rPr>
        <w:fldChar w:fldCharType="end"/>
      </w:r>
      <w:r>
        <w:t xml:space="preserve"> </w:t>
      </w:r>
      <w:r w:rsidRPr="00DB68F0">
        <w:t>MQTT Credentials Endpoint Response</w:t>
      </w:r>
      <w:bookmarkEnd w:id="130"/>
    </w:p>
    <w:tbl>
      <w:tblPr>
        <w:tblStyle w:val="TableGrid"/>
        <w:tblW w:w="8838" w:type="dxa"/>
        <w:tblLayout w:type="fixed"/>
        <w:tblLook w:val="04A0" w:firstRow="1" w:lastRow="0" w:firstColumn="1" w:lastColumn="0" w:noHBand="0" w:noVBand="1"/>
      </w:tblPr>
      <w:tblGrid>
        <w:gridCol w:w="2988"/>
        <w:gridCol w:w="5850"/>
      </w:tblGrid>
      <w:tr w:rsidR="0008575D" w:rsidRPr="00E978A5" w14:paraId="1B7CE367" w14:textId="77777777" w:rsidTr="003F49FC">
        <w:tc>
          <w:tcPr>
            <w:tcW w:w="2988" w:type="dxa"/>
            <w:shd w:val="clear" w:color="auto" w:fill="D9D9D9" w:themeFill="background1" w:themeFillShade="D9"/>
          </w:tcPr>
          <w:p w14:paraId="3CA88BF5" w14:textId="77777777" w:rsidR="0008575D" w:rsidRPr="00E978A5" w:rsidRDefault="0008575D" w:rsidP="00E978A5">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290E0FB2" w14:textId="77777777" w:rsidR="0008575D" w:rsidRPr="00E978A5" w:rsidRDefault="0008575D" w:rsidP="00E978A5">
            <w:pPr>
              <w:pStyle w:val="CellHeadingCenter"/>
              <w:spacing w:before="0" w:after="0" w:line="240" w:lineRule="auto"/>
              <w:rPr>
                <w:sz w:val="20"/>
              </w:rPr>
            </w:pPr>
            <w:r w:rsidRPr="00E978A5">
              <w:rPr>
                <w:sz w:val="20"/>
              </w:rPr>
              <w:t>Definition</w:t>
            </w:r>
          </w:p>
        </w:tc>
      </w:tr>
      <w:tr w:rsidR="0008575D" w:rsidRPr="00E978A5" w14:paraId="66ED774D" w14:textId="77777777" w:rsidTr="003F49FC">
        <w:tc>
          <w:tcPr>
            <w:tcW w:w="2988" w:type="dxa"/>
          </w:tcPr>
          <w:p w14:paraId="212CA1B0" w14:textId="77777777" w:rsidR="0008575D" w:rsidRPr="00E978A5" w:rsidRDefault="0008575D" w:rsidP="00AC1E92">
            <w:pPr>
              <w:pStyle w:val="CellBodyLeft"/>
            </w:pPr>
            <w:r w:rsidRPr="00E978A5">
              <w:t>mqtt_uri</w:t>
            </w:r>
          </w:p>
        </w:tc>
        <w:tc>
          <w:tcPr>
            <w:tcW w:w="5850" w:type="dxa"/>
          </w:tcPr>
          <w:p w14:paraId="4843AA6A" w14:textId="77777777" w:rsidR="0008575D" w:rsidRPr="00E978A5" w:rsidRDefault="0008575D" w:rsidP="00AC1E92">
            <w:pPr>
              <w:pStyle w:val="CellBodyLeft"/>
            </w:pPr>
            <w:r w:rsidRPr="00E978A5">
              <w:t>The URI containing the protocol, address or hostname and port of the MQTT broker</w:t>
            </w:r>
          </w:p>
        </w:tc>
      </w:tr>
      <w:tr w:rsidR="0008575D" w:rsidRPr="00E978A5" w14:paraId="57105AB5" w14:textId="77777777" w:rsidTr="003F49FC">
        <w:tc>
          <w:tcPr>
            <w:tcW w:w="2988" w:type="dxa"/>
          </w:tcPr>
          <w:p w14:paraId="3F06BA29" w14:textId="77777777" w:rsidR="0008575D" w:rsidRPr="00E978A5" w:rsidRDefault="0008575D" w:rsidP="00AC1E92">
            <w:pPr>
              <w:pStyle w:val="CellBodyLeft"/>
            </w:pPr>
            <w:r w:rsidRPr="00E978A5">
              <w:t>mqtt_topic_prefix</w:t>
            </w:r>
          </w:p>
        </w:tc>
        <w:tc>
          <w:tcPr>
            <w:tcW w:w="5850" w:type="dxa"/>
          </w:tcPr>
          <w:p w14:paraId="00209409" w14:textId="77777777" w:rsidR="0008575D" w:rsidRPr="00E978A5" w:rsidRDefault="0008575D" w:rsidP="00AC1E92">
            <w:pPr>
              <w:pStyle w:val="CellBodyLeft"/>
            </w:pPr>
            <w:r w:rsidRPr="00E978A5">
              <w:t>The MQTT topic prefix is prepended to the sub-topics used between the GW and Intel® RSP. The valid topics are…</w:t>
            </w:r>
          </w:p>
          <w:p w14:paraId="7CDBC846" w14:textId="77777777" w:rsidR="0008575D" w:rsidRPr="00E978A5" w:rsidRDefault="0008575D" w:rsidP="00AC1E92">
            <w:pPr>
              <w:pStyle w:val="CellBodyLeft"/>
            </w:pPr>
            <w:r w:rsidRPr="00E978A5">
              <w:t>&lt; mqtt_topic_prefix &gt;/connect</w:t>
            </w:r>
          </w:p>
          <w:p w14:paraId="169F2FAD" w14:textId="77777777" w:rsidR="0008575D" w:rsidRPr="00E978A5" w:rsidRDefault="0008575D" w:rsidP="00AC1E92">
            <w:pPr>
              <w:pStyle w:val="CellBodyLeft"/>
            </w:pPr>
            <w:r w:rsidRPr="00E978A5">
              <w:t>&lt; mqtt_topic_prefix &gt;/connect/&lt; device_id &gt;</w:t>
            </w:r>
          </w:p>
          <w:p w14:paraId="73F4C6A7" w14:textId="77777777" w:rsidR="0008575D" w:rsidRPr="00E978A5" w:rsidRDefault="0008575D" w:rsidP="00AC1E92">
            <w:pPr>
              <w:pStyle w:val="CellBodyLeft"/>
            </w:pPr>
            <w:r w:rsidRPr="00E978A5">
              <w:t>&lt; mqtt_topic_prefix &gt;/command/&lt; device_id &gt;</w:t>
            </w:r>
          </w:p>
          <w:p w14:paraId="1075E776" w14:textId="77777777" w:rsidR="0008575D" w:rsidRPr="00E978A5" w:rsidRDefault="0008575D" w:rsidP="00AC1E92">
            <w:pPr>
              <w:pStyle w:val="CellBodyLeft"/>
            </w:pPr>
            <w:r w:rsidRPr="00E978A5">
              <w:t>&lt; mqtt_topic_prefix &gt;/response/&lt; device_id &gt;</w:t>
            </w:r>
          </w:p>
          <w:p w14:paraId="163D57D6" w14:textId="77777777" w:rsidR="0008575D" w:rsidRPr="00E978A5" w:rsidRDefault="0008575D" w:rsidP="00AC1E92">
            <w:pPr>
              <w:pStyle w:val="CellBodyLeft"/>
            </w:pPr>
            <w:r w:rsidRPr="00E978A5">
              <w:t>&lt; mqtt_topic_prefix &gt;/rsp_status/&lt; device_id &gt;</w:t>
            </w:r>
          </w:p>
          <w:p w14:paraId="4A5F6889" w14:textId="77777777" w:rsidR="0008575D" w:rsidRPr="00E978A5" w:rsidRDefault="0008575D" w:rsidP="00AC1E92">
            <w:pPr>
              <w:pStyle w:val="CellBodyLeft"/>
            </w:pPr>
            <w:r w:rsidRPr="00E978A5">
              <w:t>&lt; mqtt_topic_prefix &gt;/data/&lt; device_id&gt;</w:t>
            </w:r>
          </w:p>
          <w:p w14:paraId="493A27A9" w14:textId="77777777" w:rsidR="0008575D" w:rsidRPr="00E978A5" w:rsidRDefault="0008575D" w:rsidP="00AC1E92">
            <w:pPr>
              <w:pStyle w:val="CellBodyLeft"/>
            </w:pPr>
            <w:r w:rsidRPr="00E978A5">
              <w:t>&lt; mqtt_topic_prefix &gt;/gw_status</w:t>
            </w:r>
          </w:p>
        </w:tc>
      </w:tr>
      <w:tr w:rsidR="0008575D" w:rsidRPr="00E978A5" w14:paraId="44B82B77" w14:textId="77777777" w:rsidTr="003F49FC">
        <w:tc>
          <w:tcPr>
            <w:tcW w:w="2988" w:type="dxa"/>
          </w:tcPr>
          <w:p w14:paraId="2974A334" w14:textId="77777777" w:rsidR="0008575D" w:rsidRPr="00E978A5" w:rsidRDefault="0008575D" w:rsidP="00AC1E92">
            <w:pPr>
              <w:pStyle w:val="CellBodyLeft"/>
            </w:pPr>
            <w:r w:rsidRPr="00E978A5">
              <w:t>mqtt_password</w:t>
            </w:r>
          </w:p>
        </w:tc>
        <w:tc>
          <w:tcPr>
            <w:tcW w:w="5850" w:type="dxa"/>
          </w:tcPr>
          <w:p w14:paraId="7AA5C65F" w14:textId="77777777" w:rsidR="0008575D" w:rsidRPr="00E978A5" w:rsidRDefault="0008575D" w:rsidP="00AC1E92">
            <w:pPr>
              <w:pStyle w:val="CellBodyLeft"/>
            </w:pPr>
            <w:r w:rsidRPr="00E978A5">
              <w:t>The password used when connecting to the MQTT broker</w:t>
            </w:r>
          </w:p>
        </w:tc>
      </w:tr>
    </w:tbl>
    <w:p w14:paraId="68683EEF" w14:textId="77777777" w:rsidR="0008575D" w:rsidRPr="00DB68F0" w:rsidRDefault="0008575D" w:rsidP="0008575D">
      <w:pPr>
        <w:pStyle w:val="tableapi"/>
      </w:pPr>
    </w:p>
    <w:bookmarkEnd w:id="131"/>
    <w:bookmarkEnd w:id="132"/>
    <w:bookmarkEnd w:id="133"/>
    <w:bookmarkEnd w:id="134"/>
    <w:bookmarkEnd w:id="135"/>
    <w:bookmarkEnd w:id="136"/>
    <w:bookmarkEnd w:id="137"/>
    <w:bookmarkEnd w:id="138"/>
    <w:p w14:paraId="0CF043DB" w14:textId="77777777" w:rsidR="00C05158" w:rsidRPr="00C05158" w:rsidRDefault="00C05158" w:rsidP="00C05158">
      <w:pPr>
        <w:pStyle w:val="Body"/>
        <w:rPr>
          <w:lang w:eastAsia="ja-JP"/>
        </w:rPr>
      </w:pPr>
    </w:p>
    <w:p w14:paraId="1AAE512B" w14:textId="77777777" w:rsidR="00C05158" w:rsidRDefault="00C05158" w:rsidP="00C05158">
      <w:pPr>
        <w:pStyle w:val="Body"/>
        <w:rPr>
          <w:shd w:val="clear" w:color="auto" w:fill="FFFFFF"/>
        </w:rPr>
      </w:pPr>
    </w:p>
    <w:p w14:paraId="078BD671" w14:textId="77777777" w:rsidR="00C05158" w:rsidRDefault="00C05158" w:rsidP="00503167">
      <w:pPr>
        <w:pStyle w:val="Body"/>
        <w:jc w:val="center"/>
        <w:rPr>
          <w:shd w:val="clear" w:color="auto" w:fill="FFFFFF"/>
        </w:rPr>
      </w:pPr>
    </w:p>
    <w:p w14:paraId="692EE97D" w14:textId="77777777" w:rsidR="00881C3E" w:rsidRDefault="00881C3E">
      <w:pPr>
        <w:rPr>
          <w:rFonts w:eastAsiaTheme="majorEastAsia" w:cstheme="majorBidi"/>
          <w:b/>
          <w:bCs/>
          <w:color w:val="4F81BD" w:themeColor="accent1"/>
          <w:sz w:val="28"/>
          <w:szCs w:val="26"/>
        </w:rPr>
      </w:pPr>
      <w:r>
        <w:br w:type="page"/>
      </w:r>
    </w:p>
    <w:p w14:paraId="096E805F" w14:textId="2548160E" w:rsidR="00702B03" w:rsidRDefault="001268CF" w:rsidP="001268CF">
      <w:pPr>
        <w:pStyle w:val="Heading2"/>
      </w:pPr>
      <w:bookmarkStart w:id="139" w:name="_Toc456438529"/>
      <w:bookmarkStart w:id="140" w:name="_Toc532912055"/>
      <w:bookmarkStart w:id="141" w:name="_Toc10630269"/>
      <w:bookmarkEnd w:id="28"/>
      <w:bookmarkEnd w:id="29"/>
      <w:r>
        <w:lastRenderedPageBreak/>
        <w:t>JSON RPC</w:t>
      </w:r>
      <w:bookmarkEnd w:id="139"/>
      <w:bookmarkEnd w:id="140"/>
      <w:bookmarkEnd w:id="141"/>
    </w:p>
    <w:p w14:paraId="10A4D26A" w14:textId="166C1A7F" w:rsidR="006D0CBB" w:rsidRDefault="006D0CBB" w:rsidP="00425A0B">
      <w:pPr>
        <w:pStyle w:val="Heading3"/>
      </w:pPr>
      <w:bookmarkStart w:id="142" w:name="_Toc10630270"/>
      <w:r>
        <w:t>Upstream</w:t>
      </w:r>
      <w:bookmarkEnd w:id="142"/>
    </w:p>
    <w:p w14:paraId="38723695" w14:textId="0A8E74E5" w:rsidR="006D0CBB" w:rsidRPr="006D0CBB" w:rsidRDefault="006D0CBB" w:rsidP="00685272">
      <w:pPr>
        <w:pStyle w:val="Body"/>
        <w:rPr>
          <w:lang w:eastAsia="ja-JP"/>
        </w:rPr>
      </w:pPr>
      <w:r>
        <w:rPr>
          <w:lang w:eastAsia="ja-JP"/>
        </w:rPr>
        <w:t xml:space="preserve">The following messages are </w:t>
      </w:r>
      <w:r w:rsidR="003C60E6">
        <w:rPr>
          <w:lang w:eastAsia="ja-JP"/>
        </w:rPr>
        <w:t xml:space="preserve">sent </w:t>
      </w:r>
      <w:r w:rsidR="001C0B1E">
        <w:rPr>
          <w:lang w:eastAsia="ja-JP"/>
        </w:rPr>
        <w:t>via</w:t>
      </w:r>
      <w:r w:rsidR="003C60E6">
        <w:rPr>
          <w:lang w:eastAsia="ja-JP"/>
        </w:rPr>
        <w:t xml:space="preserve"> the </w:t>
      </w:r>
      <w:r>
        <w:rPr>
          <w:lang w:eastAsia="ja-JP"/>
        </w:rPr>
        <w:t xml:space="preserve">upstream </w:t>
      </w:r>
      <w:r w:rsidR="003C60E6">
        <w:rPr>
          <w:lang w:eastAsia="ja-JP"/>
        </w:rPr>
        <w:t>data</w:t>
      </w:r>
      <w:r>
        <w:rPr>
          <w:lang w:eastAsia="ja-JP"/>
        </w:rPr>
        <w:t xml:space="preserve"> </w:t>
      </w:r>
      <w:r w:rsidR="001C0B1E">
        <w:rPr>
          <w:lang w:eastAsia="ja-JP"/>
        </w:rPr>
        <w:t>broker</w:t>
      </w:r>
      <w:r>
        <w:rPr>
          <w:lang w:eastAsia="ja-JP"/>
        </w:rPr>
        <w:t>.</w:t>
      </w:r>
    </w:p>
    <w:p w14:paraId="677EE170" w14:textId="79553196" w:rsidR="002A2011" w:rsidRDefault="002A2011" w:rsidP="00503167">
      <w:pPr>
        <w:pStyle w:val="Caption"/>
      </w:pPr>
      <w:r>
        <w:t xml:space="preserve">Table </w:t>
      </w:r>
      <w:r>
        <w:rPr>
          <w:noProof/>
        </w:rPr>
        <w:fldChar w:fldCharType="begin"/>
      </w:r>
      <w:r>
        <w:rPr>
          <w:noProof/>
        </w:rPr>
        <w:instrText xml:space="preserve"> SEQ Table \* ARABIC </w:instrText>
      </w:r>
      <w:r>
        <w:rPr>
          <w:noProof/>
        </w:rPr>
        <w:fldChar w:fldCharType="separate"/>
      </w:r>
      <w:r w:rsidR="00BE02FA">
        <w:rPr>
          <w:noProof/>
        </w:rPr>
        <w:t>7</w:t>
      </w:r>
      <w:r>
        <w:rPr>
          <w:noProof/>
        </w:rPr>
        <w:fldChar w:fldCharType="end"/>
      </w:r>
      <w:r>
        <w:t xml:space="preserve"> </w:t>
      </w:r>
      <w:r w:rsidR="006922D1">
        <w:t xml:space="preserve">Gateway </w:t>
      </w:r>
      <w:r w:rsidR="00E87851">
        <w:t>Upstream API</w:t>
      </w:r>
    </w:p>
    <w:tbl>
      <w:tblPr>
        <w:tblStyle w:val="TableGrid"/>
        <w:tblW w:w="8842" w:type="dxa"/>
        <w:jc w:val="center"/>
        <w:tblLook w:val="04A0" w:firstRow="1" w:lastRow="0" w:firstColumn="1" w:lastColumn="0" w:noHBand="0" w:noVBand="1"/>
      </w:tblPr>
      <w:tblGrid>
        <w:gridCol w:w="5384"/>
        <w:gridCol w:w="3458"/>
      </w:tblGrid>
      <w:tr w:rsidR="00C60CFF" w:rsidRPr="00E978A5" w14:paraId="5B34E34C" w14:textId="77777777" w:rsidTr="00CE7E35">
        <w:trPr>
          <w:jc w:val="center"/>
        </w:trPr>
        <w:tc>
          <w:tcPr>
            <w:tcW w:w="5384" w:type="dxa"/>
            <w:shd w:val="clear" w:color="auto" w:fill="D9D9D9" w:themeFill="background1" w:themeFillShade="D9"/>
          </w:tcPr>
          <w:p w14:paraId="73A6CEBC" w14:textId="77777777" w:rsidR="00C60CFF" w:rsidRPr="00E978A5" w:rsidRDefault="00C60CFF" w:rsidP="00E978A5">
            <w:pPr>
              <w:rPr>
                <w:rFonts w:cs="Intel Clear"/>
                <w:b/>
                <w:sz w:val="20"/>
                <w:szCs w:val="20"/>
              </w:rPr>
            </w:pPr>
            <w:r w:rsidRPr="00E978A5">
              <w:rPr>
                <w:rFonts w:cs="Intel Clear"/>
                <w:b/>
                <w:sz w:val="20"/>
                <w:szCs w:val="20"/>
              </w:rPr>
              <w:t>Command</w:t>
            </w:r>
          </w:p>
        </w:tc>
        <w:tc>
          <w:tcPr>
            <w:tcW w:w="3458" w:type="dxa"/>
            <w:shd w:val="clear" w:color="auto" w:fill="D9D9D9" w:themeFill="background1" w:themeFillShade="D9"/>
          </w:tcPr>
          <w:p w14:paraId="6155F203" w14:textId="77777777" w:rsidR="00C60CFF" w:rsidRPr="00E978A5" w:rsidRDefault="00C60CFF" w:rsidP="00E978A5">
            <w:pPr>
              <w:rPr>
                <w:rFonts w:cs="Intel Clear"/>
                <w:b/>
                <w:sz w:val="20"/>
                <w:szCs w:val="20"/>
              </w:rPr>
            </w:pPr>
            <w:r w:rsidRPr="00E978A5">
              <w:rPr>
                <w:rFonts w:cs="Intel Clear"/>
                <w:b/>
                <w:sz w:val="20"/>
                <w:szCs w:val="20"/>
              </w:rPr>
              <w:t>Type</w:t>
            </w:r>
          </w:p>
        </w:tc>
      </w:tr>
      <w:tr w:rsidR="00C60CFF" w:rsidRPr="00E978A5" w14:paraId="5371B6BB" w14:textId="77777777" w:rsidTr="00CE7E35">
        <w:trPr>
          <w:jc w:val="center"/>
        </w:trPr>
        <w:tc>
          <w:tcPr>
            <w:tcW w:w="5384" w:type="dxa"/>
          </w:tcPr>
          <w:p w14:paraId="6ED370D2" w14:textId="5FFB6C57" w:rsidR="00C60CFF" w:rsidRPr="00E978A5" w:rsidRDefault="00C60CFF" w:rsidP="00E978A5">
            <w:pPr>
              <w:rPr>
                <w:rFonts w:cs="Intel Clear"/>
                <w:color w:val="000000"/>
                <w:sz w:val="20"/>
                <w:szCs w:val="20"/>
              </w:rPr>
            </w:pPr>
            <w:r w:rsidRPr="00C60CFF">
              <w:rPr>
                <w:rFonts w:cs="Intel Clear"/>
                <w:color w:val="000000"/>
                <w:sz w:val="20"/>
                <w:szCs w:val="20"/>
              </w:rPr>
              <w:t>behavior_get_all</w:t>
            </w:r>
          </w:p>
        </w:tc>
        <w:tc>
          <w:tcPr>
            <w:tcW w:w="3458" w:type="dxa"/>
          </w:tcPr>
          <w:p w14:paraId="409C1CCE"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C60CFF" w:rsidRPr="00E978A5" w14:paraId="5D052089" w14:textId="77777777" w:rsidTr="00CE7E35">
        <w:trPr>
          <w:jc w:val="center"/>
        </w:trPr>
        <w:tc>
          <w:tcPr>
            <w:tcW w:w="5384" w:type="dxa"/>
          </w:tcPr>
          <w:p w14:paraId="1A6006FB" w14:textId="295C7BC6" w:rsidR="00C60CFF" w:rsidRPr="00E978A5" w:rsidRDefault="00C60CFF" w:rsidP="00E978A5">
            <w:pPr>
              <w:rPr>
                <w:rFonts w:cs="Intel Clear"/>
                <w:color w:val="000000"/>
                <w:sz w:val="20"/>
                <w:szCs w:val="20"/>
              </w:rPr>
            </w:pPr>
            <w:r w:rsidRPr="00C60CFF">
              <w:rPr>
                <w:rFonts w:cs="Intel Clear"/>
                <w:color w:val="000000"/>
                <w:sz w:val="20"/>
                <w:szCs w:val="20"/>
              </w:rPr>
              <w:t>behavior_get</w:t>
            </w:r>
          </w:p>
        </w:tc>
        <w:tc>
          <w:tcPr>
            <w:tcW w:w="3458" w:type="dxa"/>
          </w:tcPr>
          <w:p w14:paraId="70F88853" w14:textId="54C2C29F" w:rsidR="00C60CFF" w:rsidRPr="00E978A5" w:rsidRDefault="00C60CFF" w:rsidP="00E978A5">
            <w:pPr>
              <w:rPr>
                <w:rFonts w:cs="Intel Clear"/>
                <w:sz w:val="20"/>
                <w:szCs w:val="20"/>
              </w:rPr>
            </w:pPr>
            <w:r w:rsidRPr="00E978A5">
              <w:rPr>
                <w:rFonts w:cs="Intel Clear"/>
                <w:sz w:val="20"/>
                <w:szCs w:val="20"/>
              </w:rPr>
              <w:t>Request / Response</w:t>
            </w:r>
          </w:p>
        </w:tc>
      </w:tr>
      <w:tr w:rsidR="00C60CFF" w:rsidRPr="00E978A5" w14:paraId="20E3620C" w14:textId="77777777" w:rsidTr="00CE7E35">
        <w:trPr>
          <w:jc w:val="center"/>
        </w:trPr>
        <w:tc>
          <w:tcPr>
            <w:tcW w:w="5384" w:type="dxa"/>
          </w:tcPr>
          <w:p w14:paraId="28BE06EE" w14:textId="29F496DA" w:rsidR="00C60CFF" w:rsidRPr="00E978A5" w:rsidRDefault="00C60CFF" w:rsidP="00E978A5">
            <w:pPr>
              <w:rPr>
                <w:rFonts w:cs="Intel Clear"/>
                <w:color w:val="000000"/>
                <w:sz w:val="20"/>
                <w:szCs w:val="20"/>
              </w:rPr>
            </w:pPr>
            <w:r w:rsidRPr="00C60CFF">
              <w:rPr>
                <w:rFonts w:cs="Intel Clear"/>
                <w:color w:val="000000"/>
                <w:sz w:val="20"/>
                <w:szCs w:val="20"/>
              </w:rPr>
              <w:t>behavior_put</w:t>
            </w:r>
          </w:p>
        </w:tc>
        <w:tc>
          <w:tcPr>
            <w:tcW w:w="3458" w:type="dxa"/>
          </w:tcPr>
          <w:p w14:paraId="1D1CA62A" w14:textId="5B34B284" w:rsidR="00C60CFF" w:rsidRPr="00E978A5" w:rsidRDefault="00C60CFF" w:rsidP="00E978A5">
            <w:pPr>
              <w:rPr>
                <w:rFonts w:cs="Intel Clear"/>
                <w:color w:val="000000"/>
                <w:sz w:val="20"/>
                <w:szCs w:val="20"/>
              </w:rPr>
            </w:pPr>
            <w:r w:rsidRPr="00E978A5">
              <w:rPr>
                <w:rFonts w:cs="Intel Clear"/>
                <w:sz w:val="20"/>
                <w:szCs w:val="20"/>
              </w:rPr>
              <w:t>Request / Response</w:t>
            </w:r>
          </w:p>
        </w:tc>
      </w:tr>
      <w:tr w:rsidR="00C60CFF" w:rsidRPr="00E978A5" w14:paraId="18C3F74C" w14:textId="77777777" w:rsidTr="00CE7E35">
        <w:trPr>
          <w:jc w:val="center"/>
        </w:trPr>
        <w:tc>
          <w:tcPr>
            <w:tcW w:w="5384" w:type="dxa"/>
          </w:tcPr>
          <w:p w14:paraId="550D0A87" w14:textId="64CAB071" w:rsidR="00C60CFF" w:rsidRPr="00E978A5" w:rsidRDefault="00C60CFF" w:rsidP="00E978A5">
            <w:pPr>
              <w:rPr>
                <w:rFonts w:cs="Intel Clear"/>
                <w:sz w:val="20"/>
                <w:szCs w:val="20"/>
              </w:rPr>
            </w:pPr>
            <w:r w:rsidRPr="00C60CFF">
              <w:rPr>
                <w:rFonts w:cs="Intel Clear"/>
                <w:sz w:val="20"/>
                <w:szCs w:val="20"/>
              </w:rPr>
              <w:t>cluster_get_config</w:t>
            </w:r>
          </w:p>
        </w:tc>
        <w:tc>
          <w:tcPr>
            <w:tcW w:w="3458" w:type="dxa"/>
          </w:tcPr>
          <w:p w14:paraId="7059C3EB" w14:textId="6621828C" w:rsidR="00C60CFF" w:rsidRPr="00E978A5" w:rsidRDefault="00C60CFF" w:rsidP="00E978A5">
            <w:pPr>
              <w:rPr>
                <w:rFonts w:cs="Intel Clear"/>
                <w:sz w:val="20"/>
                <w:szCs w:val="20"/>
              </w:rPr>
            </w:pPr>
            <w:r w:rsidRPr="00E978A5">
              <w:rPr>
                <w:rFonts w:cs="Intel Clear"/>
                <w:sz w:val="20"/>
                <w:szCs w:val="20"/>
              </w:rPr>
              <w:t>Request / Response</w:t>
            </w:r>
          </w:p>
        </w:tc>
      </w:tr>
      <w:tr w:rsidR="00C60CFF" w:rsidRPr="00E978A5" w14:paraId="247A5D23" w14:textId="77777777" w:rsidTr="00CE7E35">
        <w:trPr>
          <w:jc w:val="center"/>
        </w:trPr>
        <w:tc>
          <w:tcPr>
            <w:tcW w:w="5384" w:type="dxa"/>
          </w:tcPr>
          <w:p w14:paraId="75EF5E4E" w14:textId="28733BE3" w:rsidR="00C60CFF" w:rsidRPr="00E978A5" w:rsidRDefault="00C60CFF" w:rsidP="005F063D">
            <w:pPr>
              <w:rPr>
                <w:rFonts w:cs="Intel Clear"/>
                <w:sz w:val="20"/>
                <w:szCs w:val="20"/>
              </w:rPr>
            </w:pPr>
            <w:r w:rsidRPr="00C60CFF">
              <w:rPr>
                <w:rFonts w:cs="Intel Clear"/>
                <w:sz w:val="20"/>
                <w:szCs w:val="20"/>
              </w:rPr>
              <w:t>cluster_set_config</w:t>
            </w:r>
          </w:p>
        </w:tc>
        <w:tc>
          <w:tcPr>
            <w:tcW w:w="3458" w:type="dxa"/>
          </w:tcPr>
          <w:p w14:paraId="7B01CB98" w14:textId="77777777" w:rsidR="00C60CFF" w:rsidRPr="00E978A5" w:rsidRDefault="00C60CFF" w:rsidP="005F063D">
            <w:pPr>
              <w:rPr>
                <w:rFonts w:cs="Intel Clear"/>
                <w:sz w:val="20"/>
                <w:szCs w:val="20"/>
              </w:rPr>
            </w:pPr>
            <w:r w:rsidRPr="00E978A5">
              <w:rPr>
                <w:rFonts w:cs="Intel Clear"/>
                <w:sz w:val="20"/>
                <w:szCs w:val="20"/>
              </w:rPr>
              <w:t>Request / Response</w:t>
            </w:r>
          </w:p>
        </w:tc>
      </w:tr>
      <w:tr w:rsidR="00297B33" w:rsidRPr="00E978A5" w14:paraId="1ADC68C9" w14:textId="77777777" w:rsidTr="00CE3D09">
        <w:trPr>
          <w:jc w:val="center"/>
        </w:trPr>
        <w:tc>
          <w:tcPr>
            <w:tcW w:w="5384" w:type="dxa"/>
          </w:tcPr>
          <w:p w14:paraId="58D5243A" w14:textId="77777777" w:rsidR="00297B33" w:rsidRPr="00E978A5" w:rsidRDefault="00297B33" w:rsidP="00CE3D09">
            <w:pPr>
              <w:rPr>
                <w:rFonts w:cs="Intel Clear"/>
                <w:sz w:val="20"/>
                <w:szCs w:val="20"/>
              </w:rPr>
            </w:pPr>
            <w:r w:rsidRPr="00C60CFF">
              <w:rPr>
                <w:rFonts w:cs="Intel Clear"/>
                <w:sz w:val="20"/>
                <w:szCs w:val="20"/>
              </w:rPr>
              <w:t>downstream_get_mqtt_status</w:t>
            </w:r>
          </w:p>
        </w:tc>
        <w:tc>
          <w:tcPr>
            <w:tcW w:w="3458" w:type="dxa"/>
          </w:tcPr>
          <w:p w14:paraId="03DB9B2B" w14:textId="77777777" w:rsidR="00297B33" w:rsidRPr="00E978A5" w:rsidRDefault="00297B33" w:rsidP="00CE3D09">
            <w:pPr>
              <w:rPr>
                <w:rFonts w:cs="Intel Clear"/>
                <w:sz w:val="20"/>
                <w:szCs w:val="20"/>
              </w:rPr>
            </w:pPr>
            <w:r w:rsidRPr="00E978A5">
              <w:rPr>
                <w:rFonts w:cs="Intel Clear"/>
                <w:sz w:val="20"/>
                <w:szCs w:val="20"/>
              </w:rPr>
              <w:t>Request / Response</w:t>
            </w:r>
          </w:p>
        </w:tc>
      </w:tr>
      <w:tr w:rsidR="00297B33" w:rsidRPr="00E978A5" w14:paraId="44F0F50A" w14:textId="77777777" w:rsidTr="00CE7E35">
        <w:trPr>
          <w:jc w:val="center"/>
        </w:trPr>
        <w:tc>
          <w:tcPr>
            <w:tcW w:w="5384" w:type="dxa"/>
          </w:tcPr>
          <w:p w14:paraId="195FB479" w14:textId="3EC0B403" w:rsidR="00297B33" w:rsidRPr="00E978A5" w:rsidRDefault="00297B33" w:rsidP="00297B33">
            <w:pPr>
              <w:rPr>
                <w:rFonts w:cs="Intel Clear"/>
                <w:sz w:val="20"/>
                <w:szCs w:val="20"/>
              </w:rPr>
            </w:pPr>
            <w:r>
              <w:rPr>
                <w:rFonts w:cs="Intel Clear"/>
                <w:sz w:val="20"/>
                <w:szCs w:val="20"/>
              </w:rPr>
              <w:t>downstream</w:t>
            </w:r>
            <w:r w:rsidRPr="00C60CFF">
              <w:rPr>
                <w:rFonts w:cs="Intel Clear"/>
                <w:sz w:val="20"/>
                <w:szCs w:val="20"/>
              </w:rPr>
              <w:t>_mqtt_status</w:t>
            </w:r>
          </w:p>
        </w:tc>
        <w:tc>
          <w:tcPr>
            <w:tcW w:w="3458" w:type="dxa"/>
          </w:tcPr>
          <w:p w14:paraId="079B516A" w14:textId="32076B56" w:rsidR="00297B33" w:rsidRPr="00E978A5" w:rsidRDefault="00297B33" w:rsidP="00297B33">
            <w:pPr>
              <w:rPr>
                <w:rFonts w:cs="Intel Clear"/>
                <w:sz w:val="20"/>
                <w:szCs w:val="20"/>
              </w:rPr>
            </w:pPr>
            <w:r>
              <w:rPr>
                <w:rFonts w:cs="Intel Clear"/>
                <w:sz w:val="20"/>
                <w:szCs w:val="20"/>
              </w:rPr>
              <w:t>Notification</w:t>
            </w:r>
          </w:p>
        </w:tc>
      </w:tr>
      <w:tr w:rsidR="00CE7E35" w:rsidRPr="00E978A5" w14:paraId="5DBA98A2" w14:textId="77777777" w:rsidTr="000D699E">
        <w:trPr>
          <w:jc w:val="center"/>
        </w:trPr>
        <w:tc>
          <w:tcPr>
            <w:tcW w:w="5384" w:type="dxa"/>
          </w:tcPr>
          <w:p w14:paraId="2E6F4B6D" w14:textId="12A266AD" w:rsidR="00CE7E35" w:rsidRPr="00E978A5" w:rsidRDefault="00CE7E35" w:rsidP="000D699E">
            <w:pPr>
              <w:rPr>
                <w:rFonts w:cs="Intel Clear"/>
                <w:sz w:val="20"/>
                <w:szCs w:val="20"/>
              </w:rPr>
            </w:pPr>
            <w:r w:rsidRPr="00CE7E35">
              <w:rPr>
                <w:rFonts w:cs="Intel Clear"/>
                <w:sz w:val="20"/>
                <w:szCs w:val="20"/>
              </w:rPr>
              <w:t>gpio_clear_mappings</w:t>
            </w:r>
          </w:p>
        </w:tc>
        <w:tc>
          <w:tcPr>
            <w:tcW w:w="3458" w:type="dxa"/>
          </w:tcPr>
          <w:p w14:paraId="7EAD69A3" w14:textId="77777777" w:rsidR="00CE7E35" w:rsidRPr="00E978A5" w:rsidRDefault="00CE7E35" w:rsidP="000D699E">
            <w:pPr>
              <w:rPr>
                <w:rFonts w:cs="Intel Clear"/>
                <w:sz w:val="20"/>
                <w:szCs w:val="20"/>
              </w:rPr>
            </w:pPr>
            <w:r w:rsidRPr="00E978A5">
              <w:rPr>
                <w:rFonts w:cs="Intel Clear"/>
                <w:sz w:val="20"/>
                <w:szCs w:val="20"/>
              </w:rPr>
              <w:t>Request / Response</w:t>
            </w:r>
          </w:p>
        </w:tc>
      </w:tr>
      <w:tr w:rsidR="00CE7E35" w:rsidRPr="00E978A5" w14:paraId="04F3F274" w14:textId="77777777" w:rsidTr="00CE7E35">
        <w:trPr>
          <w:jc w:val="center"/>
        </w:trPr>
        <w:tc>
          <w:tcPr>
            <w:tcW w:w="5384" w:type="dxa"/>
          </w:tcPr>
          <w:p w14:paraId="01E96850" w14:textId="23E75ABF" w:rsidR="00CE7E35" w:rsidRPr="00E978A5" w:rsidRDefault="00CE7E35" w:rsidP="000D699E">
            <w:pPr>
              <w:rPr>
                <w:rFonts w:cs="Intel Clear"/>
                <w:sz w:val="20"/>
                <w:szCs w:val="20"/>
              </w:rPr>
            </w:pPr>
            <w:r w:rsidRPr="00CE7E35">
              <w:rPr>
                <w:rFonts w:cs="Intel Clear"/>
                <w:sz w:val="20"/>
                <w:szCs w:val="20"/>
              </w:rPr>
              <w:t>gpio_set_mapping</w:t>
            </w:r>
          </w:p>
        </w:tc>
        <w:tc>
          <w:tcPr>
            <w:tcW w:w="3458" w:type="dxa"/>
          </w:tcPr>
          <w:p w14:paraId="7253691A" w14:textId="77777777" w:rsidR="00CE7E35" w:rsidRPr="00E978A5" w:rsidRDefault="00CE7E35" w:rsidP="000D699E">
            <w:pPr>
              <w:rPr>
                <w:rFonts w:cs="Intel Clear"/>
                <w:sz w:val="20"/>
                <w:szCs w:val="20"/>
              </w:rPr>
            </w:pPr>
            <w:r w:rsidRPr="00E978A5">
              <w:rPr>
                <w:rFonts w:cs="Intel Clear"/>
                <w:sz w:val="20"/>
                <w:szCs w:val="20"/>
              </w:rPr>
              <w:t>Request / Response</w:t>
            </w:r>
          </w:p>
        </w:tc>
      </w:tr>
      <w:tr w:rsidR="00014A3F" w:rsidRPr="00E978A5" w14:paraId="34297165" w14:textId="77777777" w:rsidTr="000D699E">
        <w:trPr>
          <w:jc w:val="center"/>
        </w:trPr>
        <w:tc>
          <w:tcPr>
            <w:tcW w:w="5384" w:type="dxa"/>
          </w:tcPr>
          <w:p w14:paraId="5FA1B8E3" w14:textId="77777777" w:rsidR="00014A3F" w:rsidRPr="00C60CFF" w:rsidRDefault="00014A3F" w:rsidP="000D699E">
            <w:pPr>
              <w:rPr>
                <w:rFonts w:cs="Intel Clear"/>
                <w:sz w:val="20"/>
                <w:szCs w:val="20"/>
              </w:rPr>
            </w:pPr>
            <w:r w:rsidRPr="00014A3F">
              <w:rPr>
                <w:rFonts w:cs="Intel Clear"/>
                <w:sz w:val="20"/>
                <w:szCs w:val="20"/>
              </w:rPr>
              <w:t>inventory_event</w:t>
            </w:r>
          </w:p>
        </w:tc>
        <w:tc>
          <w:tcPr>
            <w:tcW w:w="3458" w:type="dxa"/>
          </w:tcPr>
          <w:p w14:paraId="5A3EBEC5" w14:textId="77777777" w:rsidR="00014A3F" w:rsidRPr="00E978A5" w:rsidRDefault="00014A3F" w:rsidP="000D699E">
            <w:pPr>
              <w:rPr>
                <w:rFonts w:cs="Intel Clear"/>
                <w:sz w:val="20"/>
                <w:szCs w:val="20"/>
              </w:rPr>
            </w:pPr>
            <w:r>
              <w:rPr>
                <w:rFonts w:cs="Intel Clear"/>
                <w:sz w:val="20"/>
                <w:szCs w:val="20"/>
              </w:rPr>
              <w:t>Notification</w:t>
            </w:r>
          </w:p>
        </w:tc>
      </w:tr>
      <w:tr w:rsidR="00C60CFF" w:rsidRPr="00E978A5" w14:paraId="308D55B7" w14:textId="77777777" w:rsidTr="00CE7E35">
        <w:trPr>
          <w:jc w:val="center"/>
        </w:trPr>
        <w:tc>
          <w:tcPr>
            <w:tcW w:w="5384" w:type="dxa"/>
          </w:tcPr>
          <w:p w14:paraId="6AF553BA" w14:textId="4D305F98" w:rsidR="00C60CFF" w:rsidRPr="00E978A5" w:rsidRDefault="00C60CFF" w:rsidP="00E978A5">
            <w:pPr>
              <w:rPr>
                <w:rFonts w:cs="Intel Clear"/>
                <w:sz w:val="20"/>
                <w:szCs w:val="20"/>
              </w:rPr>
            </w:pPr>
            <w:r w:rsidRPr="00C60CFF">
              <w:rPr>
                <w:rFonts w:cs="Intel Clear"/>
                <w:sz w:val="20"/>
                <w:szCs w:val="20"/>
              </w:rPr>
              <w:t>inventory_get_tag_info</w:t>
            </w:r>
          </w:p>
        </w:tc>
        <w:tc>
          <w:tcPr>
            <w:tcW w:w="3458" w:type="dxa"/>
          </w:tcPr>
          <w:p w14:paraId="6099F144"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C60CFF" w:rsidRPr="00E978A5" w14:paraId="10F92541" w14:textId="77777777" w:rsidTr="00CE7E35">
        <w:trPr>
          <w:jc w:val="center"/>
        </w:trPr>
        <w:tc>
          <w:tcPr>
            <w:tcW w:w="5384" w:type="dxa"/>
          </w:tcPr>
          <w:p w14:paraId="391E2346" w14:textId="56666EC8" w:rsidR="00C60CFF" w:rsidRPr="00E978A5" w:rsidRDefault="00C60CFF" w:rsidP="00E978A5">
            <w:pPr>
              <w:rPr>
                <w:rFonts w:cs="Intel Clear"/>
                <w:sz w:val="20"/>
                <w:szCs w:val="20"/>
              </w:rPr>
            </w:pPr>
            <w:r w:rsidRPr="00C60CFF">
              <w:rPr>
                <w:rFonts w:cs="Intel Clear"/>
                <w:sz w:val="20"/>
                <w:szCs w:val="20"/>
              </w:rPr>
              <w:t>inventory_get_tag_stats_info</w:t>
            </w:r>
          </w:p>
        </w:tc>
        <w:tc>
          <w:tcPr>
            <w:tcW w:w="3458" w:type="dxa"/>
          </w:tcPr>
          <w:p w14:paraId="543C0D72"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014A3F" w:rsidRPr="00E978A5" w14:paraId="6242881D" w14:textId="77777777" w:rsidTr="000D699E">
        <w:trPr>
          <w:jc w:val="center"/>
        </w:trPr>
        <w:tc>
          <w:tcPr>
            <w:tcW w:w="5384" w:type="dxa"/>
          </w:tcPr>
          <w:p w14:paraId="23738BA5" w14:textId="77777777" w:rsidR="00014A3F" w:rsidRPr="00014A3F" w:rsidRDefault="00014A3F" w:rsidP="000D699E">
            <w:pPr>
              <w:rPr>
                <w:rFonts w:cs="Intel Clear"/>
                <w:sz w:val="20"/>
                <w:szCs w:val="20"/>
              </w:rPr>
            </w:pPr>
            <w:r w:rsidRPr="00014A3F">
              <w:rPr>
                <w:rFonts w:cs="Intel Clear"/>
                <w:sz w:val="20"/>
                <w:szCs w:val="20"/>
              </w:rPr>
              <w:t>inventory_read_rate_per_second</w:t>
            </w:r>
          </w:p>
        </w:tc>
        <w:tc>
          <w:tcPr>
            <w:tcW w:w="3458" w:type="dxa"/>
          </w:tcPr>
          <w:p w14:paraId="22C10752" w14:textId="77777777" w:rsidR="00014A3F" w:rsidRDefault="00014A3F" w:rsidP="000D699E">
            <w:pPr>
              <w:rPr>
                <w:rFonts w:cs="Intel Clear"/>
                <w:sz w:val="20"/>
                <w:szCs w:val="20"/>
              </w:rPr>
            </w:pPr>
            <w:r>
              <w:rPr>
                <w:rFonts w:cs="Intel Clear"/>
                <w:sz w:val="20"/>
                <w:szCs w:val="20"/>
              </w:rPr>
              <w:t>Notification</w:t>
            </w:r>
          </w:p>
        </w:tc>
      </w:tr>
      <w:tr w:rsidR="00014A3F" w:rsidRPr="00E978A5" w14:paraId="58341693" w14:textId="77777777" w:rsidTr="000D699E">
        <w:trPr>
          <w:jc w:val="center"/>
        </w:trPr>
        <w:tc>
          <w:tcPr>
            <w:tcW w:w="5384" w:type="dxa"/>
          </w:tcPr>
          <w:p w14:paraId="1AB73B7A" w14:textId="77777777" w:rsidR="00014A3F" w:rsidRPr="00014A3F" w:rsidRDefault="00014A3F" w:rsidP="000D699E">
            <w:pPr>
              <w:rPr>
                <w:rFonts w:cs="Intel Clear"/>
                <w:sz w:val="20"/>
                <w:szCs w:val="20"/>
              </w:rPr>
            </w:pPr>
            <w:r w:rsidRPr="00014A3F">
              <w:rPr>
                <w:rFonts w:cs="Intel Clear"/>
                <w:sz w:val="20"/>
                <w:szCs w:val="20"/>
              </w:rPr>
              <w:t>inventory_summary</w:t>
            </w:r>
          </w:p>
        </w:tc>
        <w:tc>
          <w:tcPr>
            <w:tcW w:w="3458" w:type="dxa"/>
          </w:tcPr>
          <w:p w14:paraId="02718626" w14:textId="77777777" w:rsidR="00014A3F" w:rsidRDefault="00014A3F" w:rsidP="000D699E">
            <w:pPr>
              <w:rPr>
                <w:rFonts w:cs="Intel Clear"/>
                <w:sz w:val="20"/>
                <w:szCs w:val="20"/>
              </w:rPr>
            </w:pPr>
            <w:r>
              <w:rPr>
                <w:rFonts w:cs="Intel Clear"/>
                <w:sz w:val="20"/>
                <w:szCs w:val="20"/>
              </w:rPr>
              <w:t>Notification</w:t>
            </w:r>
          </w:p>
        </w:tc>
      </w:tr>
      <w:tr w:rsidR="00C60CFF" w:rsidRPr="00E978A5" w14:paraId="50608A62" w14:textId="77777777" w:rsidTr="00CE7E35">
        <w:trPr>
          <w:jc w:val="center"/>
        </w:trPr>
        <w:tc>
          <w:tcPr>
            <w:tcW w:w="5384" w:type="dxa"/>
          </w:tcPr>
          <w:p w14:paraId="6F4D349E" w14:textId="5997DDB9" w:rsidR="00C60CFF" w:rsidRPr="00E978A5" w:rsidRDefault="00C60CFF" w:rsidP="00E978A5">
            <w:pPr>
              <w:rPr>
                <w:rFonts w:cs="Intel Clear"/>
                <w:sz w:val="20"/>
                <w:szCs w:val="20"/>
              </w:rPr>
            </w:pPr>
            <w:r w:rsidRPr="00C60CFF">
              <w:rPr>
                <w:rFonts w:cs="Intel Clear"/>
                <w:sz w:val="20"/>
                <w:szCs w:val="20"/>
              </w:rPr>
              <w:t>inventory_unload</w:t>
            </w:r>
          </w:p>
        </w:tc>
        <w:tc>
          <w:tcPr>
            <w:tcW w:w="3458" w:type="dxa"/>
          </w:tcPr>
          <w:p w14:paraId="7FE882C3"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4579D0" w:rsidRPr="00E978A5" w14:paraId="72AB6E57" w14:textId="77777777" w:rsidTr="001A5899">
        <w:trPr>
          <w:jc w:val="center"/>
        </w:trPr>
        <w:tc>
          <w:tcPr>
            <w:tcW w:w="5384" w:type="dxa"/>
          </w:tcPr>
          <w:p w14:paraId="0DC5438E" w14:textId="77777777" w:rsidR="004579D0" w:rsidRPr="00014A3F" w:rsidRDefault="004579D0" w:rsidP="001A5899">
            <w:pPr>
              <w:rPr>
                <w:rFonts w:cs="Intel Clear"/>
                <w:sz w:val="20"/>
                <w:szCs w:val="20"/>
              </w:rPr>
            </w:pPr>
            <w:r w:rsidRPr="004579D0">
              <w:rPr>
                <w:rFonts w:cs="Intel Clear"/>
                <w:sz w:val="20"/>
                <w:szCs w:val="20"/>
              </w:rPr>
              <w:t>oem_cfg_update_status</w:t>
            </w:r>
          </w:p>
        </w:tc>
        <w:tc>
          <w:tcPr>
            <w:tcW w:w="3458" w:type="dxa"/>
          </w:tcPr>
          <w:p w14:paraId="63BD5D26" w14:textId="77777777" w:rsidR="004579D0" w:rsidRDefault="004579D0" w:rsidP="001A5899">
            <w:pPr>
              <w:rPr>
                <w:rFonts w:cs="Intel Clear"/>
                <w:sz w:val="20"/>
                <w:szCs w:val="20"/>
              </w:rPr>
            </w:pPr>
            <w:r>
              <w:rPr>
                <w:rFonts w:cs="Intel Clear"/>
                <w:sz w:val="20"/>
                <w:szCs w:val="20"/>
              </w:rPr>
              <w:t>Notification</w:t>
            </w:r>
          </w:p>
        </w:tc>
      </w:tr>
      <w:tr w:rsidR="00C60CFF" w:rsidRPr="00E978A5" w14:paraId="19D2DBFB" w14:textId="77777777" w:rsidTr="00CE7E35">
        <w:trPr>
          <w:jc w:val="center"/>
        </w:trPr>
        <w:tc>
          <w:tcPr>
            <w:tcW w:w="5384" w:type="dxa"/>
          </w:tcPr>
          <w:p w14:paraId="22A9A539" w14:textId="163B58F2" w:rsidR="00C60CFF" w:rsidRPr="00E978A5" w:rsidRDefault="00C60CFF" w:rsidP="00E978A5">
            <w:pPr>
              <w:rPr>
                <w:rFonts w:cs="Intel Clear"/>
                <w:sz w:val="20"/>
                <w:szCs w:val="20"/>
              </w:rPr>
            </w:pPr>
            <w:r w:rsidRPr="00C60CFF">
              <w:rPr>
                <w:rFonts w:cs="Intel Clear"/>
                <w:sz w:val="20"/>
                <w:szCs w:val="20"/>
              </w:rPr>
              <w:t>remove_device</w:t>
            </w:r>
          </w:p>
        </w:tc>
        <w:tc>
          <w:tcPr>
            <w:tcW w:w="3458" w:type="dxa"/>
          </w:tcPr>
          <w:p w14:paraId="61344A74"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C60CFF" w:rsidRPr="00E978A5" w14:paraId="092E0C10" w14:textId="77777777" w:rsidTr="00CE7E35">
        <w:trPr>
          <w:jc w:val="center"/>
        </w:trPr>
        <w:tc>
          <w:tcPr>
            <w:tcW w:w="5384" w:type="dxa"/>
          </w:tcPr>
          <w:p w14:paraId="494DE953" w14:textId="78824047" w:rsidR="00C60CFF" w:rsidRPr="00E978A5" w:rsidRDefault="00C60CFF" w:rsidP="00E978A5">
            <w:pPr>
              <w:rPr>
                <w:rFonts w:cs="Intel Clear"/>
                <w:sz w:val="20"/>
                <w:szCs w:val="20"/>
              </w:rPr>
            </w:pPr>
            <w:r w:rsidRPr="00C60CFF">
              <w:rPr>
                <w:rFonts w:cs="Intel Clear"/>
                <w:sz w:val="20"/>
                <w:szCs w:val="20"/>
              </w:rPr>
              <w:t>scheduler_get_run_state</w:t>
            </w:r>
          </w:p>
        </w:tc>
        <w:tc>
          <w:tcPr>
            <w:tcW w:w="3458" w:type="dxa"/>
          </w:tcPr>
          <w:p w14:paraId="4CFCF762" w14:textId="77777777" w:rsidR="00C60CFF" w:rsidRPr="00E978A5" w:rsidRDefault="00C60CFF" w:rsidP="00E978A5">
            <w:pPr>
              <w:rPr>
                <w:rFonts w:cs="Intel Clear"/>
                <w:sz w:val="20"/>
                <w:szCs w:val="20"/>
              </w:rPr>
            </w:pPr>
            <w:r w:rsidRPr="00E978A5">
              <w:rPr>
                <w:rFonts w:cs="Intel Clear"/>
                <w:sz w:val="20"/>
                <w:szCs w:val="20"/>
              </w:rPr>
              <w:t>Request / Response</w:t>
            </w:r>
          </w:p>
        </w:tc>
      </w:tr>
      <w:tr w:rsidR="00014A3F" w:rsidRPr="00E978A5" w14:paraId="176EB75B" w14:textId="77777777" w:rsidTr="000D699E">
        <w:trPr>
          <w:jc w:val="center"/>
        </w:trPr>
        <w:tc>
          <w:tcPr>
            <w:tcW w:w="5384" w:type="dxa"/>
          </w:tcPr>
          <w:p w14:paraId="45B00526" w14:textId="77777777" w:rsidR="00014A3F" w:rsidRPr="00014A3F" w:rsidRDefault="00014A3F" w:rsidP="000D699E">
            <w:pPr>
              <w:rPr>
                <w:rFonts w:cs="Intel Clear"/>
                <w:sz w:val="20"/>
                <w:szCs w:val="20"/>
              </w:rPr>
            </w:pPr>
            <w:r w:rsidRPr="00014A3F">
              <w:rPr>
                <w:rFonts w:cs="Intel Clear"/>
                <w:sz w:val="20"/>
                <w:szCs w:val="20"/>
              </w:rPr>
              <w:t>scheduler_run_state</w:t>
            </w:r>
          </w:p>
        </w:tc>
        <w:tc>
          <w:tcPr>
            <w:tcW w:w="3458" w:type="dxa"/>
          </w:tcPr>
          <w:p w14:paraId="0CC25CCC" w14:textId="77777777" w:rsidR="00014A3F" w:rsidRDefault="00014A3F" w:rsidP="000D699E">
            <w:pPr>
              <w:rPr>
                <w:rFonts w:cs="Intel Clear"/>
                <w:sz w:val="20"/>
                <w:szCs w:val="20"/>
              </w:rPr>
            </w:pPr>
            <w:r>
              <w:rPr>
                <w:rFonts w:cs="Intel Clear"/>
                <w:sz w:val="20"/>
                <w:szCs w:val="20"/>
              </w:rPr>
              <w:t>Notification</w:t>
            </w:r>
          </w:p>
        </w:tc>
      </w:tr>
      <w:tr w:rsidR="00014A3F" w:rsidRPr="00E978A5" w14:paraId="0CD3706F" w14:textId="77777777" w:rsidTr="00CE7E35">
        <w:tblPrEx>
          <w:jc w:val="left"/>
        </w:tblPrEx>
        <w:tc>
          <w:tcPr>
            <w:tcW w:w="5384" w:type="dxa"/>
          </w:tcPr>
          <w:p w14:paraId="00B7BD91" w14:textId="57645273" w:rsidR="00014A3F" w:rsidRPr="00E978A5" w:rsidRDefault="00014A3F" w:rsidP="00014A3F">
            <w:pPr>
              <w:rPr>
                <w:rFonts w:cs="Intel Clear"/>
                <w:color w:val="000000"/>
                <w:sz w:val="20"/>
                <w:szCs w:val="20"/>
              </w:rPr>
            </w:pPr>
            <w:r w:rsidRPr="00C60CFF">
              <w:rPr>
                <w:rFonts w:cs="Intel Clear"/>
                <w:color w:val="000000"/>
                <w:sz w:val="20"/>
                <w:szCs w:val="20"/>
              </w:rPr>
              <w:t>scheduler_set_run_state</w:t>
            </w:r>
          </w:p>
        </w:tc>
        <w:tc>
          <w:tcPr>
            <w:tcW w:w="3458" w:type="dxa"/>
          </w:tcPr>
          <w:p w14:paraId="23F0120F" w14:textId="3D797AAE"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36180BCA" w14:textId="77777777" w:rsidTr="000D699E">
        <w:trPr>
          <w:jc w:val="center"/>
        </w:trPr>
        <w:tc>
          <w:tcPr>
            <w:tcW w:w="5384" w:type="dxa"/>
          </w:tcPr>
          <w:p w14:paraId="57476B92" w14:textId="77777777" w:rsidR="00014A3F" w:rsidRPr="00014A3F" w:rsidRDefault="00014A3F" w:rsidP="000D699E">
            <w:pPr>
              <w:rPr>
                <w:rFonts w:cs="Intel Clear"/>
                <w:sz w:val="20"/>
                <w:szCs w:val="20"/>
              </w:rPr>
            </w:pPr>
            <w:r w:rsidRPr="00014A3F">
              <w:rPr>
                <w:rFonts w:cs="Intel Clear"/>
                <w:sz w:val="20"/>
                <w:szCs w:val="20"/>
              </w:rPr>
              <w:t>sensor_config_notification</w:t>
            </w:r>
          </w:p>
        </w:tc>
        <w:tc>
          <w:tcPr>
            <w:tcW w:w="3458" w:type="dxa"/>
          </w:tcPr>
          <w:p w14:paraId="69F6A4AA" w14:textId="77777777" w:rsidR="00014A3F" w:rsidRDefault="00014A3F" w:rsidP="000D699E">
            <w:pPr>
              <w:rPr>
                <w:rFonts w:cs="Intel Clear"/>
                <w:sz w:val="20"/>
                <w:szCs w:val="20"/>
              </w:rPr>
            </w:pPr>
            <w:r>
              <w:rPr>
                <w:rFonts w:cs="Intel Clear"/>
                <w:sz w:val="20"/>
                <w:szCs w:val="20"/>
              </w:rPr>
              <w:t>Notification</w:t>
            </w:r>
          </w:p>
        </w:tc>
      </w:tr>
      <w:tr w:rsidR="00014A3F" w:rsidRPr="00E978A5" w14:paraId="56F880CA" w14:textId="77777777" w:rsidTr="000D699E">
        <w:trPr>
          <w:jc w:val="center"/>
        </w:trPr>
        <w:tc>
          <w:tcPr>
            <w:tcW w:w="5384" w:type="dxa"/>
          </w:tcPr>
          <w:p w14:paraId="011D48D6" w14:textId="77777777" w:rsidR="00014A3F" w:rsidRPr="00014A3F" w:rsidRDefault="00014A3F" w:rsidP="000D699E">
            <w:pPr>
              <w:rPr>
                <w:rFonts w:cs="Intel Clear"/>
                <w:sz w:val="20"/>
                <w:szCs w:val="20"/>
              </w:rPr>
            </w:pPr>
            <w:r w:rsidRPr="00014A3F">
              <w:rPr>
                <w:rFonts w:cs="Intel Clear"/>
                <w:sz w:val="20"/>
                <w:szCs w:val="20"/>
              </w:rPr>
              <w:t>sensor_connection_state_notification</w:t>
            </w:r>
          </w:p>
        </w:tc>
        <w:tc>
          <w:tcPr>
            <w:tcW w:w="3458" w:type="dxa"/>
          </w:tcPr>
          <w:p w14:paraId="5B7FF575" w14:textId="77777777" w:rsidR="00014A3F" w:rsidRDefault="00014A3F" w:rsidP="000D699E">
            <w:pPr>
              <w:rPr>
                <w:rFonts w:cs="Intel Clear"/>
                <w:sz w:val="20"/>
                <w:szCs w:val="20"/>
              </w:rPr>
            </w:pPr>
            <w:r>
              <w:rPr>
                <w:rFonts w:cs="Intel Clear"/>
                <w:sz w:val="20"/>
                <w:szCs w:val="20"/>
              </w:rPr>
              <w:t>Notification</w:t>
            </w:r>
          </w:p>
        </w:tc>
      </w:tr>
      <w:tr w:rsidR="00014A3F" w:rsidRPr="00E978A5" w14:paraId="74812709" w14:textId="77777777" w:rsidTr="00CE7E35">
        <w:trPr>
          <w:jc w:val="center"/>
        </w:trPr>
        <w:tc>
          <w:tcPr>
            <w:tcW w:w="5384" w:type="dxa"/>
          </w:tcPr>
          <w:p w14:paraId="01C5C1E5" w14:textId="295D7FBE" w:rsidR="00014A3F" w:rsidRPr="00E978A5" w:rsidRDefault="00014A3F" w:rsidP="00014A3F">
            <w:pPr>
              <w:rPr>
                <w:rFonts w:cs="Intel Clear"/>
                <w:color w:val="000000"/>
                <w:sz w:val="20"/>
                <w:szCs w:val="20"/>
              </w:rPr>
            </w:pPr>
            <w:r w:rsidRPr="00C60CFF">
              <w:rPr>
                <w:rFonts w:cs="Intel Clear"/>
                <w:color w:val="000000"/>
                <w:sz w:val="20"/>
                <w:szCs w:val="20"/>
              </w:rPr>
              <w:t>sensor_get_basic_info</w:t>
            </w:r>
          </w:p>
        </w:tc>
        <w:tc>
          <w:tcPr>
            <w:tcW w:w="3458" w:type="dxa"/>
          </w:tcPr>
          <w:p w14:paraId="1AAC3022" w14:textId="78644A49"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4CB21F31" w14:textId="77777777" w:rsidTr="00CE7E35">
        <w:trPr>
          <w:jc w:val="center"/>
        </w:trPr>
        <w:tc>
          <w:tcPr>
            <w:tcW w:w="5384" w:type="dxa"/>
          </w:tcPr>
          <w:p w14:paraId="30F2E14C" w14:textId="09D46C25" w:rsidR="00014A3F" w:rsidRPr="00E978A5" w:rsidRDefault="00014A3F" w:rsidP="00014A3F">
            <w:pPr>
              <w:rPr>
                <w:rFonts w:cs="Intel Clear"/>
                <w:sz w:val="20"/>
                <w:szCs w:val="20"/>
              </w:rPr>
            </w:pPr>
            <w:r w:rsidRPr="00C60CFF">
              <w:rPr>
                <w:rFonts w:cs="Intel Clear"/>
                <w:sz w:val="20"/>
                <w:szCs w:val="20"/>
              </w:rPr>
              <w:t>sensor_get_bist_results</w:t>
            </w:r>
          </w:p>
        </w:tc>
        <w:tc>
          <w:tcPr>
            <w:tcW w:w="3458" w:type="dxa"/>
          </w:tcPr>
          <w:p w14:paraId="70B9ED69" w14:textId="3A82D3FF"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75674CE0" w14:textId="77777777" w:rsidTr="00CE7E35">
        <w:trPr>
          <w:jc w:val="center"/>
        </w:trPr>
        <w:tc>
          <w:tcPr>
            <w:tcW w:w="5384" w:type="dxa"/>
          </w:tcPr>
          <w:p w14:paraId="540FE89D" w14:textId="30BD94E0" w:rsidR="00014A3F" w:rsidRPr="00E978A5" w:rsidRDefault="00014A3F" w:rsidP="00014A3F">
            <w:pPr>
              <w:rPr>
                <w:rFonts w:cs="Intel Clear"/>
                <w:sz w:val="20"/>
                <w:szCs w:val="20"/>
              </w:rPr>
            </w:pPr>
            <w:r w:rsidRPr="00C60CFF">
              <w:rPr>
                <w:rFonts w:cs="Intel Clear"/>
                <w:sz w:val="20"/>
                <w:szCs w:val="20"/>
              </w:rPr>
              <w:t>sensor_get_device_ids</w:t>
            </w:r>
          </w:p>
        </w:tc>
        <w:tc>
          <w:tcPr>
            <w:tcW w:w="3458" w:type="dxa"/>
          </w:tcPr>
          <w:p w14:paraId="015BAE46" w14:textId="03D29D46"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16B4DDC3" w14:textId="77777777" w:rsidTr="00CE7E35">
        <w:trPr>
          <w:jc w:val="center"/>
        </w:trPr>
        <w:tc>
          <w:tcPr>
            <w:tcW w:w="5384" w:type="dxa"/>
          </w:tcPr>
          <w:p w14:paraId="2A83A9DC" w14:textId="18248BC8" w:rsidR="00014A3F" w:rsidRPr="00E978A5" w:rsidRDefault="00014A3F" w:rsidP="00014A3F">
            <w:pPr>
              <w:rPr>
                <w:rFonts w:cs="Intel Clear"/>
                <w:sz w:val="20"/>
                <w:szCs w:val="20"/>
              </w:rPr>
            </w:pPr>
            <w:r w:rsidRPr="00C60CFF">
              <w:rPr>
                <w:rFonts w:cs="Intel Clear"/>
                <w:sz w:val="20"/>
                <w:szCs w:val="20"/>
              </w:rPr>
              <w:t>sensor_get_geo_region</w:t>
            </w:r>
          </w:p>
        </w:tc>
        <w:tc>
          <w:tcPr>
            <w:tcW w:w="3458" w:type="dxa"/>
          </w:tcPr>
          <w:p w14:paraId="1818321E" w14:textId="41E834A9"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0BBF39FF" w14:textId="77777777" w:rsidTr="00CE7E35">
        <w:trPr>
          <w:jc w:val="center"/>
        </w:trPr>
        <w:tc>
          <w:tcPr>
            <w:tcW w:w="5384" w:type="dxa"/>
          </w:tcPr>
          <w:p w14:paraId="5EAB56C1" w14:textId="38E1B7D1" w:rsidR="00014A3F" w:rsidRPr="00E978A5" w:rsidRDefault="00014A3F" w:rsidP="00014A3F">
            <w:pPr>
              <w:rPr>
                <w:rFonts w:cs="Intel Clear"/>
                <w:sz w:val="20"/>
                <w:szCs w:val="20"/>
              </w:rPr>
            </w:pPr>
            <w:r w:rsidRPr="00C60CFF">
              <w:rPr>
                <w:rFonts w:cs="Intel Clear"/>
                <w:sz w:val="20"/>
                <w:szCs w:val="20"/>
              </w:rPr>
              <w:t>sensor_get_state</w:t>
            </w:r>
          </w:p>
        </w:tc>
        <w:tc>
          <w:tcPr>
            <w:tcW w:w="3458" w:type="dxa"/>
          </w:tcPr>
          <w:p w14:paraId="6E2C1C4D" w14:textId="04391403"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54CD9ED4" w14:textId="77777777" w:rsidTr="00CE7E35">
        <w:trPr>
          <w:jc w:val="center"/>
        </w:trPr>
        <w:tc>
          <w:tcPr>
            <w:tcW w:w="5384" w:type="dxa"/>
          </w:tcPr>
          <w:p w14:paraId="49F6E4EB" w14:textId="205B15AE" w:rsidR="00014A3F" w:rsidRPr="00E978A5" w:rsidRDefault="00014A3F" w:rsidP="00014A3F">
            <w:pPr>
              <w:rPr>
                <w:rFonts w:cs="Intel Clear"/>
                <w:sz w:val="20"/>
                <w:szCs w:val="20"/>
              </w:rPr>
            </w:pPr>
            <w:r w:rsidRPr="00C60CFF">
              <w:rPr>
                <w:rFonts w:cs="Intel Clear"/>
                <w:sz w:val="20"/>
                <w:szCs w:val="20"/>
              </w:rPr>
              <w:t>sensor_get_versions</w:t>
            </w:r>
          </w:p>
        </w:tc>
        <w:tc>
          <w:tcPr>
            <w:tcW w:w="3458" w:type="dxa"/>
          </w:tcPr>
          <w:p w14:paraId="1FB8D720" w14:textId="1CC157B0"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6F7D3539" w14:textId="77777777" w:rsidTr="000D699E">
        <w:trPr>
          <w:jc w:val="center"/>
        </w:trPr>
        <w:tc>
          <w:tcPr>
            <w:tcW w:w="5384" w:type="dxa"/>
          </w:tcPr>
          <w:p w14:paraId="0D9C6095" w14:textId="77777777" w:rsidR="00014A3F" w:rsidRPr="00014A3F" w:rsidRDefault="00014A3F" w:rsidP="000D699E">
            <w:pPr>
              <w:rPr>
                <w:rFonts w:cs="Intel Clear"/>
                <w:sz w:val="20"/>
                <w:szCs w:val="20"/>
              </w:rPr>
            </w:pPr>
            <w:r w:rsidRPr="00014A3F">
              <w:rPr>
                <w:rFonts w:cs="Intel Clear"/>
                <w:sz w:val="20"/>
                <w:szCs w:val="20"/>
              </w:rPr>
              <w:t>sensor_read_state_notification</w:t>
            </w:r>
          </w:p>
        </w:tc>
        <w:tc>
          <w:tcPr>
            <w:tcW w:w="3458" w:type="dxa"/>
          </w:tcPr>
          <w:p w14:paraId="4331FB29" w14:textId="77777777" w:rsidR="00014A3F" w:rsidRDefault="00014A3F" w:rsidP="000D699E">
            <w:pPr>
              <w:rPr>
                <w:rFonts w:cs="Intel Clear"/>
                <w:sz w:val="20"/>
                <w:szCs w:val="20"/>
              </w:rPr>
            </w:pPr>
            <w:r>
              <w:rPr>
                <w:rFonts w:cs="Intel Clear"/>
                <w:sz w:val="20"/>
                <w:szCs w:val="20"/>
              </w:rPr>
              <w:t>Notification</w:t>
            </w:r>
          </w:p>
        </w:tc>
      </w:tr>
      <w:tr w:rsidR="00014A3F" w:rsidRPr="00E978A5" w14:paraId="44BF8A36" w14:textId="77777777" w:rsidTr="00CE7E35">
        <w:trPr>
          <w:jc w:val="center"/>
        </w:trPr>
        <w:tc>
          <w:tcPr>
            <w:tcW w:w="5384" w:type="dxa"/>
          </w:tcPr>
          <w:p w14:paraId="1AD5F71A" w14:textId="248FFC31" w:rsidR="00014A3F" w:rsidRPr="00E978A5" w:rsidRDefault="00014A3F" w:rsidP="00014A3F">
            <w:pPr>
              <w:rPr>
                <w:rFonts w:cs="Intel Clear"/>
                <w:sz w:val="20"/>
                <w:szCs w:val="20"/>
              </w:rPr>
            </w:pPr>
            <w:r w:rsidRPr="00C60CFF">
              <w:rPr>
                <w:rFonts w:cs="Intel Clear"/>
                <w:sz w:val="20"/>
                <w:szCs w:val="20"/>
              </w:rPr>
              <w:t>sensor_set_geo_region</w:t>
            </w:r>
          </w:p>
        </w:tc>
        <w:tc>
          <w:tcPr>
            <w:tcW w:w="3458" w:type="dxa"/>
          </w:tcPr>
          <w:p w14:paraId="1D7563A9" w14:textId="404DAEF0"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1194B90D" w14:textId="77777777" w:rsidTr="00CE7E35">
        <w:trPr>
          <w:jc w:val="center"/>
        </w:trPr>
        <w:tc>
          <w:tcPr>
            <w:tcW w:w="5384" w:type="dxa"/>
          </w:tcPr>
          <w:p w14:paraId="18FF0C9B" w14:textId="20425AEE" w:rsidR="00014A3F" w:rsidRPr="00E978A5" w:rsidRDefault="00014A3F" w:rsidP="00014A3F">
            <w:pPr>
              <w:rPr>
                <w:rFonts w:cs="Intel Clear"/>
                <w:sz w:val="20"/>
                <w:szCs w:val="20"/>
              </w:rPr>
            </w:pPr>
            <w:r w:rsidRPr="00C60CFF">
              <w:rPr>
                <w:rFonts w:cs="Intel Clear"/>
                <w:sz w:val="20"/>
                <w:szCs w:val="20"/>
              </w:rPr>
              <w:t>sensor_set_led</w:t>
            </w:r>
          </w:p>
        </w:tc>
        <w:tc>
          <w:tcPr>
            <w:tcW w:w="3458" w:type="dxa"/>
          </w:tcPr>
          <w:p w14:paraId="0B936237" w14:textId="7F3D0945"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783DFDC9" w14:textId="77777777" w:rsidTr="000D699E">
        <w:trPr>
          <w:jc w:val="center"/>
        </w:trPr>
        <w:tc>
          <w:tcPr>
            <w:tcW w:w="5384" w:type="dxa"/>
          </w:tcPr>
          <w:p w14:paraId="2BCE3DDD" w14:textId="77777777" w:rsidR="00014A3F" w:rsidRPr="00014A3F" w:rsidRDefault="00014A3F" w:rsidP="000D699E">
            <w:pPr>
              <w:rPr>
                <w:rFonts w:cs="Intel Clear"/>
                <w:sz w:val="20"/>
                <w:szCs w:val="20"/>
              </w:rPr>
            </w:pPr>
            <w:r w:rsidRPr="00014A3F">
              <w:rPr>
                <w:rFonts w:cs="Intel Clear"/>
                <w:sz w:val="20"/>
                <w:szCs w:val="20"/>
              </w:rPr>
              <w:t>sensor_state_summary</w:t>
            </w:r>
          </w:p>
        </w:tc>
        <w:tc>
          <w:tcPr>
            <w:tcW w:w="3458" w:type="dxa"/>
          </w:tcPr>
          <w:p w14:paraId="22281F1A" w14:textId="77777777" w:rsidR="00014A3F" w:rsidRDefault="00014A3F" w:rsidP="000D699E">
            <w:pPr>
              <w:rPr>
                <w:rFonts w:cs="Intel Clear"/>
                <w:sz w:val="20"/>
                <w:szCs w:val="20"/>
              </w:rPr>
            </w:pPr>
            <w:r>
              <w:rPr>
                <w:rFonts w:cs="Intel Clear"/>
                <w:sz w:val="20"/>
                <w:szCs w:val="20"/>
              </w:rPr>
              <w:t>Notification</w:t>
            </w:r>
          </w:p>
        </w:tc>
      </w:tr>
      <w:tr w:rsidR="00014A3F" w:rsidRPr="00E978A5" w14:paraId="6E15EC9A" w14:textId="77777777" w:rsidTr="00CE7E35">
        <w:trPr>
          <w:jc w:val="center"/>
        </w:trPr>
        <w:tc>
          <w:tcPr>
            <w:tcW w:w="5384" w:type="dxa"/>
          </w:tcPr>
          <w:p w14:paraId="0895A407" w14:textId="5E9F84B6" w:rsidR="00014A3F" w:rsidRPr="00E978A5" w:rsidRDefault="00014A3F" w:rsidP="00014A3F">
            <w:pPr>
              <w:rPr>
                <w:rFonts w:cs="Intel Clear"/>
                <w:sz w:val="20"/>
                <w:szCs w:val="20"/>
              </w:rPr>
            </w:pPr>
            <w:r w:rsidRPr="00C60CFF">
              <w:rPr>
                <w:rFonts w:cs="Intel Clear"/>
                <w:sz w:val="20"/>
                <w:szCs w:val="20"/>
              </w:rPr>
              <w:t>sensor_update_software</w:t>
            </w:r>
          </w:p>
        </w:tc>
        <w:tc>
          <w:tcPr>
            <w:tcW w:w="3458" w:type="dxa"/>
          </w:tcPr>
          <w:p w14:paraId="6FC2488D" w14:textId="6399A555"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0AEB21D8" w14:textId="77777777" w:rsidTr="00CE7E35">
        <w:trPr>
          <w:jc w:val="center"/>
        </w:trPr>
        <w:tc>
          <w:tcPr>
            <w:tcW w:w="5384" w:type="dxa"/>
          </w:tcPr>
          <w:p w14:paraId="7179192E" w14:textId="2D03EBD4" w:rsidR="00014A3F" w:rsidRPr="00C60CFF" w:rsidRDefault="00014A3F" w:rsidP="00014A3F">
            <w:pPr>
              <w:rPr>
                <w:rFonts w:cs="Intel Clear"/>
                <w:sz w:val="20"/>
                <w:szCs w:val="20"/>
              </w:rPr>
            </w:pPr>
            <w:r w:rsidRPr="00C60CFF">
              <w:rPr>
                <w:rFonts w:cs="Intel Clear"/>
                <w:sz w:val="20"/>
                <w:szCs w:val="20"/>
              </w:rPr>
              <w:t>upstream_get_mqtt_status</w:t>
            </w:r>
          </w:p>
        </w:tc>
        <w:tc>
          <w:tcPr>
            <w:tcW w:w="3458" w:type="dxa"/>
          </w:tcPr>
          <w:p w14:paraId="4DC7F411" w14:textId="1868A518" w:rsidR="00014A3F" w:rsidRPr="00E978A5" w:rsidRDefault="00014A3F" w:rsidP="00014A3F">
            <w:pPr>
              <w:rPr>
                <w:rFonts w:cs="Intel Clear"/>
                <w:sz w:val="20"/>
                <w:szCs w:val="20"/>
              </w:rPr>
            </w:pPr>
            <w:r w:rsidRPr="00E978A5">
              <w:rPr>
                <w:rFonts w:cs="Intel Clear"/>
                <w:sz w:val="20"/>
                <w:szCs w:val="20"/>
              </w:rPr>
              <w:t>Request / Response</w:t>
            </w:r>
          </w:p>
        </w:tc>
      </w:tr>
      <w:tr w:rsidR="00014A3F" w:rsidRPr="00E978A5" w14:paraId="6EC76AC7" w14:textId="77777777" w:rsidTr="00CE7E35">
        <w:trPr>
          <w:jc w:val="center"/>
        </w:trPr>
        <w:tc>
          <w:tcPr>
            <w:tcW w:w="5384" w:type="dxa"/>
          </w:tcPr>
          <w:p w14:paraId="277BAA6E" w14:textId="04BF00A6" w:rsidR="00014A3F" w:rsidRPr="00014A3F" w:rsidRDefault="00014A3F" w:rsidP="00014A3F">
            <w:pPr>
              <w:rPr>
                <w:rFonts w:cs="Intel Clear"/>
                <w:sz w:val="20"/>
                <w:szCs w:val="20"/>
              </w:rPr>
            </w:pPr>
            <w:r w:rsidRPr="00014A3F">
              <w:rPr>
                <w:rFonts w:cs="Intel Clear"/>
                <w:sz w:val="20"/>
                <w:szCs w:val="20"/>
              </w:rPr>
              <w:t>upstream_mqtt_status</w:t>
            </w:r>
          </w:p>
        </w:tc>
        <w:tc>
          <w:tcPr>
            <w:tcW w:w="3458" w:type="dxa"/>
          </w:tcPr>
          <w:p w14:paraId="4E4601FF" w14:textId="58917171" w:rsidR="00014A3F" w:rsidRDefault="00014A3F" w:rsidP="00014A3F">
            <w:pPr>
              <w:rPr>
                <w:rFonts w:cs="Intel Clear"/>
                <w:sz w:val="20"/>
                <w:szCs w:val="20"/>
              </w:rPr>
            </w:pPr>
            <w:r>
              <w:rPr>
                <w:rFonts w:cs="Intel Clear"/>
                <w:sz w:val="20"/>
                <w:szCs w:val="20"/>
              </w:rPr>
              <w:t>Notification</w:t>
            </w:r>
          </w:p>
        </w:tc>
      </w:tr>
    </w:tbl>
    <w:p w14:paraId="719F1BC6" w14:textId="77777777" w:rsidR="00E87851" w:rsidRDefault="00E87851" w:rsidP="00FB3ED8">
      <w:pPr>
        <w:pStyle w:val="Caption"/>
        <w:jc w:val="left"/>
      </w:pPr>
    </w:p>
    <w:p w14:paraId="1780489F" w14:textId="2F6EBCF3" w:rsidR="00FB3ED8" w:rsidRDefault="00FB3ED8">
      <w:r>
        <w:br w:type="page"/>
      </w:r>
    </w:p>
    <w:p w14:paraId="21552CE5" w14:textId="0B598018" w:rsidR="00473DE4" w:rsidRDefault="00856CF4" w:rsidP="00473DE4">
      <w:pPr>
        <w:pStyle w:val="Heading4"/>
      </w:pPr>
      <w:bookmarkStart w:id="143" w:name="_Toc10630271"/>
      <w:r>
        <w:lastRenderedPageBreak/>
        <w:t>Behavior Get All</w:t>
      </w:r>
      <w:bookmarkEnd w:id="143"/>
    </w:p>
    <w:p w14:paraId="5BA81160" w14:textId="77777777" w:rsidR="00473DE4" w:rsidRPr="00AB7AAD" w:rsidRDefault="00473DE4" w:rsidP="00473DE4">
      <w:pPr>
        <w:pStyle w:val="Heading5"/>
      </w:pPr>
      <w:bookmarkStart w:id="144" w:name="_Toc10630272"/>
      <w:r>
        <w:t>JSON RPC Request</w:t>
      </w:r>
      <w:bookmarkEnd w:id="144"/>
    </w:p>
    <w:p w14:paraId="3D9E6B2D" w14:textId="2851C78D" w:rsidR="008F77F5" w:rsidRDefault="008F77F5" w:rsidP="008F77F5">
      <w:pPr>
        <w:pStyle w:val="Code"/>
      </w:pPr>
      <w:r>
        <w:t>{</w:t>
      </w:r>
    </w:p>
    <w:p w14:paraId="0182631C" w14:textId="77777777" w:rsidR="008F77F5" w:rsidRDefault="008F77F5" w:rsidP="008F77F5">
      <w:pPr>
        <w:pStyle w:val="Code"/>
      </w:pPr>
      <w:r>
        <w:t xml:space="preserve">  "jsonrpc" : "2.0",</w:t>
      </w:r>
    </w:p>
    <w:p w14:paraId="0220E0C6" w14:textId="77777777" w:rsidR="008F77F5" w:rsidRDefault="008F77F5" w:rsidP="008F77F5">
      <w:pPr>
        <w:pStyle w:val="Code"/>
      </w:pPr>
      <w:r>
        <w:t xml:space="preserve">  "id" : "2",</w:t>
      </w:r>
    </w:p>
    <w:p w14:paraId="425BB6DD" w14:textId="77777777" w:rsidR="008F77F5" w:rsidRDefault="008F77F5" w:rsidP="008F77F5">
      <w:pPr>
        <w:pStyle w:val="Code"/>
      </w:pPr>
      <w:r>
        <w:t xml:space="preserve">  "method" : "behavior_get_all"</w:t>
      </w:r>
    </w:p>
    <w:p w14:paraId="59AF74F4" w14:textId="69239B2D" w:rsidR="00473DE4" w:rsidRPr="00257D8A" w:rsidRDefault="008F77F5" w:rsidP="008F77F5">
      <w:pPr>
        <w:pStyle w:val="Code"/>
      </w:pPr>
      <w:r>
        <w:t>}</w:t>
      </w:r>
    </w:p>
    <w:p w14:paraId="3B268FC1" w14:textId="77777777" w:rsidR="00473DE4" w:rsidRPr="009C22F6" w:rsidRDefault="00473DE4" w:rsidP="00473DE4">
      <w:pPr>
        <w:pStyle w:val="Heading5"/>
      </w:pPr>
      <w:bookmarkStart w:id="145" w:name="_Toc10630273"/>
      <w:r>
        <w:t>JSON RPC Response</w:t>
      </w:r>
      <w:bookmarkEnd w:id="145"/>
    </w:p>
    <w:p w14:paraId="0F31F289" w14:textId="7CED7E48" w:rsidR="008F77F5" w:rsidRPr="008F77F5" w:rsidRDefault="008F77F5" w:rsidP="008F77F5">
      <w:pPr>
        <w:pStyle w:val="Code"/>
        <w:rPr>
          <w:color w:val="555555"/>
        </w:rPr>
      </w:pPr>
      <w:r w:rsidRPr="008F77F5">
        <w:rPr>
          <w:color w:val="555555"/>
        </w:rPr>
        <w:t>{</w:t>
      </w:r>
    </w:p>
    <w:p w14:paraId="0A32295F" w14:textId="77777777" w:rsidR="008F77F5" w:rsidRPr="008F77F5" w:rsidRDefault="008F77F5" w:rsidP="008F77F5">
      <w:pPr>
        <w:pStyle w:val="Code"/>
        <w:rPr>
          <w:color w:val="555555"/>
        </w:rPr>
      </w:pPr>
      <w:r w:rsidRPr="008F77F5">
        <w:rPr>
          <w:color w:val="555555"/>
        </w:rPr>
        <w:t xml:space="preserve">  "jsonrpc" : "2.0",</w:t>
      </w:r>
    </w:p>
    <w:p w14:paraId="4169CC72" w14:textId="77777777" w:rsidR="008F77F5" w:rsidRPr="008F77F5" w:rsidRDefault="008F77F5" w:rsidP="008F77F5">
      <w:pPr>
        <w:pStyle w:val="Code"/>
        <w:rPr>
          <w:color w:val="555555"/>
        </w:rPr>
      </w:pPr>
      <w:r w:rsidRPr="008F77F5">
        <w:rPr>
          <w:color w:val="555555"/>
        </w:rPr>
        <w:t xml:space="preserve">  "id" : "2",</w:t>
      </w:r>
    </w:p>
    <w:p w14:paraId="12D50E54" w14:textId="77777777" w:rsidR="008F77F5" w:rsidRPr="008F77F5" w:rsidRDefault="008F77F5" w:rsidP="008F77F5">
      <w:pPr>
        <w:pStyle w:val="Code"/>
        <w:rPr>
          <w:color w:val="555555"/>
        </w:rPr>
      </w:pPr>
      <w:r w:rsidRPr="008F77F5">
        <w:rPr>
          <w:color w:val="555555"/>
        </w:rPr>
        <w:t xml:space="preserve">  "result" : [ {</w:t>
      </w:r>
    </w:p>
    <w:p w14:paraId="129368FC" w14:textId="77777777" w:rsidR="008F77F5" w:rsidRPr="008F77F5" w:rsidRDefault="008F77F5" w:rsidP="008F77F5">
      <w:pPr>
        <w:pStyle w:val="Code"/>
        <w:rPr>
          <w:color w:val="555555"/>
        </w:rPr>
      </w:pPr>
      <w:r w:rsidRPr="008F77F5">
        <w:rPr>
          <w:color w:val="555555"/>
        </w:rPr>
        <w:t xml:space="preserve">    "id" : "ClusterAllOn_PORTS_1",</w:t>
      </w:r>
    </w:p>
    <w:p w14:paraId="3C2F556D" w14:textId="77777777" w:rsidR="008F77F5" w:rsidRPr="008F77F5" w:rsidRDefault="008F77F5" w:rsidP="008F77F5">
      <w:pPr>
        <w:pStyle w:val="Code"/>
        <w:rPr>
          <w:color w:val="555555"/>
        </w:rPr>
      </w:pPr>
      <w:r w:rsidRPr="008F77F5">
        <w:rPr>
          <w:color w:val="555555"/>
        </w:rPr>
        <w:t xml:space="preserve">    "operation_mode" : "NonContinuous",</w:t>
      </w:r>
    </w:p>
    <w:p w14:paraId="7EED142E" w14:textId="77777777" w:rsidR="008F77F5" w:rsidRPr="008F77F5" w:rsidRDefault="008F77F5" w:rsidP="008F77F5">
      <w:pPr>
        <w:pStyle w:val="Code"/>
        <w:rPr>
          <w:color w:val="555555"/>
        </w:rPr>
      </w:pPr>
      <w:r w:rsidRPr="008F77F5">
        <w:rPr>
          <w:color w:val="555555"/>
        </w:rPr>
        <w:t xml:space="preserve">    "link_profile" : 1,</w:t>
      </w:r>
    </w:p>
    <w:p w14:paraId="682C23E4" w14:textId="77777777" w:rsidR="008F77F5" w:rsidRPr="008F77F5" w:rsidRDefault="008F77F5" w:rsidP="008F77F5">
      <w:pPr>
        <w:pStyle w:val="Code"/>
        <w:rPr>
          <w:color w:val="555555"/>
        </w:rPr>
      </w:pPr>
      <w:r w:rsidRPr="008F77F5">
        <w:rPr>
          <w:color w:val="555555"/>
        </w:rPr>
        <w:t xml:space="preserve">    "power_level" : 30.5,</w:t>
      </w:r>
    </w:p>
    <w:p w14:paraId="0069D359" w14:textId="77777777" w:rsidR="008F77F5" w:rsidRPr="008F77F5" w:rsidRDefault="008F77F5" w:rsidP="008F77F5">
      <w:pPr>
        <w:pStyle w:val="Code"/>
        <w:rPr>
          <w:color w:val="555555"/>
        </w:rPr>
      </w:pPr>
      <w:r w:rsidRPr="008F77F5">
        <w:rPr>
          <w:color w:val="555555"/>
        </w:rPr>
        <w:t xml:space="preserve">    "selected_state" : "Any",</w:t>
      </w:r>
    </w:p>
    <w:p w14:paraId="76DDB7EC" w14:textId="77777777" w:rsidR="008F77F5" w:rsidRPr="008F77F5" w:rsidRDefault="008F77F5" w:rsidP="008F77F5">
      <w:pPr>
        <w:pStyle w:val="Code"/>
        <w:rPr>
          <w:color w:val="555555"/>
        </w:rPr>
      </w:pPr>
      <w:r w:rsidRPr="008F77F5">
        <w:rPr>
          <w:color w:val="555555"/>
        </w:rPr>
        <w:t xml:space="preserve">    "session_flag" : "S1",</w:t>
      </w:r>
    </w:p>
    <w:p w14:paraId="32E5DA96" w14:textId="77777777" w:rsidR="008F77F5" w:rsidRPr="008F77F5" w:rsidRDefault="008F77F5" w:rsidP="008F77F5">
      <w:pPr>
        <w:pStyle w:val="Code"/>
        <w:rPr>
          <w:color w:val="555555"/>
        </w:rPr>
      </w:pPr>
      <w:r w:rsidRPr="008F77F5">
        <w:rPr>
          <w:color w:val="555555"/>
        </w:rPr>
        <w:t xml:space="preserve">    "target_state" : "A",</w:t>
      </w:r>
    </w:p>
    <w:p w14:paraId="36FF8C7A" w14:textId="77777777" w:rsidR="008F77F5" w:rsidRPr="008F77F5" w:rsidRDefault="008F77F5" w:rsidP="008F77F5">
      <w:pPr>
        <w:pStyle w:val="Code"/>
        <w:rPr>
          <w:color w:val="555555"/>
        </w:rPr>
      </w:pPr>
      <w:r w:rsidRPr="008F77F5">
        <w:rPr>
          <w:color w:val="555555"/>
        </w:rPr>
        <w:t xml:space="preserve">    "q_algorithm" : "Dynamic",</w:t>
      </w:r>
    </w:p>
    <w:p w14:paraId="04BCF1F3" w14:textId="77777777" w:rsidR="008F77F5" w:rsidRPr="008F77F5" w:rsidRDefault="008F77F5" w:rsidP="008F77F5">
      <w:pPr>
        <w:pStyle w:val="Code"/>
        <w:rPr>
          <w:color w:val="555555"/>
        </w:rPr>
      </w:pPr>
      <w:r w:rsidRPr="008F77F5">
        <w:rPr>
          <w:color w:val="555555"/>
        </w:rPr>
        <w:t xml:space="preserve">    "fixed_q_value" : 10,</w:t>
      </w:r>
    </w:p>
    <w:p w14:paraId="5F9AB1A5" w14:textId="77777777" w:rsidR="008F77F5" w:rsidRPr="008F77F5" w:rsidRDefault="008F77F5" w:rsidP="008F77F5">
      <w:pPr>
        <w:pStyle w:val="Code"/>
        <w:rPr>
          <w:color w:val="555555"/>
        </w:rPr>
      </w:pPr>
      <w:r w:rsidRPr="008F77F5">
        <w:rPr>
          <w:color w:val="555555"/>
        </w:rPr>
        <w:t xml:space="preserve">    "start_q_value" : 7,</w:t>
      </w:r>
    </w:p>
    <w:p w14:paraId="4C9DF3E3" w14:textId="77777777" w:rsidR="008F77F5" w:rsidRPr="008F77F5" w:rsidRDefault="008F77F5" w:rsidP="008F77F5">
      <w:pPr>
        <w:pStyle w:val="Code"/>
        <w:rPr>
          <w:color w:val="555555"/>
        </w:rPr>
      </w:pPr>
      <w:r w:rsidRPr="008F77F5">
        <w:rPr>
          <w:color w:val="555555"/>
        </w:rPr>
        <w:t xml:space="preserve">    "min_q_value" : 3,</w:t>
      </w:r>
    </w:p>
    <w:p w14:paraId="62A22959" w14:textId="77777777" w:rsidR="008F77F5" w:rsidRPr="008F77F5" w:rsidRDefault="008F77F5" w:rsidP="008F77F5">
      <w:pPr>
        <w:pStyle w:val="Code"/>
        <w:rPr>
          <w:color w:val="555555"/>
        </w:rPr>
      </w:pPr>
      <w:r w:rsidRPr="008F77F5">
        <w:rPr>
          <w:color w:val="555555"/>
        </w:rPr>
        <w:t xml:space="preserve">    "max_q_value" : 15,</w:t>
      </w:r>
    </w:p>
    <w:p w14:paraId="02192C07" w14:textId="77777777" w:rsidR="008F77F5" w:rsidRPr="008F77F5" w:rsidRDefault="008F77F5" w:rsidP="008F77F5">
      <w:pPr>
        <w:pStyle w:val="Code"/>
        <w:rPr>
          <w:color w:val="555555"/>
        </w:rPr>
      </w:pPr>
      <w:r w:rsidRPr="008F77F5">
        <w:rPr>
          <w:color w:val="555555"/>
        </w:rPr>
        <w:t xml:space="preserve">    "retry_count" : 0,</w:t>
      </w:r>
    </w:p>
    <w:p w14:paraId="1ABAC337" w14:textId="77777777" w:rsidR="008F77F5" w:rsidRPr="008F77F5" w:rsidRDefault="008F77F5" w:rsidP="008F77F5">
      <w:pPr>
        <w:pStyle w:val="Code"/>
        <w:rPr>
          <w:color w:val="555555"/>
        </w:rPr>
      </w:pPr>
      <w:r w:rsidRPr="008F77F5">
        <w:rPr>
          <w:color w:val="555555"/>
        </w:rPr>
        <w:t xml:space="preserve">    "threshold_multiplier" : 2,</w:t>
      </w:r>
    </w:p>
    <w:p w14:paraId="09DFD114" w14:textId="77777777" w:rsidR="008F77F5" w:rsidRPr="008F77F5" w:rsidRDefault="008F77F5" w:rsidP="008F77F5">
      <w:pPr>
        <w:pStyle w:val="Code"/>
        <w:rPr>
          <w:color w:val="555555"/>
        </w:rPr>
      </w:pPr>
      <w:r w:rsidRPr="008F77F5">
        <w:rPr>
          <w:color w:val="555555"/>
        </w:rPr>
        <w:t xml:space="preserve">    "dwell_time" : 4000,</w:t>
      </w:r>
    </w:p>
    <w:p w14:paraId="6A64AA4E" w14:textId="77777777" w:rsidR="008F77F5" w:rsidRPr="008F77F5" w:rsidRDefault="008F77F5" w:rsidP="008F77F5">
      <w:pPr>
        <w:pStyle w:val="Code"/>
        <w:rPr>
          <w:color w:val="555555"/>
        </w:rPr>
      </w:pPr>
      <w:r w:rsidRPr="008F77F5">
        <w:rPr>
          <w:color w:val="555555"/>
        </w:rPr>
        <w:t xml:space="preserve">    "inv_cycles" : 0,</w:t>
      </w:r>
    </w:p>
    <w:p w14:paraId="32E65B76" w14:textId="77777777" w:rsidR="008F77F5" w:rsidRPr="008F77F5" w:rsidRDefault="008F77F5" w:rsidP="008F77F5">
      <w:pPr>
        <w:pStyle w:val="Code"/>
        <w:rPr>
          <w:color w:val="555555"/>
        </w:rPr>
      </w:pPr>
      <w:r w:rsidRPr="008F77F5">
        <w:rPr>
          <w:color w:val="555555"/>
        </w:rPr>
        <w:t xml:space="preserve">    "toggle_target_flag" : true,</w:t>
      </w:r>
    </w:p>
    <w:p w14:paraId="4A4F91A3" w14:textId="77777777" w:rsidR="008F77F5" w:rsidRPr="008F77F5" w:rsidRDefault="008F77F5" w:rsidP="008F77F5">
      <w:pPr>
        <w:pStyle w:val="Code"/>
        <w:rPr>
          <w:color w:val="555555"/>
        </w:rPr>
      </w:pPr>
      <w:r w:rsidRPr="008F77F5">
        <w:rPr>
          <w:color w:val="555555"/>
        </w:rPr>
        <w:t xml:space="preserve">    "repeat_until_no_tags" : false,</w:t>
      </w:r>
    </w:p>
    <w:p w14:paraId="6992F6E6" w14:textId="77777777" w:rsidR="008F77F5" w:rsidRPr="008F77F5" w:rsidRDefault="008F77F5" w:rsidP="008F77F5">
      <w:pPr>
        <w:pStyle w:val="Code"/>
        <w:rPr>
          <w:color w:val="555555"/>
        </w:rPr>
      </w:pPr>
      <w:r w:rsidRPr="008F77F5">
        <w:rPr>
          <w:color w:val="555555"/>
        </w:rPr>
        <w:t xml:space="preserve">    "perform_select" : false,</w:t>
      </w:r>
    </w:p>
    <w:p w14:paraId="4616C9D8" w14:textId="77777777" w:rsidR="008F77F5" w:rsidRPr="008F77F5" w:rsidRDefault="008F77F5" w:rsidP="008F77F5">
      <w:pPr>
        <w:pStyle w:val="Code"/>
        <w:rPr>
          <w:color w:val="555555"/>
        </w:rPr>
      </w:pPr>
      <w:r w:rsidRPr="008F77F5">
        <w:rPr>
          <w:color w:val="555555"/>
        </w:rPr>
        <w:t xml:space="preserve">    "perform_post_match" : false,</w:t>
      </w:r>
    </w:p>
    <w:p w14:paraId="734A39B5" w14:textId="77777777" w:rsidR="008F77F5" w:rsidRPr="008F77F5" w:rsidRDefault="008F77F5" w:rsidP="008F77F5">
      <w:pPr>
        <w:pStyle w:val="Code"/>
        <w:rPr>
          <w:color w:val="555555"/>
        </w:rPr>
      </w:pPr>
      <w:r w:rsidRPr="008F77F5">
        <w:rPr>
          <w:color w:val="555555"/>
        </w:rPr>
        <w:t xml:space="preserve">    "filter_duplicates" : false,</w:t>
      </w:r>
    </w:p>
    <w:p w14:paraId="0194D795" w14:textId="77777777" w:rsidR="008F77F5" w:rsidRPr="008F77F5" w:rsidRDefault="008F77F5" w:rsidP="008F77F5">
      <w:pPr>
        <w:pStyle w:val="Code"/>
        <w:rPr>
          <w:color w:val="555555"/>
        </w:rPr>
      </w:pPr>
      <w:r w:rsidRPr="008F77F5">
        <w:rPr>
          <w:color w:val="555555"/>
        </w:rPr>
        <w:t xml:space="preserve">    "auto_repeat" : false,</w:t>
      </w:r>
    </w:p>
    <w:p w14:paraId="461F284D" w14:textId="77777777" w:rsidR="008F77F5" w:rsidRPr="008F77F5" w:rsidRDefault="008F77F5" w:rsidP="008F77F5">
      <w:pPr>
        <w:pStyle w:val="Code"/>
        <w:rPr>
          <w:color w:val="555555"/>
        </w:rPr>
      </w:pPr>
      <w:r w:rsidRPr="008F77F5">
        <w:rPr>
          <w:color w:val="555555"/>
        </w:rPr>
        <w:t xml:space="preserve">    "delay_time" : 0,</w:t>
      </w:r>
    </w:p>
    <w:p w14:paraId="3459DC27" w14:textId="77777777" w:rsidR="008F77F5" w:rsidRPr="008F77F5" w:rsidRDefault="008F77F5" w:rsidP="008F77F5">
      <w:pPr>
        <w:pStyle w:val="Code"/>
        <w:rPr>
          <w:color w:val="555555"/>
        </w:rPr>
      </w:pPr>
      <w:r w:rsidRPr="008F77F5">
        <w:rPr>
          <w:color w:val="555555"/>
        </w:rPr>
        <w:t xml:space="preserve">    "toggle_mode" : "OnInvCycle"</w:t>
      </w:r>
    </w:p>
    <w:p w14:paraId="4876B127" w14:textId="23B1BB96" w:rsidR="00AB4365" w:rsidRPr="00AB4365" w:rsidRDefault="00AB4365" w:rsidP="00AB4365">
      <w:pPr>
        <w:pStyle w:val="Code"/>
        <w:rPr>
          <w:color w:val="555555"/>
        </w:rPr>
      </w:pPr>
      <w:r w:rsidRPr="00AB4365">
        <w:rPr>
          <w:color w:val="555555"/>
        </w:rPr>
        <w:t xml:space="preserve">  }, {</w:t>
      </w:r>
      <w:r>
        <w:rPr>
          <w:color w:val="555555"/>
        </w:rPr>
        <w:t xml:space="preserve"> ... </w:t>
      </w:r>
      <w:r w:rsidRPr="00AB4365">
        <w:rPr>
          <w:color w:val="555555"/>
        </w:rPr>
        <w:t>}, {</w:t>
      </w:r>
    </w:p>
    <w:p w14:paraId="0C77047C" w14:textId="77777777" w:rsidR="00AB4365" w:rsidRPr="00AB4365" w:rsidRDefault="00AB4365" w:rsidP="00AB4365">
      <w:pPr>
        <w:pStyle w:val="Code"/>
        <w:rPr>
          <w:color w:val="555555"/>
        </w:rPr>
      </w:pPr>
      <w:r w:rsidRPr="00AB4365">
        <w:rPr>
          <w:color w:val="555555"/>
        </w:rPr>
        <w:t xml:space="preserve">    "id" : "Manual_WITH_TID",</w:t>
      </w:r>
    </w:p>
    <w:p w14:paraId="4CF3AEF6" w14:textId="77777777" w:rsidR="00AB4365" w:rsidRPr="00AB4365" w:rsidRDefault="00AB4365" w:rsidP="00AB4365">
      <w:pPr>
        <w:pStyle w:val="Code"/>
        <w:rPr>
          <w:color w:val="555555"/>
        </w:rPr>
      </w:pPr>
      <w:r w:rsidRPr="00AB4365">
        <w:rPr>
          <w:color w:val="555555"/>
        </w:rPr>
        <w:t xml:space="preserve">    "operation_mode" : "NonContinuous",</w:t>
      </w:r>
    </w:p>
    <w:p w14:paraId="3B8BE9C3" w14:textId="77777777" w:rsidR="00AB4365" w:rsidRPr="00AB4365" w:rsidRDefault="00AB4365" w:rsidP="00AB4365">
      <w:pPr>
        <w:pStyle w:val="Code"/>
        <w:rPr>
          <w:color w:val="555555"/>
        </w:rPr>
      </w:pPr>
      <w:r w:rsidRPr="00AB4365">
        <w:rPr>
          <w:color w:val="555555"/>
        </w:rPr>
        <w:t xml:space="preserve">    "link_profile" : 1,</w:t>
      </w:r>
    </w:p>
    <w:p w14:paraId="0193A1E1" w14:textId="77777777" w:rsidR="00AB4365" w:rsidRPr="00AB4365" w:rsidRDefault="00AB4365" w:rsidP="00AB4365">
      <w:pPr>
        <w:pStyle w:val="Code"/>
        <w:rPr>
          <w:color w:val="555555"/>
        </w:rPr>
      </w:pPr>
      <w:r w:rsidRPr="00AB4365">
        <w:rPr>
          <w:color w:val="555555"/>
        </w:rPr>
        <w:t xml:space="preserve">    "power_level" : 30.5,</w:t>
      </w:r>
    </w:p>
    <w:p w14:paraId="17B5E585" w14:textId="77777777" w:rsidR="00AB4365" w:rsidRPr="00AB4365" w:rsidRDefault="00AB4365" w:rsidP="00AB4365">
      <w:pPr>
        <w:pStyle w:val="Code"/>
        <w:rPr>
          <w:color w:val="555555"/>
        </w:rPr>
      </w:pPr>
      <w:r w:rsidRPr="00AB4365">
        <w:rPr>
          <w:color w:val="555555"/>
        </w:rPr>
        <w:t xml:space="preserve">    "selected_state" : "Any",</w:t>
      </w:r>
    </w:p>
    <w:p w14:paraId="3832DC4F" w14:textId="77777777" w:rsidR="00AB4365" w:rsidRPr="00AB4365" w:rsidRDefault="00AB4365" w:rsidP="00AB4365">
      <w:pPr>
        <w:pStyle w:val="Code"/>
        <w:rPr>
          <w:color w:val="555555"/>
        </w:rPr>
      </w:pPr>
      <w:r w:rsidRPr="00AB4365">
        <w:rPr>
          <w:color w:val="555555"/>
        </w:rPr>
        <w:t xml:space="preserve">    "session_flag" : "S2",</w:t>
      </w:r>
    </w:p>
    <w:p w14:paraId="123AA280" w14:textId="77777777" w:rsidR="00AB4365" w:rsidRPr="00AB4365" w:rsidRDefault="00AB4365" w:rsidP="00AB4365">
      <w:pPr>
        <w:pStyle w:val="Code"/>
        <w:rPr>
          <w:color w:val="555555"/>
        </w:rPr>
      </w:pPr>
      <w:r w:rsidRPr="00AB4365">
        <w:rPr>
          <w:color w:val="555555"/>
        </w:rPr>
        <w:t xml:space="preserve">    "target_state" : "A",</w:t>
      </w:r>
    </w:p>
    <w:p w14:paraId="6E78B18F" w14:textId="77777777" w:rsidR="00AB4365" w:rsidRPr="00AB4365" w:rsidRDefault="00AB4365" w:rsidP="00AB4365">
      <w:pPr>
        <w:pStyle w:val="Code"/>
        <w:rPr>
          <w:color w:val="555555"/>
        </w:rPr>
      </w:pPr>
      <w:r w:rsidRPr="00AB4365">
        <w:rPr>
          <w:color w:val="555555"/>
        </w:rPr>
        <w:t xml:space="preserve">    "q_algorithm" : "Fixed",</w:t>
      </w:r>
    </w:p>
    <w:p w14:paraId="2740A978" w14:textId="77777777" w:rsidR="00AB4365" w:rsidRPr="00AB4365" w:rsidRDefault="00AB4365" w:rsidP="00AB4365">
      <w:pPr>
        <w:pStyle w:val="Code"/>
        <w:rPr>
          <w:color w:val="555555"/>
        </w:rPr>
      </w:pPr>
      <w:r w:rsidRPr="00AB4365">
        <w:rPr>
          <w:color w:val="555555"/>
        </w:rPr>
        <w:t xml:space="preserve">    "fixed_q_value" : 10,</w:t>
      </w:r>
    </w:p>
    <w:p w14:paraId="76B2376F" w14:textId="77777777" w:rsidR="00AB4365" w:rsidRPr="00AB4365" w:rsidRDefault="00AB4365" w:rsidP="00AB4365">
      <w:pPr>
        <w:pStyle w:val="Code"/>
        <w:rPr>
          <w:color w:val="555555"/>
        </w:rPr>
      </w:pPr>
      <w:r w:rsidRPr="00AB4365">
        <w:rPr>
          <w:color w:val="555555"/>
        </w:rPr>
        <w:t xml:space="preserve">    "start_q_value" : 7,</w:t>
      </w:r>
    </w:p>
    <w:p w14:paraId="2E058B2C" w14:textId="77777777" w:rsidR="00AB4365" w:rsidRPr="00AB4365" w:rsidRDefault="00AB4365" w:rsidP="00AB4365">
      <w:pPr>
        <w:pStyle w:val="Code"/>
        <w:rPr>
          <w:color w:val="555555"/>
        </w:rPr>
      </w:pPr>
      <w:r w:rsidRPr="00AB4365">
        <w:rPr>
          <w:color w:val="555555"/>
        </w:rPr>
        <w:t xml:space="preserve">    "min_q_value" : 3,</w:t>
      </w:r>
    </w:p>
    <w:p w14:paraId="25B8D58D" w14:textId="77777777" w:rsidR="00AB4365" w:rsidRPr="00AB4365" w:rsidRDefault="00AB4365" w:rsidP="00AB4365">
      <w:pPr>
        <w:pStyle w:val="Code"/>
        <w:rPr>
          <w:color w:val="555555"/>
        </w:rPr>
      </w:pPr>
      <w:r w:rsidRPr="00AB4365">
        <w:rPr>
          <w:color w:val="555555"/>
        </w:rPr>
        <w:t xml:space="preserve">    "max_q_value" : 15,</w:t>
      </w:r>
    </w:p>
    <w:p w14:paraId="3EE54F66" w14:textId="77777777" w:rsidR="00AB4365" w:rsidRPr="00AB4365" w:rsidRDefault="00AB4365" w:rsidP="00AB4365">
      <w:pPr>
        <w:pStyle w:val="Code"/>
        <w:rPr>
          <w:color w:val="555555"/>
        </w:rPr>
      </w:pPr>
      <w:r w:rsidRPr="00AB4365">
        <w:rPr>
          <w:color w:val="555555"/>
        </w:rPr>
        <w:t xml:space="preserve">    "retry_count" : 0,</w:t>
      </w:r>
    </w:p>
    <w:p w14:paraId="7E23D956" w14:textId="77777777" w:rsidR="00AB4365" w:rsidRPr="00AB4365" w:rsidRDefault="00AB4365" w:rsidP="00AB4365">
      <w:pPr>
        <w:pStyle w:val="Code"/>
        <w:rPr>
          <w:color w:val="555555"/>
        </w:rPr>
      </w:pPr>
      <w:r w:rsidRPr="00AB4365">
        <w:rPr>
          <w:color w:val="555555"/>
        </w:rPr>
        <w:t xml:space="preserve">    "threshold_multiplier" : 2,</w:t>
      </w:r>
    </w:p>
    <w:p w14:paraId="4055BDEA" w14:textId="77777777" w:rsidR="00AB4365" w:rsidRPr="00AB4365" w:rsidRDefault="00AB4365" w:rsidP="00AB4365">
      <w:pPr>
        <w:pStyle w:val="Code"/>
        <w:rPr>
          <w:color w:val="555555"/>
        </w:rPr>
      </w:pPr>
      <w:r w:rsidRPr="00AB4365">
        <w:rPr>
          <w:color w:val="555555"/>
        </w:rPr>
        <w:t xml:space="preserve">    "dwell_time" : 4000,</w:t>
      </w:r>
    </w:p>
    <w:p w14:paraId="346395A5" w14:textId="77777777" w:rsidR="00AB4365" w:rsidRPr="00AB4365" w:rsidRDefault="00AB4365" w:rsidP="00AB4365">
      <w:pPr>
        <w:pStyle w:val="Code"/>
        <w:rPr>
          <w:color w:val="555555"/>
        </w:rPr>
      </w:pPr>
      <w:r w:rsidRPr="00AB4365">
        <w:rPr>
          <w:color w:val="555555"/>
        </w:rPr>
        <w:t xml:space="preserve">    "inv_cycles" : 50,</w:t>
      </w:r>
    </w:p>
    <w:p w14:paraId="6B70BA66" w14:textId="77777777" w:rsidR="00AB4365" w:rsidRPr="00AB4365" w:rsidRDefault="00AB4365" w:rsidP="00AB4365">
      <w:pPr>
        <w:pStyle w:val="Code"/>
        <w:rPr>
          <w:color w:val="555555"/>
        </w:rPr>
      </w:pPr>
      <w:r w:rsidRPr="00AB4365">
        <w:rPr>
          <w:color w:val="555555"/>
        </w:rPr>
        <w:t xml:space="preserve">    "toggle_target_flag" : false,</w:t>
      </w:r>
    </w:p>
    <w:p w14:paraId="5EABC4A1" w14:textId="77777777" w:rsidR="00AB4365" w:rsidRPr="00AB4365" w:rsidRDefault="00AB4365" w:rsidP="00AB4365">
      <w:pPr>
        <w:pStyle w:val="Code"/>
        <w:rPr>
          <w:color w:val="555555"/>
        </w:rPr>
      </w:pPr>
      <w:r w:rsidRPr="00AB4365">
        <w:rPr>
          <w:color w:val="555555"/>
        </w:rPr>
        <w:t xml:space="preserve">    "repeat_until_no_tags" : true,</w:t>
      </w:r>
    </w:p>
    <w:p w14:paraId="7EA32BC7" w14:textId="77777777" w:rsidR="00AB4365" w:rsidRPr="00AB4365" w:rsidRDefault="00AB4365" w:rsidP="00AB4365">
      <w:pPr>
        <w:pStyle w:val="Code"/>
        <w:rPr>
          <w:color w:val="555555"/>
        </w:rPr>
      </w:pPr>
      <w:r w:rsidRPr="00AB4365">
        <w:rPr>
          <w:color w:val="555555"/>
        </w:rPr>
        <w:t xml:space="preserve">    "perform_select" : false,</w:t>
      </w:r>
    </w:p>
    <w:p w14:paraId="54D36295" w14:textId="77777777" w:rsidR="00AB4365" w:rsidRPr="00AB4365" w:rsidRDefault="00AB4365" w:rsidP="00AB4365">
      <w:pPr>
        <w:pStyle w:val="Code"/>
        <w:rPr>
          <w:color w:val="555555"/>
        </w:rPr>
      </w:pPr>
      <w:r w:rsidRPr="00AB4365">
        <w:rPr>
          <w:color w:val="555555"/>
        </w:rPr>
        <w:t xml:space="preserve">    "perform_post_match" : false,</w:t>
      </w:r>
    </w:p>
    <w:p w14:paraId="4C79E08B" w14:textId="77777777" w:rsidR="00AB4365" w:rsidRPr="00AB4365" w:rsidRDefault="00AB4365" w:rsidP="00AB4365">
      <w:pPr>
        <w:pStyle w:val="Code"/>
        <w:rPr>
          <w:color w:val="555555"/>
        </w:rPr>
      </w:pPr>
      <w:r w:rsidRPr="00AB4365">
        <w:rPr>
          <w:color w:val="555555"/>
        </w:rPr>
        <w:t xml:space="preserve">    "filter_duplicates" : false,</w:t>
      </w:r>
    </w:p>
    <w:p w14:paraId="7AA81C58" w14:textId="77777777" w:rsidR="00AB4365" w:rsidRPr="00AB4365" w:rsidRDefault="00AB4365" w:rsidP="00AB4365">
      <w:pPr>
        <w:pStyle w:val="Code"/>
        <w:rPr>
          <w:color w:val="555555"/>
        </w:rPr>
      </w:pPr>
      <w:r w:rsidRPr="00AB4365">
        <w:rPr>
          <w:color w:val="555555"/>
        </w:rPr>
        <w:t xml:space="preserve">    "auto_repeat" : false,</w:t>
      </w:r>
    </w:p>
    <w:p w14:paraId="1E5452BC" w14:textId="77777777" w:rsidR="00AB4365" w:rsidRPr="00AB4365" w:rsidRDefault="00AB4365" w:rsidP="00AB4365">
      <w:pPr>
        <w:pStyle w:val="Code"/>
        <w:rPr>
          <w:color w:val="555555"/>
        </w:rPr>
      </w:pPr>
      <w:r w:rsidRPr="00AB4365">
        <w:rPr>
          <w:color w:val="555555"/>
        </w:rPr>
        <w:t xml:space="preserve">    "delay_time" : 0,</w:t>
      </w:r>
    </w:p>
    <w:p w14:paraId="23F6A607" w14:textId="77777777" w:rsidR="00AB4365" w:rsidRPr="00AB4365" w:rsidRDefault="00AB4365" w:rsidP="00AB4365">
      <w:pPr>
        <w:pStyle w:val="Code"/>
        <w:rPr>
          <w:color w:val="555555"/>
        </w:rPr>
      </w:pPr>
      <w:r w:rsidRPr="00AB4365">
        <w:rPr>
          <w:color w:val="555555"/>
        </w:rPr>
        <w:t xml:space="preserve">    "toggle_mode" : "OnInvCycle"</w:t>
      </w:r>
    </w:p>
    <w:p w14:paraId="2CD058CE" w14:textId="77777777" w:rsidR="00AB4365" w:rsidRDefault="00AB4365" w:rsidP="00AB4365">
      <w:pPr>
        <w:pStyle w:val="Code"/>
        <w:rPr>
          <w:color w:val="555555"/>
        </w:rPr>
      </w:pPr>
      <w:r w:rsidRPr="00AB4365">
        <w:rPr>
          <w:color w:val="555555"/>
        </w:rPr>
        <w:t xml:space="preserve">  } ]</w:t>
      </w:r>
    </w:p>
    <w:p w14:paraId="5165B428" w14:textId="4FEB9254" w:rsidR="00473DE4" w:rsidRPr="009C22F6" w:rsidRDefault="00473DE4" w:rsidP="00AB4365">
      <w:pPr>
        <w:pStyle w:val="Code"/>
      </w:pPr>
      <w:r w:rsidRPr="009C22F6">
        <w:rPr>
          <w:color w:val="666666"/>
        </w:rPr>
        <w:t>}</w:t>
      </w:r>
    </w:p>
    <w:p w14:paraId="7418229E" w14:textId="77777777" w:rsidR="00AB4365" w:rsidRDefault="00AB4365">
      <w:pPr>
        <w:rPr>
          <w:rFonts w:eastAsiaTheme="majorEastAsia" w:cstheme="majorBidi"/>
          <w:b/>
          <w:bCs/>
          <w:i/>
          <w:iCs/>
          <w:color w:val="4F81BD" w:themeColor="accent1"/>
        </w:rPr>
      </w:pPr>
      <w:r>
        <w:br w:type="page"/>
      </w:r>
    </w:p>
    <w:p w14:paraId="7D259972" w14:textId="08495ED1" w:rsidR="00AB4365" w:rsidRDefault="00AB4365" w:rsidP="00AB4365">
      <w:pPr>
        <w:pStyle w:val="Heading4"/>
      </w:pPr>
      <w:bookmarkStart w:id="146" w:name="_Toc10630274"/>
      <w:r>
        <w:lastRenderedPageBreak/>
        <w:t>Behavior Get</w:t>
      </w:r>
      <w:bookmarkEnd w:id="146"/>
    </w:p>
    <w:p w14:paraId="267CB6FB" w14:textId="77777777" w:rsidR="00AB4365" w:rsidRPr="00AB7AAD" w:rsidRDefault="00AB4365" w:rsidP="00AB4365">
      <w:pPr>
        <w:pStyle w:val="Heading5"/>
      </w:pPr>
      <w:bookmarkStart w:id="147" w:name="_Toc10630275"/>
      <w:r>
        <w:t>JSON RPC Request</w:t>
      </w:r>
      <w:bookmarkEnd w:id="147"/>
    </w:p>
    <w:p w14:paraId="19848BBC" w14:textId="77777777" w:rsidR="00AB4365" w:rsidRDefault="00AB4365" w:rsidP="00AB4365">
      <w:pPr>
        <w:pStyle w:val="Code"/>
      </w:pPr>
      <w:r>
        <w:t>{</w:t>
      </w:r>
    </w:p>
    <w:p w14:paraId="67CA3245" w14:textId="77777777" w:rsidR="00AB4365" w:rsidRDefault="00AB4365" w:rsidP="00AB4365">
      <w:pPr>
        <w:pStyle w:val="Code"/>
      </w:pPr>
      <w:r>
        <w:t xml:space="preserve">  "jsonrpc" : "2.0",</w:t>
      </w:r>
    </w:p>
    <w:p w14:paraId="52F76097" w14:textId="77777777" w:rsidR="00AB4365" w:rsidRDefault="00AB4365" w:rsidP="00AB4365">
      <w:pPr>
        <w:pStyle w:val="Code"/>
      </w:pPr>
      <w:r>
        <w:t xml:space="preserve">  "id" : "0",</w:t>
      </w:r>
    </w:p>
    <w:p w14:paraId="7741621C" w14:textId="77777777" w:rsidR="00AB4365" w:rsidRDefault="00AB4365" w:rsidP="00AB4365">
      <w:pPr>
        <w:pStyle w:val="Code"/>
      </w:pPr>
      <w:r>
        <w:t xml:space="preserve">  "method" : "behavior_get",</w:t>
      </w:r>
    </w:p>
    <w:p w14:paraId="225DC389" w14:textId="77777777" w:rsidR="00AB4365" w:rsidRDefault="00AB4365" w:rsidP="00AB4365">
      <w:pPr>
        <w:pStyle w:val="Code"/>
      </w:pPr>
      <w:r>
        <w:t xml:space="preserve">  "params" : {</w:t>
      </w:r>
    </w:p>
    <w:p w14:paraId="02231FE3" w14:textId="77777777" w:rsidR="00AB4365" w:rsidRDefault="00AB4365" w:rsidP="00AB4365">
      <w:pPr>
        <w:pStyle w:val="Code"/>
      </w:pPr>
      <w:r>
        <w:t xml:space="preserve">    "behavior_id" : "ClusterAllSeq_Ports_1"</w:t>
      </w:r>
    </w:p>
    <w:p w14:paraId="25E6AB72" w14:textId="77777777" w:rsidR="00AB4365" w:rsidRDefault="00AB4365" w:rsidP="00AB4365">
      <w:pPr>
        <w:pStyle w:val="Code"/>
      </w:pPr>
      <w:r>
        <w:t xml:space="preserve">  }</w:t>
      </w:r>
    </w:p>
    <w:p w14:paraId="4B5F10D7" w14:textId="1D4BEABD" w:rsidR="00AB4365" w:rsidRPr="00257D8A" w:rsidRDefault="00AB4365" w:rsidP="00AB4365">
      <w:pPr>
        <w:pStyle w:val="Code"/>
      </w:pPr>
      <w:r>
        <w:t>}</w:t>
      </w:r>
    </w:p>
    <w:p w14:paraId="1915EB3D" w14:textId="77777777" w:rsidR="00AB4365" w:rsidRPr="009C22F6" w:rsidRDefault="00AB4365" w:rsidP="00AB4365">
      <w:pPr>
        <w:pStyle w:val="Heading5"/>
      </w:pPr>
      <w:bookmarkStart w:id="148" w:name="_Toc10630276"/>
      <w:r>
        <w:t>JSON RPC Response</w:t>
      </w:r>
      <w:bookmarkEnd w:id="148"/>
    </w:p>
    <w:p w14:paraId="78EE428C" w14:textId="77777777" w:rsidR="00AB4365" w:rsidRPr="008F77F5" w:rsidRDefault="00AB4365" w:rsidP="00AB4365">
      <w:pPr>
        <w:pStyle w:val="Code"/>
        <w:rPr>
          <w:color w:val="555555"/>
        </w:rPr>
      </w:pPr>
      <w:r w:rsidRPr="008F77F5">
        <w:rPr>
          <w:color w:val="555555"/>
        </w:rPr>
        <w:t>{</w:t>
      </w:r>
    </w:p>
    <w:p w14:paraId="677BE852" w14:textId="77777777" w:rsidR="00AB4365" w:rsidRPr="008F77F5" w:rsidRDefault="00AB4365" w:rsidP="00AB4365">
      <w:pPr>
        <w:pStyle w:val="Code"/>
        <w:rPr>
          <w:color w:val="555555"/>
        </w:rPr>
      </w:pPr>
      <w:r w:rsidRPr="008F77F5">
        <w:rPr>
          <w:color w:val="555555"/>
        </w:rPr>
        <w:t xml:space="preserve">  "jsonrpc" : "2.0",</w:t>
      </w:r>
    </w:p>
    <w:p w14:paraId="178C8E8C" w14:textId="77777777" w:rsidR="00AB4365" w:rsidRPr="008F77F5" w:rsidRDefault="00AB4365" w:rsidP="00AB4365">
      <w:pPr>
        <w:pStyle w:val="Code"/>
        <w:rPr>
          <w:color w:val="555555"/>
        </w:rPr>
      </w:pPr>
      <w:r w:rsidRPr="008F77F5">
        <w:rPr>
          <w:color w:val="555555"/>
        </w:rPr>
        <w:t xml:space="preserve">  "id" : "2",</w:t>
      </w:r>
    </w:p>
    <w:p w14:paraId="064554E6" w14:textId="2BBACB05" w:rsidR="00AB4365" w:rsidRPr="008F77F5" w:rsidRDefault="00AB4365" w:rsidP="00AB4365">
      <w:pPr>
        <w:pStyle w:val="Code"/>
        <w:rPr>
          <w:color w:val="555555"/>
        </w:rPr>
      </w:pPr>
      <w:r>
        <w:rPr>
          <w:color w:val="555555"/>
        </w:rPr>
        <w:t xml:space="preserve">  "result" : </w:t>
      </w:r>
      <w:r w:rsidR="00655645">
        <w:rPr>
          <w:color w:val="555555"/>
        </w:rPr>
        <w:t>[</w:t>
      </w:r>
      <w:r w:rsidRPr="008F77F5">
        <w:rPr>
          <w:color w:val="555555"/>
        </w:rPr>
        <w:t>{</w:t>
      </w:r>
    </w:p>
    <w:p w14:paraId="2CD6AC56" w14:textId="232E7362" w:rsidR="00AB4365" w:rsidRPr="008F77F5" w:rsidRDefault="00AB4365" w:rsidP="00AB4365">
      <w:pPr>
        <w:pStyle w:val="Code"/>
        <w:rPr>
          <w:color w:val="555555"/>
        </w:rPr>
      </w:pPr>
      <w:r w:rsidRPr="008F77F5">
        <w:rPr>
          <w:color w:val="555555"/>
        </w:rPr>
        <w:t xml:space="preserve">    "id" : "</w:t>
      </w:r>
      <w:r w:rsidRPr="00AB4365">
        <w:t xml:space="preserve"> </w:t>
      </w:r>
      <w:r>
        <w:t>ClusterAllSeq</w:t>
      </w:r>
      <w:r w:rsidRPr="008F77F5">
        <w:rPr>
          <w:color w:val="555555"/>
        </w:rPr>
        <w:t>_PORTS_1",</w:t>
      </w:r>
    </w:p>
    <w:p w14:paraId="429E1C3C" w14:textId="77777777" w:rsidR="00AB4365" w:rsidRPr="008F77F5" w:rsidRDefault="00AB4365" w:rsidP="00AB4365">
      <w:pPr>
        <w:pStyle w:val="Code"/>
        <w:rPr>
          <w:color w:val="555555"/>
        </w:rPr>
      </w:pPr>
      <w:r w:rsidRPr="008F77F5">
        <w:rPr>
          <w:color w:val="555555"/>
        </w:rPr>
        <w:t xml:space="preserve">    "operation_mode" : "NonContinuous",</w:t>
      </w:r>
    </w:p>
    <w:p w14:paraId="46ADFE17" w14:textId="77777777" w:rsidR="00AB4365" w:rsidRPr="008F77F5" w:rsidRDefault="00AB4365" w:rsidP="00AB4365">
      <w:pPr>
        <w:pStyle w:val="Code"/>
        <w:rPr>
          <w:color w:val="555555"/>
        </w:rPr>
      </w:pPr>
      <w:r w:rsidRPr="008F77F5">
        <w:rPr>
          <w:color w:val="555555"/>
        </w:rPr>
        <w:t xml:space="preserve">    "link_profile" : 1,</w:t>
      </w:r>
    </w:p>
    <w:p w14:paraId="1BF99F76" w14:textId="77777777" w:rsidR="00AB4365" w:rsidRPr="008F77F5" w:rsidRDefault="00AB4365" w:rsidP="00AB4365">
      <w:pPr>
        <w:pStyle w:val="Code"/>
        <w:rPr>
          <w:color w:val="555555"/>
        </w:rPr>
      </w:pPr>
      <w:r w:rsidRPr="008F77F5">
        <w:rPr>
          <w:color w:val="555555"/>
        </w:rPr>
        <w:t xml:space="preserve">    "power_level" : 30.5,</w:t>
      </w:r>
    </w:p>
    <w:p w14:paraId="526722F2" w14:textId="77777777" w:rsidR="00AB4365" w:rsidRPr="008F77F5" w:rsidRDefault="00AB4365" w:rsidP="00AB4365">
      <w:pPr>
        <w:pStyle w:val="Code"/>
        <w:rPr>
          <w:color w:val="555555"/>
        </w:rPr>
      </w:pPr>
      <w:r w:rsidRPr="008F77F5">
        <w:rPr>
          <w:color w:val="555555"/>
        </w:rPr>
        <w:t xml:space="preserve">    "selected_state" : "Any",</w:t>
      </w:r>
    </w:p>
    <w:p w14:paraId="59B476C7" w14:textId="77777777" w:rsidR="00AB4365" w:rsidRPr="008F77F5" w:rsidRDefault="00AB4365" w:rsidP="00AB4365">
      <w:pPr>
        <w:pStyle w:val="Code"/>
        <w:rPr>
          <w:color w:val="555555"/>
        </w:rPr>
      </w:pPr>
      <w:r w:rsidRPr="008F77F5">
        <w:rPr>
          <w:color w:val="555555"/>
        </w:rPr>
        <w:t xml:space="preserve">    "session_flag" : "S1",</w:t>
      </w:r>
    </w:p>
    <w:p w14:paraId="7B3D9A77" w14:textId="77777777" w:rsidR="00AB4365" w:rsidRPr="008F77F5" w:rsidRDefault="00AB4365" w:rsidP="00AB4365">
      <w:pPr>
        <w:pStyle w:val="Code"/>
        <w:rPr>
          <w:color w:val="555555"/>
        </w:rPr>
      </w:pPr>
      <w:r w:rsidRPr="008F77F5">
        <w:rPr>
          <w:color w:val="555555"/>
        </w:rPr>
        <w:t xml:space="preserve">    "target_state" : "A",</w:t>
      </w:r>
    </w:p>
    <w:p w14:paraId="055BAFD6" w14:textId="77777777" w:rsidR="00AB4365" w:rsidRPr="008F77F5" w:rsidRDefault="00AB4365" w:rsidP="00AB4365">
      <w:pPr>
        <w:pStyle w:val="Code"/>
        <w:rPr>
          <w:color w:val="555555"/>
        </w:rPr>
      </w:pPr>
      <w:r w:rsidRPr="008F77F5">
        <w:rPr>
          <w:color w:val="555555"/>
        </w:rPr>
        <w:t xml:space="preserve">    "q_algorithm" : "Dynamic",</w:t>
      </w:r>
    </w:p>
    <w:p w14:paraId="297547BC" w14:textId="77777777" w:rsidR="00AB4365" w:rsidRPr="008F77F5" w:rsidRDefault="00AB4365" w:rsidP="00AB4365">
      <w:pPr>
        <w:pStyle w:val="Code"/>
        <w:rPr>
          <w:color w:val="555555"/>
        </w:rPr>
      </w:pPr>
      <w:r w:rsidRPr="008F77F5">
        <w:rPr>
          <w:color w:val="555555"/>
        </w:rPr>
        <w:t xml:space="preserve">    "fixed_q_value" : 10,</w:t>
      </w:r>
    </w:p>
    <w:p w14:paraId="134DCA78" w14:textId="77777777" w:rsidR="00AB4365" w:rsidRPr="008F77F5" w:rsidRDefault="00AB4365" w:rsidP="00AB4365">
      <w:pPr>
        <w:pStyle w:val="Code"/>
        <w:rPr>
          <w:color w:val="555555"/>
        </w:rPr>
      </w:pPr>
      <w:r w:rsidRPr="008F77F5">
        <w:rPr>
          <w:color w:val="555555"/>
        </w:rPr>
        <w:t xml:space="preserve">    "start_q_value" : 7,</w:t>
      </w:r>
    </w:p>
    <w:p w14:paraId="2A5D28E6" w14:textId="77777777" w:rsidR="00AB4365" w:rsidRPr="008F77F5" w:rsidRDefault="00AB4365" w:rsidP="00AB4365">
      <w:pPr>
        <w:pStyle w:val="Code"/>
        <w:rPr>
          <w:color w:val="555555"/>
        </w:rPr>
      </w:pPr>
      <w:r w:rsidRPr="008F77F5">
        <w:rPr>
          <w:color w:val="555555"/>
        </w:rPr>
        <w:t xml:space="preserve">    "min_q_value" : 3,</w:t>
      </w:r>
    </w:p>
    <w:p w14:paraId="52F6C816" w14:textId="77777777" w:rsidR="00AB4365" w:rsidRPr="008F77F5" w:rsidRDefault="00AB4365" w:rsidP="00AB4365">
      <w:pPr>
        <w:pStyle w:val="Code"/>
        <w:rPr>
          <w:color w:val="555555"/>
        </w:rPr>
      </w:pPr>
      <w:r w:rsidRPr="008F77F5">
        <w:rPr>
          <w:color w:val="555555"/>
        </w:rPr>
        <w:t xml:space="preserve">    "max_q_value" : 15,</w:t>
      </w:r>
    </w:p>
    <w:p w14:paraId="6066C73C" w14:textId="77777777" w:rsidR="00AB4365" w:rsidRPr="008F77F5" w:rsidRDefault="00AB4365" w:rsidP="00AB4365">
      <w:pPr>
        <w:pStyle w:val="Code"/>
        <w:rPr>
          <w:color w:val="555555"/>
        </w:rPr>
      </w:pPr>
      <w:r w:rsidRPr="008F77F5">
        <w:rPr>
          <w:color w:val="555555"/>
        </w:rPr>
        <w:t xml:space="preserve">    "retry_count" : 0,</w:t>
      </w:r>
    </w:p>
    <w:p w14:paraId="61F6416E" w14:textId="77777777" w:rsidR="00AB4365" w:rsidRPr="008F77F5" w:rsidRDefault="00AB4365" w:rsidP="00AB4365">
      <w:pPr>
        <w:pStyle w:val="Code"/>
        <w:rPr>
          <w:color w:val="555555"/>
        </w:rPr>
      </w:pPr>
      <w:r w:rsidRPr="008F77F5">
        <w:rPr>
          <w:color w:val="555555"/>
        </w:rPr>
        <w:t xml:space="preserve">    "threshold_multiplier" : 2,</w:t>
      </w:r>
    </w:p>
    <w:p w14:paraId="3F3903BC" w14:textId="77777777" w:rsidR="00AB4365" w:rsidRPr="008F77F5" w:rsidRDefault="00AB4365" w:rsidP="00AB4365">
      <w:pPr>
        <w:pStyle w:val="Code"/>
        <w:rPr>
          <w:color w:val="555555"/>
        </w:rPr>
      </w:pPr>
      <w:r w:rsidRPr="008F77F5">
        <w:rPr>
          <w:color w:val="555555"/>
        </w:rPr>
        <w:t xml:space="preserve">    "dwell_time" : 4000,</w:t>
      </w:r>
    </w:p>
    <w:p w14:paraId="095116EC" w14:textId="77777777" w:rsidR="00AB4365" w:rsidRPr="008F77F5" w:rsidRDefault="00AB4365" w:rsidP="00AB4365">
      <w:pPr>
        <w:pStyle w:val="Code"/>
        <w:rPr>
          <w:color w:val="555555"/>
        </w:rPr>
      </w:pPr>
      <w:r w:rsidRPr="008F77F5">
        <w:rPr>
          <w:color w:val="555555"/>
        </w:rPr>
        <w:t xml:space="preserve">    "inv_cycles" : 0,</w:t>
      </w:r>
    </w:p>
    <w:p w14:paraId="06E90420" w14:textId="77777777" w:rsidR="00AB4365" w:rsidRPr="008F77F5" w:rsidRDefault="00AB4365" w:rsidP="00AB4365">
      <w:pPr>
        <w:pStyle w:val="Code"/>
        <w:rPr>
          <w:color w:val="555555"/>
        </w:rPr>
      </w:pPr>
      <w:r w:rsidRPr="008F77F5">
        <w:rPr>
          <w:color w:val="555555"/>
        </w:rPr>
        <w:t xml:space="preserve">    "toggle_target_flag" : true,</w:t>
      </w:r>
    </w:p>
    <w:p w14:paraId="344FEF6E" w14:textId="77777777" w:rsidR="00AB4365" w:rsidRPr="008F77F5" w:rsidRDefault="00AB4365" w:rsidP="00AB4365">
      <w:pPr>
        <w:pStyle w:val="Code"/>
        <w:rPr>
          <w:color w:val="555555"/>
        </w:rPr>
      </w:pPr>
      <w:r w:rsidRPr="008F77F5">
        <w:rPr>
          <w:color w:val="555555"/>
        </w:rPr>
        <w:t xml:space="preserve">    "repeat_until_no_tags" : false,</w:t>
      </w:r>
    </w:p>
    <w:p w14:paraId="79A12473" w14:textId="77777777" w:rsidR="00AB4365" w:rsidRPr="008F77F5" w:rsidRDefault="00AB4365" w:rsidP="00AB4365">
      <w:pPr>
        <w:pStyle w:val="Code"/>
        <w:rPr>
          <w:color w:val="555555"/>
        </w:rPr>
      </w:pPr>
      <w:r w:rsidRPr="008F77F5">
        <w:rPr>
          <w:color w:val="555555"/>
        </w:rPr>
        <w:t xml:space="preserve">    "perform_select" : false,</w:t>
      </w:r>
    </w:p>
    <w:p w14:paraId="360059A5" w14:textId="77777777" w:rsidR="00AB4365" w:rsidRPr="008F77F5" w:rsidRDefault="00AB4365" w:rsidP="00AB4365">
      <w:pPr>
        <w:pStyle w:val="Code"/>
        <w:rPr>
          <w:color w:val="555555"/>
        </w:rPr>
      </w:pPr>
      <w:r w:rsidRPr="008F77F5">
        <w:rPr>
          <w:color w:val="555555"/>
        </w:rPr>
        <w:t xml:space="preserve">    "perform_post_match" : false,</w:t>
      </w:r>
    </w:p>
    <w:p w14:paraId="467BF12C" w14:textId="77777777" w:rsidR="00AB4365" w:rsidRPr="008F77F5" w:rsidRDefault="00AB4365" w:rsidP="00AB4365">
      <w:pPr>
        <w:pStyle w:val="Code"/>
        <w:rPr>
          <w:color w:val="555555"/>
        </w:rPr>
      </w:pPr>
      <w:r w:rsidRPr="008F77F5">
        <w:rPr>
          <w:color w:val="555555"/>
        </w:rPr>
        <w:t xml:space="preserve">    "filter_duplicates" : false,</w:t>
      </w:r>
    </w:p>
    <w:p w14:paraId="1BE003D9" w14:textId="77777777" w:rsidR="00AB4365" w:rsidRPr="008F77F5" w:rsidRDefault="00AB4365" w:rsidP="00AB4365">
      <w:pPr>
        <w:pStyle w:val="Code"/>
        <w:rPr>
          <w:color w:val="555555"/>
        </w:rPr>
      </w:pPr>
      <w:r w:rsidRPr="008F77F5">
        <w:rPr>
          <w:color w:val="555555"/>
        </w:rPr>
        <w:t xml:space="preserve">    "auto_repeat" : false,</w:t>
      </w:r>
    </w:p>
    <w:p w14:paraId="7C004DA8" w14:textId="77777777" w:rsidR="00AB4365" w:rsidRPr="008F77F5" w:rsidRDefault="00AB4365" w:rsidP="00AB4365">
      <w:pPr>
        <w:pStyle w:val="Code"/>
        <w:rPr>
          <w:color w:val="555555"/>
        </w:rPr>
      </w:pPr>
      <w:r w:rsidRPr="008F77F5">
        <w:rPr>
          <w:color w:val="555555"/>
        </w:rPr>
        <w:t xml:space="preserve">    "delay_time" : 0,</w:t>
      </w:r>
    </w:p>
    <w:p w14:paraId="32B01E38" w14:textId="77777777" w:rsidR="00AB4365" w:rsidRPr="008F77F5" w:rsidRDefault="00AB4365" w:rsidP="00AB4365">
      <w:pPr>
        <w:pStyle w:val="Code"/>
        <w:rPr>
          <w:color w:val="555555"/>
        </w:rPr>
      </w:pPr>
      <w:r w:rsidRPr="008F77F5">
        <w:rPr>
          <w:color w:val="555555"/>
        </w:rPr>
        <w:t xml:space="preserve">    "toggle_mode" : "OnInvCycle"</w:t>
      </w:r>
    </w:p>
    <w:p w14:paraId="3E1D6083" w14:textId="380B3750" w:rsidR="00AB4365" w:rsidRDefault="00AB4365" w:rsidP="00AB4365">
      <w:pPr>
        <w:pStyle w:val="Code"/>
        <w:rPr>
          <w:color w:val="555555"/>
        </w:rPr>
      </w:pPr>
      <w:r>
        <w:rPr>
          <w:color w:val="555555"/>
        </w:rPr>
        <w:t xml:space="preserve">  }</w:t>
      </w:r>
      <w:r w:rsidR="00655645">
        <w:rPr>
          <w:color w:val="555555"/>
        </w:rPr>
        <w:t>]</w:t>
      </w:r>
    </w:p>
    <w:p w14:paraId="080C5570" w14:textId="77777777" w:rsidR="00AB4365" w:rsidRPr="009C22F6" w:rsidRDefault="00AB4365" w:rsidP="00AB4365">
      <w:pPr>
        <w:pStyle w:val="Code"/>
      </w:pPr>
      <w:r w:rsidRPr="009C22F6">
        <w:rPr>
          <w:color w:val="666666"/>
        </w:rPr>
        <w:t>}</w:t>
      </w:r>
    </w:p>
    <w:p w14:paraId="614E4E52" w14:textId="692B44C7" w:rsidR="00AB4365" w:rsidRDefault="00AB4365">
      <w:r>
        <w:br w:type="page"/>
      </w:r>
    </w:p>
    <w:p w14:paraId="3217BA82" w14:textId="1FF0B5F5" w:rsidR="00AB4365" w:rsidRDefault="00AB4365" w:rsidP="00AB4365">
      <w:pPr>
        <w:pStyle w:val="Heading4"/>
      </w:pPr>
      <w:bookmarkStart w:id="149" w:name="_Toc10630277"/>
      <w:r>
        <w:lastRenderedPageBreak/>
        <w:t>Behavior Put</w:t>
      </w:r>
      <w:bookmarkEnd w:id="149"/>
    </w:p>
    <w:p w14:paraId="535AEB30" w14:textId="77777777" w:rsidR="00AB4365" w:rsidRPr="00AB7AAD" w:rsidRDefault="00AB4365" w:rsidP="00AB4365">
      <w:pPr>
        <w:pStyle w:val="Heading5"/>
      </w:pPr>
      <w:bookmarkStart w:id="150" w:name="_Toc10630278"/>
      <w:r>
        <w:t>JSON RPC Request</w:t>
      </w:r>
      <w:bookmarkEnd w:id="150"/>
    </w:p>
    <w:p w14:paraId="61FD61BC" w14:textId="77777777" w:rsidR="00AB4365" w:rsidRDefault="00AB4365" w:rsidP="00AB4365">
      <w:pPr>
        <w:pStyle w:val="Code"/>
      </w:pPr>
      <w:r>
        <w:t>{</w:t>
      </w:r>
    </w:p>
    <w:p w14:paraId="0ED49A29" w14:textId="77777777" w:rsidR="00AB4365" w:rsidRDefault="00AB4365" w:rsidP="00AB4365">
      <w:pPr>
        <w:pStyle w:val="Code"/>
      </w:pPr>
      <w:r>
        <w:t xml:space="preserve">  "jsonrpc" : "2.0",</w:t>
      </w:r>
    </w:p>
    <w:p w14:paraId="0D2AC521" w14:textId="77777777" w:rsidR="00AB4365" w:rsidRDefault="00AB4365" w:rsidP="00AB4365">
      <w:pPr>
        <w:pStyle w:val="Code"/>
      </w:pPr>
      <w:r>
        <w:t xml:space="preserve">  "id" : "1",</w:t>
      </w:r>
    </w:p>
    <w:p w14:paraId="3CD9393D" w14:textId="77777777" w:rsidR="00AB4365" w:rsidRDefault="00AB4365" w:rsidP="00AB4365">
      <w:pPr>
        <w:pStyle w:val="Code"/>
      </w:pPr>
      <w:r>
        <w:t xml:space="preserve">  "method" : "behavior_put",</w:t>
      </w:r>
    </w:p>
    <w:p w14:paraId="7475A01D" w14:textId="77777777" w:rsidR="00AB4365" w:rsidRDefault="00AB4365" w:rsidP="00AB4365">
      <w:pPr>
        <w:pStyle w:val="Code"/>
      </w:pPr>
      <w:r>
        <w:t xml:space="preserve">  "params" : {</w:t>
      </w:r>
    </w:p>
    <w:p w14:paraId="5F8C7943" w14:textId="77777777" w:rsidR="00AB4365" w:rsidRDefault="00AB4365" w:rsidP="00AB4365">
      <w:pPr>
        <w:pStyle w:val="Code"/>
      </w:pPr>
      <w:r>
        <w:t xml:space="preserve">    "id" : "Default",</w:t>
      </w:r>
    </w:p>
    <w:p w14:paraId="2B14DB94" w14:textId="77777777" w:rsidR="00AB4365" w:rsidRDefault="00AB4365" w:rsidP="00AB4365">
      <w:pPr>
        <w:pStyle w:val="Code"/>
      </w:pPr>
      <w:r>
        <w:t xml:space="preserve">    "operation_mode" : "NonContinuous",</w:t>
      </w:r>
    </w:p>
    <w:p w14:paraId="5A38873E" w14:textId="77777777" w:rsidR="00AB4365" w:rsidRDefault="00AB4365" w:rsidP="00AB4365">
      <w:pPr>
        <w:pStyle w:val="Code"/>
      </w:pPr>
      <w:r>
        <w:t xml:space="preserve">    "link_profile" : 1,</w:t>
      </w:r>
    </w:p>
    <w:p w14:paraId="45A9447E" w14:textId="77777777" w:rsidR="00AB4365" w:rsidRDefault="00AB4365" w:rsidP="00AB4365">
      <w:pPr>
        <w:pStyle w:val="Code"/>
      </w:pPr>
      <w:r>
        <w:t xml:space="preserve">    "power_level" : 30.5,</w:t>
      </w:r>
    </w:p>
    <w:p w14:paraId="09B56FFE" w14:textId="77777777" w:rsidR="00AB4365" w:rsidRDefault="00AB4365" w:rsidP="00AB4365">
      <w:pPr>
        <w:pStyle w:val="Code"/>
      </w:pPr>
      <w:r>
        <w:t xml:space="preserve">    "selected_state" : "Any",</w:t>
      </w:r>
    </w:p>
    <w:p w14:paraId="10960B10" w14:textId="77777777" w:rsidR="00AB4365" w:rsidRDefault="00AB4365" w:rsidP="00AB4365">
      <w:pPr>
        <w:pStyle w:val="Code"/>
      </w:pPr>
      <w:r>
        <w:t xml:space="preserve">    "session_flag" : "S1",</w:t>
      </w:r>
    </w:p>
    <w:p w14:paraId="67332998" w14:textId="77777777" w:rsidR="00AB4365" w:rsidRDefault="00AB4365" w:rsidP="00AB4365">
      <w:pPr>
        <w:pStyle w:val="Code"/>
      </w:pPr>
      <w:r>
        <w:t xml:space="preserve">    "target_state" : "A",</w:t>
      </w:r>
    </w:p>
    <w:p w14:paraId="30CFA2AE" w14:textId="77777777" w:rsidR="00AB4365" w:rsidRDefault="00AB4365" w:rsidP="00AB4365">
      <w:pPr>
        <w:pStyle w:val="Code"/>
      </w:pPr>
      <w:r>
        <w:t xml:space="preserve">    "q_algorithm" : "Dynamic",</w:t>
      </w:r>
    </w:p>
    <w:p w14:paraId="28A0CDB8" w14:textId="77777777" w:rsidR="00AB4365" w:rsidRDefault="00AB4365" w:rsidP="00AB4365">
      <w:pPr>
        <w:pStyle w:val="Code"/>
      </w:pPr>
      <w:r>
        <w:t xml:space="preserve">    "fixed_q_value" : 10,</w:t>
      </w:r>
    </w:p>
    <w:p w14:paraId="3C00E3E3" w14:textId="77777777" w:rsidR="00AB4365" w:rsidRDefault="00AB4365" w:rsidP="00AB4365">
      <w:pPr>
        <w:pStyle w:val="Code"/>
      </w:pPr>
      <w:r>
        <w:t xml:space="preserve">    "start_q_value" : 7,</w:t>
      </w:r>
    </w:p>
    <w:p w14:paraId="09333F5B" w14:textId="77777777" w:rsidR="00AB4365" w:rsidRDefault="00AB4365" w:rsidP="00AB4365">
      <w:pPr>
        <w:pStyle w:val="Code"/>
      </w:pPr>
      <w:r>
        <w:t xml:space="preserve">    "min_q_value" : 3,</w:t>
      </w:r>
    </w:p>
    <w:p w14:paraId="0E1228E7" w14:textId="77777777" w:rsidR="00AB4365" w:rsidRDefault="00AB4365" w:rsidP="00AB4365">
      <w:pPr>
        <w:pStyle w:val="Code"/>
      </w:pPr>
      <w:r>
        <w:t xml:space="preserve">    "max_q_value" : 15,</w:t>
      </w:r>
    </w:p>
    <w:p w14:paraId="69B7EB26" w14:textId="77777777" w:rsidR="00AB4365" w:rsidRDefault="00AB4365" w:rsidP="00AB4365">
      <w:pPr>
        <w:pStyle w:val="Code"/>
      </w:pPr>
      <w:r>
        <w:t xml:space="preserve">    "retry_count" : 0,</w:t>
      </w:r>
    </w:p>
    <w:p w14:paraId="4FC50AB6" w14:textId="77777777" w:rsidR="00AB4365" w:rsidRDefault="00AB4365" w:rsidP="00AB4365">
      <w:pPr>
        <w:pStyle w:val="Code"/>
      </w:pPr>
      <w:r>
        <w:t xml:space="preserve">    "threshold_multiplier" : 2,</w:t>
      </w:r>
    </w:p>
    <w:p w14:paraId="5538D643" w14:textId="77777777" w:rsidR="00AB4365" w:rsidRDefault="00AB4365" w:rsidP="00AB4365">
      <w:pPr>
        <w:pStyle w:val="Code"/>
      </w:pPr>
      <w:r>
        <w:t xml:space="preserve">    "dwell_time" : 10000,</w:t>
      </w:r>
    </w:p>
    <w:p w14:paraId="0080A2A2" w14:textId="77777777" w:rsidR="00AB4365" w:rsidRDefault="00AB4365" w:rsidP="00AB4365">
      <w:pPr>
        <w:pStyle w:val="Code"/>
      </w:pPr>
      <w:r>
        <w:t xml:space="preserve">    "inv_cycles" : 0,</w:t>
      </w:r>
    </w:p>
    <w:p w14:paraId="61EBCF9B" w14:textId="77777777" w:rsidR="00AB4365" w:rsidRDefault="00AB4365" w:rsidP="00AB4365">
      <w:pPr>
        <w:pStyle w:val="Code"/>
      </w:pPr>
      <w:r>
        <w:t xml:space="preserve">    "toggle_target_flag" : true,</w:t>
      </w:r>
    </w:p>
    <w:p w14:paraId="2E885456" w14:textId="77777777" w:rsidR="00AB4365" w:rsidRDefault="00AB4365" w:rsidP="00AB4365">
      <w:pPr>
        <w:pStyle w:val="Code"/>
      </w:pPr>
      <w:r>
        <w:t xml:space="preserve">    "repeat_until_no_tags" : false,</w:t>
      </w:r>
    </w:p>
    <w:p w14:paraId="3F18432E" w14:textId="77777777" w:rsidR="00AB4365" w:rsidRDefault="00AB4365" w:rsidP="00AB4365">
      <w:pPr>
        <w:pStyle w:val="Code"/>
      </w:pPr>
      <w:r>
        <w:t xml:space="preserve">    "perform_select" : false,</w:t>
      </w:r>
    </w:p>
    <w:p w14:paraId="20D610AF" w14:textId="77777777" w:rsidR="00AB4365" w:rsidRDefault="00AB4365" w:rsidP="00AB4365">
      <w:pPr>
        <w:pStyle w:val="Code"/>
      </w:pPr>
      <w:r>
        <w:t xml:space="preserve">    "perform_post_match" : false,</w:t>
      </w:r>
    </w:p>
    <w:p w14:paraId="4F4ABC4D" w14:textId="77777777" w:rsidR="00AB4365" w:rsidRDefault="00AB4365" w:rsidP="00AB4365">
      <w:pPr>
        <w:pStyle w:val="Code"/>
      </w:pPr>
      <w:r>
        <w:t xml:space="preserve">    "filter_duplicates" : false,</w:t>
      </w:r>
    </w:p>
    <w:p w14:paraId="0126AEB1" w14:textId="77777777" w:rsidR="00AB4365" w:rsidRDefault="00AB4365" w:rsidP="00AB4365">
      <w:pPr>
        <w:pStyle w:val="Code"/>
      </w:pPr>
      <w:r>
        <w:t xml:space="preserve">    "auto_repeat" : true,</w:t>
      </w:r>
    </w:p>
    <w:p w14:paraId="4408722D" w14:textId="77777777" w:rsidR="00AB4365" w:rsidRDefault="00AB4365" w:rsidP="00AB4365">
      <w:pPr>
        <w:pStyle w:val="Code"/>
      </w:pPr>
      <w:r>
        <w:t xml:space="preserve">    "delay_time" : 0,</w:t>
      </w:r>
    </w:p>
    <w:p w14:paraId="1310F2D5" w14:textId="77777777" w:rsidR="00AB4365" w:rsidRDefault="00AB4365" w:rsidP="00AB4365">
      <w:pPr>
        <w:pStyle w:val="Code"/>
      </w:pPr>
      <w:r>
        <w:t xml:space="preserve">    "toggle_mode" : "OnInvCycle"</w:t>
      </w:r>
    </w:p>
    <w:p w14:paraId="21F1B531" w14:textId="77777777" w:rsidR="00AB4365" w:rsidRDefault="00AB4365" w:rsidP="00AB4365">
      <w:pPr>
        <w:pStyle w:val="Code"/>
      </w:pPr>
      <w:r>
        <w:t xml:space="preserve">  }</w:t>
      </w:r>
    </w:p>
    <w:p w14:paraId="33A36D67" w14:textId="50C0D63E" w:rsidR="00AB4365" w:rsidRPr="00257D8A" w:rsidRDefault="00AB4365" w:rsidP="00AB4365">
      <w:pPr>
        <w:pStyle w:val="Code"/>
      </w:pPr>
      <w:r>
        <w:t>}</w:t>
      </w:r>
    </w:p>
    <w:p w14:paraId="5A3F700B" w14:textId="77777777" w:rsidR="00655645" w:rsidRPr="009C22F6" w:rsidRDefault="00655645" w:rsidP="00655645">
      <w:pPr>
        <w:pStyle w:val="Heading5"/>
      </w:pPr>
      <w:bookmarkStart w:id="151" w:name="_Toc10630279"/>
      <w:r>
        <w:t>JSON RPC Response</w:t>
      </w:r>
      <w:bookmarkEnd w:id="151"/>
    </w:p>
    <w:p w14:paraId="4EBA3382" w14:textId="77777777" w:rsidR="00655645" w:rsidRPr="008F77F5" w:rsidRDefault="00655645" w:rsidP="00655645">
      <w:pPr>
        <w:pStyle w:val="Code"/>
        <w:rPr>
          <w:color w:val="555555"/>
        </w:rPr>
      </w:pPr>
      <w:r w:rsidRPr="008F77F5">
        <w:rPr>
          <w:color w:val="555555"/>
        </w:rPr>
        <w:t>{</w:t>
      </w:r>
    </w:p>
    <w:p w14:paraId="5856D013" w14:textId="77777777" w:rsidR="00655645" w:rsidRPr="008F77F5" w:rsidRDefault="00655645" w:rsidP="00655645">
      <w:pPr>
        <w:pStyle w:val="Code"/>
        <w:rPr>
          <w:color w:val="555555"/>
        </w:rPr>
      </w:pPr>
      <w:r w:rsidRPr="008F77F5">
        <w:rPr>
          <w:color w:val="555555"/>
        </w:rPr>
        <w:t xml:space="preserve">  "jsonrpc" : "2.0",</w:t>
      </w:r>
    </w:p>
    <w:p w14:paraId="15795E8B" w14:textId="77777777" w:rsidR="00655645" w:rsidRPr="008F77F5" w:rsidRDefault="00655645" w:rsidP="00655645">
      <w:pPr>
        <w:pStyle w:val="Code"/>
        <w:rPr>
          <w:color w:val="555555"/>
        </w:rPr>
      </w:pPr>
      <w:r w:rsidRPr="008F77F5">
        <w:rPr>
          <w:color w:val="555555"/>
        </w:rPr>
        <w:t xml:space="preserve">  "id" : "2",</w:t>
      </w:r>
    </w:p>
    <w:p w14:paraId="6C2CB4B7" w14:textId="77777777" w:rsidR="00655645" w:rsidRPr="008F77F5" w:rsidRDefault="00655645" w:rsidP="00655645">
      <w:pPr>
        <w:pStyle w:val="Code"/>
        <w:rPr>
          <w:color w:val="555555"/>
        </w:rPr>
      </w:pPr>
      <w:r>
        <w:rPr>
          <w:color w:val="555555"/>
        </w:rPr>
        <w:t xml:space="preserve">  "result" : [</w:t>
      </w:r>
      <w:r w:rsidRPr="008F77F5">
        <w:rPr>
          <w:color w:val="555555"/>
        </w:rPr>
        <w:t>{</w:t>
      </w:r>
    </w:p>
    <w:p w14:paraId="6CA459F6" w14:textId="77777777" w:rsidR="00655645" w:rsidRDefault="00655645" w:rsidP="00655645">
      <w:pPr>
        <w:pStyle w:val="Code"/>
      </w:pPr>
      <w:r>
        <w:t xml:space="preserve">    "id" : "Default",</w:t>
      </w:r>
    </w:p>
    <w:p w14:paraId="781C2AB3" w14:textId="77777777" w:rsidR="00655645" w:rsidRDefault="00655645" w:rsidP="00655645">
      <w:pPr>
        <w:pStyle w:val="Code"/>
      </w:pPr>
      <w:r>
        <w:t xml:space="preserve">    "operation_mode" : "NonContinuous",</w:t>
      </w:r>
    </w:p>
    <w:p w14:paraId="6B9F0A70" w14:textId="77777777" w:rsidR="00655645" w:rsidRDefault="00655645" w:rsidP="00655645">
      <w:pPr>
        <w:pStyle w:val="Code"/>
      </w:pPr>
      <w:r>
        <w:t xml:space="preserve">    "link_profile" : 1,</w:t>
      </w:r>
    </w:p>
    <w:p w14:paraId="4F605CCD" w14:textId="77777777" w:rsidR="00655645" w:rsidRDefault="00655645" w:rsidP="00655645">
      <w:pPr>
        <w:pStyle w:val="Code"/>
      </w:pPr>
      <w:r>
        <w:t xml:space="preserve">    "power_level" : 30.5,</w:t>
      </w:r>
    </w:p>
    <w:p w14:paraId="3ED516E3" w14:textId="77777777" w:rsidR="00655645" w:rsidRDefault="00655645" w:rsidP="00655645">
      <w:pPr>
        <w:pStyle w:val="Code"/>
      </w:pPr>
      <w:r>
        <w:t xml:space="preserve">    "selected_state" : "Any",</w:t>
      </w:r>
    </w:p>
    <w:p w14:paraId="0FDBEA52" w14:textId="77777777" w:rsidR="00655645" w:rsidRDefault="00655645" w:rsidP="00655645">
      <w:pPr>
        <w:pStyle w:val="Code"/>
      </w:pPr>
      <w:r>
        <w:t xml:space="preserve">    "session_flag" : "S1",</w:t>
      </w:r>
    </w:p>
    <w:p w14:paraId="02B8F5D4" w14:textId="77777777" w:rsidR="00655645" w:rsidRDefault="00655645" w:rsidP="00655645">
      <w:pPr>
        <w:pStyle w:val="Code"/>
      </w:pPr>
      <w:r>
        <w:t xml:space="preserve">    "target_state" : "A",</w:t>
      </w:r>
    </w:p>
    <w:p w14:paraId="0CBB75AC" w14:textId="77777777" w:rsidR="00655645" w:rsidRDefault="00655645" w:rsidP="00655645">
      <w:pPr>
        <w:pStyle w:val="Code"/>
      </w:pPr>
      <w:r>
        <w:t xml:space="preserve">    "q_algorithm" : "Dynamic",</w:t>
      </w:r>
    </w:p>
    <w:p w14:paraId="0E9E0F0C" w14:textId="77777777" w:rsidR="00655645" w:rsidRDefault="00655645" w:rsidP="00655645">
      <w:pPr>
        <w:pStyle w:val="Code"/>
      </w:pPr>
      <w:r>
        <w:t xml:space="preserve">    "fixed_q_value" : 10,</w:t>
      </w:r>
    </w:p>
    <w:p w14:paraId="60B3F55F" w14:textId="77777777" w:rsidR="00655645" w:rsidRDefault="00655645" w:rsidP="00655645">
      <w:pPr>
        <w:pStyle w:val="Code"/>
      </w:pPr>
      <w:r>
        <w:t xml:space="preserve">    "start_q_value" : 7,</w:t>
      </w:r>
    </w:p>
    <w:p w14:paraId="72D92D0A" w14:textId="77777777" w:rsidR="00655645" w:rsidRDefault="00655645" w:rsidP="00655645">
      <w:pPr>
        <w:pStyle w:val="Code"/>
      </w:pPr>
      <w:r>
        <w:t xml:space="preserve">    "min_q_value" : 3,</w:t>
      </w:r>
    </w:p>
    <w:p w14:paraId="10A1D3F8" w14:textId="77777777" w:rsidR="00655645" w:rsidRDefault="00655645" w:rsidP="00655645">
      <w:pPr>
        <w:pStyle w:val="Code"/>
      </w:pPr>
      <w:r>
        <w:t xml:space="preserve">    "max_q_value" : 15,</w:t>
      </w:r>
    </w:p>
    <w:p w14:paraId="2B4D83F9" w14:textId="77777777" w:rsidR="00655645" w:rsidRDefault="00655645" w:rsidP="00655645">
      <w:pPr>
        <w:pStyle w:val="Code"/>
      </w:pPr>
      <w:r>
        <w:t xml:space="preserve">    "retry_count" : 0,</w:t>
      </w:r>
    </w:p>
    <w:p w14:paraId="57CCA7BF" w14:textId="77777777" w:rsidR="00655645" w:rsidRDefault="00655645" w:rsidP="00655645">
      <w:pPr>
        <w:pStyle w:val="Code"/>
      </w:pPr>
      <w:r>
        <w:t xml:space="preserve">    "threshold_multiplier" : 2,</w:t>
      </w:r>
    </w:p>
    <w:p w14:paraId="614C1E61" w14:textId="77777777" w:rsidR="00655645" w:rsidRDefault="00655645" w:rsidP="00655645">
      <w:pPr>
        <w:pStyle w:val="Code"/>
      </w:pPr>
      <w:r>
        <w:t xml:space="preserve">    "dwell_time" : 10000,</w:t>
      </w:r>
    </w:p>
    <w:p w14:paraId="403660D4" w14:textId="77777777" w:rsidR="00655645" w:rsidRDefault="00655645" w:rsidP="00655645">
      <w:pPr>
        <w:pStyle w:val="Code"/>
      </w:pPr>
      <w:r>
        <w:t xml:space="preserve">    "inv_cycles" : 0,</w:t>
      </w:r>
    </w:p>
    <w:p w14:paraId="012D8CF2" w14:textId="77777777" w:rsidR="00655645" w:rsidRDefault="00655645" w:rsidP="00655645">
      <w:pPr>
        <w:pStyle w:val="Code"/>
      </w:pPr>
      <w:r>
        <w:t xml:space="preserve">    "toggle_target_flag" : true,</w:t>
      </w:r>
    </w:p>
    <w:p w14:paraId="4B84D0EB" w14:textId="77777777" w:rsidR="00655645" w:rsidRDefault="00655645" w:rsidP="00655645">
      <w:pPr>
        <w:pStyle w:val="Code"/>
      </w:pPr>
      <w:r>
        <w:t xml:space="preserve">    "repeat_until_no_tags" : false,</w:t>
      </w:r>
    </w:p>
    <w:p w14:paraId="414F9945" w14:textId="77777777" w:rsidR="00655645" w:rsidRDefault="00655645" w:rsidP="00655645">
      <w:pPr>
        <w:pStyle w:val="Code"/>
      </w:pPr>
      <w:r>
        <w:t xml:space="preserve">    "perform_select" : false,</w:t>
      </w:r>
    </w:p>
    <w:p w14:paraId="25B7BF77" w14:textId="77777777" w:rsidR="00655645" w:rsidRDefault="00655645" w:rsidP="00655645">
      <w:pPr>
        <w:pStyle w:val="Code"/>
      </w:pPr>
      <w:r>
        <w:t xml:space="preserve">    "perform_post_match" : false,</w:t>
      </w:r>
    </w:p>
    <w:p w14:paraId="1538F214" w14:textId="77777777" w:rsidR="00655645" w:rsidRDefault="00655645" w:rsidP="00655645">
      <w:pPr>
        <w:pStyle w:val="Code"/>
      </w:pPr>
      <w:r>
        <w:t xml:space="preserve">    "filter_duplicates" : false,</w:t>
      </w:r>
    </w:p>
    <w:p w14:paraId="44ABA56F" w14:textId="77777777" w:rsidR="00655645" w:rsidRDefault="00655645" w:rsidP="00655645">
      <w:pPr>
        <w:pStyle w:val="Code"/>
      </w:pPr>
      <w:r>
        <w:t xml:space="preserve">    "auto_repeat" : true,</w:t>
      </w:r>
    </w:p>
    <w:p w14:paraId="07F667B2" w14:textId="77777777" w:rsidR="00655645" w:rsidRDefault="00655645" w:rsidP="00655645">
      <w:pPr>
        <w:pStyle w:val="Code"/>
      </w:pPr>
      <w:r>
        <w:t xml:space="preserve">    "delay_time" : 0,</w:t>
      </w:r>
    </w:p>
    <w:p w14:paraId="12F4DF60" w14:textId="77777777" w:rsidR="00655645" w:rsidRDefault="00655645" w:rsidP="00655645">
      <w:pPr>
        <w:pStyle w:val="Code"/>
      </w:pPr>
      <w:r>
        <w:t xml:space="preserve">    "toggle_mode" : "OnInvCycle"</w:t>
      </w:r>
    </w:p>
    <w:p w14:paraId="0EE3B112" w14:textId="77777777" w:rsidR="00655645" w:rsidRDefault="00655645" w:rsidP="00655645">
      <w:pPr>
        <w:pStyle w:val="Code"/>
        <w:rPr>
          <w:color w:val="555555"/>
        </w:rPr>
      </w:pPr>
      <w:r>
        <w:rPr>
          <w:color w:val="555555"/>
        </w:rPr>
        <w:t xml:space="preserve">  }]</w:t>
      </w:r>
    </w:p>
    <w:p w14:paraId="500CB2B7" w14:textId="77777777" w:rsidR="00655645" w:rsidRPr="009C22F6" w:rsidRDefault="00655645" w:rsidP="00655645">
      <w:pPr>
        <w:pStyle w:val="Code"/>
      </w:pPr>
      <w:r w:rsidRPr="009C22F6">
        <w:rPr>
          <w:color w:val="666666"/>
        </w:rPr>
        <w:t>}</w:t>
      </w:r>
    </w:p>
    <w:p w14:paraId="3BFA635B" w14:textId="04214E9F" w:rsidR="00AB4365" w:rsidRDefault="00AB4365">
      <w:r>
        <w:br w:type="page"/>
      </w:r>
    </w:p>
    <w:p w14:paraId="2F94EADE" w14:textId="77777777" w:rsidR="00AB4365" w:rsidRPr="00FB3ED8" w:rsidRDefault="00AB4365" w:rsidP="00473DE4"/>
    <w:p w14:paraId="1846A8D2" w14:textId="6D32088A" w:rsidR="008F77F5" w:rsidRDefault="008F77F5" w:rsidP="008F77F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8</w:t>
      </w:r>
      <w:r>
        <w:rPr>
          <w:noProof/>
        </w:rPr>
        <w:fldChar w:fldCharType="end"/>
      </w:r>
      <w:r>
        <w:t xml:space="preserve"> </w:t>
      </w:r>
      <w:r w:rsidR="007E3D97">
        <w:t>Behavior</w:t>
      </w:r>
      <w:r>
        <w:t xml:space="preserve"> Parameters </w:t>
      </w:r>
    </w:p>
    <w:tbl>
      <w:tblPr>
        <w:tblStyle w:val="TableGrid"/>
        <w:tblW w:w="8848" w:type="dxa"/>
        <w:tblInd w:w="-5" w:type="dxa"/>
        <w:tblLayout w:type="fixed"/>
        <w:tblLook w:val="04A0" w:firstRow="1" w:lastRow="0" w:firstColumn="1" w:lastColumn="0" w:noHBand="0" w:noVBand="1"/>
      </w:tblPr>
      <w:tblGrid>
        <w:gridCol w:w="2992"/>
        <w:gridCol w:w="5856"/>
      </w:tblGrid>
      <w:tr w:rsidR="008F77F5" w:rsidRPr="007E3D97" w14:paraId="0AE4D7C6" w14:textId="77777777" w:rsidTr="008F77F5">
        <w:tc>
          <w:tcPr>
            <w:tcW w:w="2992" w:type="dxa"/>
            <w:shd w:val="clear" w:color="auto" w:fill="D9D9D9" w:themeFill="background1" w:themeFillShade="D9"/>
          </w:tcPr>
          <w:p w14:paraId="69C73D5A" w14:textId="77777777" w:rsidR="008F77F5" w:rsidRPr="007E3D97" w:rsidRDefault="008F77F5" w:rsidP="000D699E">
            <w:pPr>
              <w:pStyle w:val="CellHeadingCenter"/>
              <w:spacing w:before="0" w:after="0" w:line="240" w:lineRule="auto"/>
              <w:rPr>
                <w:sz w:val="18"/>
                <w:szCs w:val="18"/>
              </w:rPr>
            </w:pPr>
            <w:r w:rsidRPr="007E3D97">
              <w:rPr>
                <w:sz w:val="18"/>
                <w:szCs w:val="18"/>
              </w:rPr>
              <w:t>Parameter</w:t>
            </w:r>
          </w:p>
        </w:tc>
        <w:tc>
          <w:tcPr>
            <w:tcW w:w="5856" w:type="dxa"/>
            <w:shd w:val="clear" w:color="auto" w:fill="D9D9D9" w:themeFill="background1" w:themeFillShade="D9"/>
          </w:tcPr>
          <w:p w14:paraId="1B89A753" w14:textId="77777777" w:rsidR="008F77F5" w:rsidRPr="007E3D97" w:rsidRDefault="008F77F5" w:rsidP="000D699E">
            <w:pPr>
              <w:pStyle w:val="CellHeadingCenter"/>
              <w:spacing w:before="0" w:after="0" w:line="240" w:lineRule="auto"/>
              <w:rPr>
                <w:sz w:val="18"/>
                <w:szCs w:val="18"/>
              </w:rPr>
            </w:pPr>
            <w:r w:rsidRPr="007E3D97">
              <w:rPr>
                <w:sz w:val="18"/>
                <w:szCs w:val="18"/>
              </w:rPr>
              <w:t>Definition</w:t>
            </w:r>
          </w:p>
        </w:tc>
      </w:tr>
      <w:tr w:rsidR="008F77F5" w:rsidRPr="007E3D97" w14:paraId="287D7276" w14:textId="77777777" w:rsidTr="008F77F5">
        <w:tc>
          <w:tcPr>
            <w:tcW w:w="2992" w:type="dxa"/>
          </w:tcPr>
          <w:p w14:paraId="5B1A74BB" w14:textId="77777777" w:rsidR="008F77F5" w:rsidRPr="007E3D97" w:rsidRDefault="008F77F5" w:rsidP="000D699E">
            <w:pPr>
              <w:pStyle w:val="CellBodyLeft"/>
              <w:rPr>
                <w:sz w:val="18"/>
                <w:szCs w:val="18"/>
              </w:rPr>
            </w:pPr>
            <w:r w:rsidRPr="007E3D97">
              <w:rPr>
                <w:sz w:val="18"/>
                <w:szCs w:val="18"/>
              </w:rPr>
              <w:t>id</w:t>
            </w:r>
          </w:p>
        </w:tc>
        <w:tc>
          <w:tcPr>
            <w:tcW w:w="5856" w:type="dxa"/>
          </w:tcPr>
          <w:p w14:paraId="20FD178E" w14:textId="77777777" w:rsidR="008F77F5" w:rsidRPr="007E3D97" w:rsidRDefault="008F77F5" w:rsidP="000D699E">
            <w:pPr>
              <w:pStyle w:val="CellBodyLeft"/>
              <w:rPr>
                <w:sz w:val="18"/>
                <w:szCs w:val="18"/>
              </w:rPr>
            </w:pPr>
            <w:r w:rsidRPr="007E3D97">
              <w:rPr>
                <w:sz w:val="18"/>
                <w:szCs w:val="18"/>
              </w:rPr>
              <w:t>The ID string assigned to this behavior</w:t>
            </w:r>
          </w:p>
        </w:tc>
      </w:tr>
      <w:tr w:rsidR="008F77F5" w:rsidRPr="007E3D97" w14:paraId="22E04F3B" w14:textId="77777777" w:rsidTr="008F77F5">
        <w:tc>
          <w:tcPr>
            <w:tcW w:w="2992" w:type="dxa"/>
          </w:tcPr>
          <w:p w14:paraId="6F9CE478" w14:textId="77777777" w:rsidR="008F77F5" w:rsidRPr="007E3D97" w:rsidRDefault="008F77F5" w:rsidP="000D699E">
            <w:pPr>
              <w:pStyle w:val="CellBodyLeft"/>
              <w:rPr>
                <w:sz w:val="18"/>
                <w:szCs w:val="18"/>
              </w:rPr>
            </w:pPr>
            <w:r w:rsidRPr="007E3D97">
              <w:rPr>
                <w:sz w:val="18"/>
                <w:szCs w:val="18"/>
              </w:rPr>
              <w:t>operation_mode</w:t>
            </w:r>
          </w:p>
        </w:tc>
        <w:tc>
          <w:tcPr>
            <w:tcW w:w="5856" w:type="dxa"/>
          </w:tcPr>
          <w:p w14:paraId="70F5B3FF" w14:textId="77777777" w:rsidR="008F77F5" w:rsidRPr="007E3D97" w:rsidRDefault="008F77F5" w:rsidP="000D699E">
            <w:pPr>
              <w:pStyle w:val="CellBodyLeft"/>
              <w:rPr>
                <w:sz w:val="18"/>
                <w:szCs w:val="18"/>
              </w:rPr>
            </w:pPr>
            <w:r w:rsidRPr="007E3D97">
              <w:rPr>
                <w:sz w:val="18"/>
                <w:szCs w:val="18"/>
              </w:rPr>
              <w:t>The embedded RFID module transmit operation mode.</w:t>
            </w:r>
          </w:p>
          <w:p w14:paraId="1D0726C3" w14:textId="77777777" w:rsidR="008F77F5" w:rsidRPr="007E3D97" w:rsidRDefault="008F77F5" w:rsidP="000D699E">
            <w:pPr>
              <w:pStyle w:val="CellBodyLeft"/>
              <w:rPr>
                <w:sz w:val="18"/>
                <w:szCs w:val="18"/>
              </w:rPr>
            </w:pPr>
            <w:r w:rsidRPr="007E3D97">
              <w:rPr>
                <w:sz w:val="18"/>
                <w:szCs w:val="18"/>
              </w:rPr>
              <w:t>The valid values are "Continuous" and "NonContinuous".</w:t>
            </w:r>
          </w:p>
          <w:p w14:paraId="3666DAAF" w14:textId="77777777" w:rsidR="008F77F5" w:rsidRPr="007E3D97" w:rsidRDefault="008F77F5" w:rsidP="000D699E">
            <w:pPr>
              <w:pStyle w:val="CellBodyLeft"/>
              <w:rPr>
                <w:sz w:val="18"/>
                <w:szCs w:val="18"/>
              </w:rPr>
            </w:pPr>
            <w:r w:rsidRPr="007E3D97">
              <w:rPr>
                <w:sz w:val="18"/>
                <w:szCs w:val="18"/>
              </w:rPr>
              <w:t>The default value is "NonContinuous".</w:t>
            </w:r>
          </w:p>
        </w:tc>
      </w:tr>
      <w:tr w:rsidR="008F77F5" w:rsidRPr="007E3D97" w14:paraId="7E564CE1" w14:textId="77777777" w:rsidTr="008F77F5">
        <w:tc>
          <w:tcPr>
            <w:tcW w:w="2992" w:type="dxa"/>
          </w:tcPr>
          <w:p w14:paraId="124C543E" w14:textId="77777777" w:rsidR="008F77F5" w:rsidRPr="007E3D97" w:rsidRDefault="008F77F5" w:rsidP="000D699E">
            <w:pPr>
              <w:pStyle w:val="CellBodyLeft"/>
              <w:rPr>
                <w:sz w:val="18"/>
                <w:szCs w:val="18"/>
              </w:rPr>
            </w:pPr>
            <w:r w:rsidRPr="007E3D97">
              <w:rPr>
                <w:sz w:val="18"/>
                <w:szCs w:val="18"/>
              </w:rPr>
              <w:t>inventory_mode</w:t>
            </w:r>
          </w:p>
        </w:tc>
        <w:tc>
          <w:tcPr>
            <w:tcW w:w="5856" w:type="dxa"/>
          </w:tcPr>
          <w:p w14:paraId="15487EC8" w14:textId="77777777" w:rsidR="008F77F5" w:rsidRPr="007E3D97" w:rsidRDefault="008F77F5" w:rsidP="000D699E">
            <w:pPr>
              <w:pStyle w:val="CellBodyLeft"/>
              <w:rPr>
                <w:sz w:val="18"/>
                <w:szCs w:val="18"/>
              </w:rPr>
            </w:pPr>
            <w:r w:rsidRPr="007E3D97">
              <w:rPr>
                <w:sz w:val="18"/>
                <w:szCs w:val="18"/>
              </w:rPr>
              <w:t>The embedded RFID module inventory mode.</w:t>
            </w:r>
          </w:p>
          <w:p w14:paraId="1934713C" w14:textId="77777777" w:rsidR="008F77F5" w:rsidRPr="007E3D97" w:rsidRDefault="008F77F5" w:rsidP="000D699E">
            <w:pPr>
              <w:pStyle w:val="CellBodyLeft"/>
              <w:rPr>
                <w:sz w:val="18"/>
                <w:szCs w:val="18"/>
              </w:rPr>
            </w:pPr>
            <w:r w:rsidRPr="007E3D97">
              <w:rPr>
                <w:sz w:val="18"/>
                <w:szCs w:val="18"/>
              </w:rPr>
              <w:t>The valid values are "EPConly" and "EPCplusTID".</w:t>
            </w:r>
          </w:p>
          <w:p w14:paraId="0BE8D594" w14:textId="77777777" w:rsidR="008F77F5" w:rsidRPr="007E3D97" w:rsidRDefault="008F77F5" w:rsidP="000D699E">
            <w:pPr>
              <w:pStyle w:val="CellBodyLeft"/>
              <w:rPr>
                <w:sz w:val="18"/>
                <w:szCs w:val="18"/>
              </w:rPr>
            </w:pPr>
            <w:r w:rsidRPr="007E3D97">
              <w:rPr>
                <w:sz w:val="18"/>
                <w:szCs w:val="18"/>
              </w:rPr>
              <w:t>The default value is "EPConly".</w:t>
            </w:r>
          </w:p>
        </w:tc>
      </w:tr>
      <w:tr w:rsidR="008F77F5" w:rsidRPr="007E3D97" w14:paraId="5D5ECBB6" w14:textId="77777777" w:rsidTr="008F77F5">
        <w:tc>
          <w:tcPr>
            <w:tcW w:w="2992" w:type="dxa"/>
          </w:tcPr>
          <w:p w14:paraId="4FD043D5" w14:textId="77777777" w:rsidR="008F77F5" w:rsidRPr="007E3D97" w:rsidRDefault="008F77F5" w:rsidP="000D699E">
            <w:pPr>
              <w:pStyle w:val="CellBodyLeft"/>
              <w:rPr>
                <w:sz w:val="18"/>
                <w:szCs w:val="18"/>
              </w:rPr>
            </w:pPr>
            <w:r w:rsidRPr="007E3D97">
              <w:rPr>
                <w:sz w:val="18"/>
                <w:szCs w:val="18"/>
              </w:rPr>
              <w:t>link_profile</w:t>
            </w:r>
          </w:p>
        </w:tc>
        <w:tc>
          <w:tcPr>
            <w:tcW w:w="5856" w:type="dxa"/>
          </w:tcPr>
          <w:p w14:paraId="03C71208" w14:textId="77777777" w:rsidR="008F77F5" w:rsidRPr="007E3D97" w:rsidRDefault="008F77F5" w:rsidP="000D699E">
            <w:pPr>
              <w:pStyle w:val="CellBodyLeft"/>
              <w:rPr>
                <w:sz w:val="18"/>
                <w:szCs w:val="18"/>
              </w:rPr>
            </w:pPr>
            <w:r w:rsidRPr="007E3D97">
              <w:rPr>
                <w:sz w:val="18"/>
                <w:szCs w:val="18"/>
              </w:rPr>
              <w:t>The RF Link Profile to be used for this behavior.</w:t>
            </w:r>
          </w:p>
          <w:p w14:paraId="070B739C" w14:textId="77777777" w:rsidR="008F77F5" w:rsidRPr="007E3D97" w:rsidRDefault="008F77F5" w:rsidP="000D699E">
            <w:pPr>
              <w:pStyle w:val="CellBodyLeft"/>
              <w:rPr>
                <w:sz w:val="18"/>
                <w:szCs w:val="18"/>
              </w:rPr>
            </w:pPr>
            <w:r w:rsidRPr="007E3D97">
              <w:rPr>
                <w:sz w:val="18"/>
                <w:szCs w:val="18"/>
              </w:rPr>
              <w:t xml:space="preserve">(see </w:t>
            </w:r>
            <w:r w:rsidRPr="007E3D97">
              <w:rPr>
                <w:sz w:val="18"/>
                <w:szCs w:val="18"/>
              </w:rPr>
              <w:fldChar w:fldCharType="begin"/>
            </w:r>
            <w:r w:rsidRPr="007E3D97">
              <w:rPr>
                <w:sz w:val="18"/>
                <w:szCs w:val="18"/>
              </w:rPr>
              <w:instrText xml:space="preserve"> REF _Ref456860389 \h  \* MERGEFORMAT </w:instrText>
            </w:r>
            <w:r w:rsidRPr="007E3D97">
              <w:rPr>
                <w:sz w:val="18"/>
                <w:szCs w:val="18"/>
              </w:rPr>
            </w:r>
            <w:r w:rsidRPr="007E3D97">
              <w:rPr>
                <w:sz w:val="18"/>
                <w:szCs w:val="18"/>
              </w:rPr>
              <w:fldChar w:fldCharType="separate"/>
            </w:r>
            <w:r w:rsidR="00BE02FA" w:rsidRPr="00BE02FA">
              <w:rPr>
                <w:sz w:val="18"/>
                <w:szCs w:val="18"/>
              </w:rPr>
              <w:t xml:space="preserve">Table </w:t>
            </w:r>
            <w:r w:rsidR="00BE02FA" w:rsidRPr="00BE02FA">
              <w:rPr>
                <w:noProof/>
                <w:sz w:val="18"/>
                <w:szCs w:val="18"/>
              </w:rPr>
              <w:t>48</w:t>
            </w:r>
            <w:r w:rsidR="00BE02FA" w:rsidRPr="00BE02FA">
              <w:rPr>
                <w:sz w:val="18"/>
                <w:szCs w:val="18"/>
              </w:rPr>
              <w:t xml:space="preserve"> Link Profile Parameters</w:t>
            </w:r>
            <w:r w:rsidRPr="007E3D97">
              <w:rPr>
                <w:sz w:val="18"/>
                <w:szCs w:val="18"/>
              </w:rPr>
              <w:fldChar w:fldCharType="end"/>
            </w:r>
            <w:r w:rsidRPr="007E3D97">
              <w:rPr>
                <w:sz w:val="18"/>
                <w:szCs w:val="18"/>
              </w:rPr>
              <w:t>)</w:t>
            </w:r>
            <w:r w:rsidRPr="007E3D97">
              <w:rPr>
                <w:sz w:val="18"/>
                <w:szCs w:val="18"/>
              </w:rPr>
              <w:br/>
              <w:t>The valid range is 0 – 4.</w:t>
            </w:r>
          </w:p>
        </w:tc>
      </w:tr>
      <w:tr w:rsidR="008F77F5" w:rsidRPr="007E3D97" w14:paraId="0526A994" w14:textId="77777777" w:rsidTr="008F77F5">
        <w:tc>
          <w:tcPr>
            <w:tcW w:w="2992" w:type="dxa"/>
          </w:tcPr>
          <w:p w14:paraId="18B9ED1F" w14:textId="77777777" w:rsidR="008F77F5" w:rsidRPr="007E3D97" w:rsidRDefault="008F77F5" w:rsidP="000D699E">
            <w:pPr>
              <w:pStyle w:val="CellBodyLeft"/>
              <w:rPr>
                <w:sz w:val="18"/>
                <w:szCs w:val="18"/>
              </w:rPr>
            </w:pPr>
            <w:r w:rsidRPr="007E3D97">
              <w:rPr>
                <w:sz w:val="18"/>
                <w:szCs w:val="18"/>
              </w:rPr>
              <w:t>power_level</w:t>
            </w:r>
          </w:p>
        </w:tc>
        <w:tc>
          <w:tcPr>
            <w:tcW w:w="5856" w:type="dxa"/>
          </w:tcPr>
          <w:p w14:paraId="2FCA763C" w14:textId="77777777" w:rsidR="008F77F5" w:rsidRPr="007E3D97" w:rsidRDefault="008F77F5" w:rsidP="000D699E">
            <w:pPr>
              <w:pStyle w:val="CellBodyLeft"/>
              <w:rPr>
                <w:sz w:val="18"/>
                <w:szCs w:val="18"/>
              </w:rPr>
            </w:pPr>
            <w:r w:rsidRPr="007E3D97">
              <w:rPr>
                <w:sz w:val="18"/>
                <w:szCs w:val="18"/>
              </w:rPr>
              <w:t>The power output level in dBm to be used for this behavior.  The valid range is 0 – 31.5.</w:t>
            </w:r>
          </w:p>
        </w:tc>
      </w:tr>
      <w:tr w:rsidR="008F77F5" w:rsidRPr="007E3D97" w14:paraId="0ABBBB5E" w14:textId="77777777" w:rsidTr="008F77F5">
        <w:tc>
          <w:tcPr>
            <w:tcW w:w="2992" w:type="dxa"/>
          </w:tcPr>
          <w:p w14:paraId="374434B6" w14:textId="77777777" w:rsidR="008F77F5" w:rsidRPr="007E3D97" w:rsidRDefault="008F77F5" w:rsidP="000D699E">
            <w:pPr>
              <w:pStyle w:val="CellBodyLeft"/>
              <w:rPr>
                <w:sz w:val="18"/>
                <w:szCs w:val="18"/>
              </w:rPr>
            </w:pPr>
            <w:r w:rsidRPr="007E3D97">
              <w:rPr>
                <w:sz w:val="18"/>
                <w:szCs w:val="18"/>
              </w:rPr>
              <w:t>dwell_time</w:t>
            </w:r>
          </w:p>
        </w:tc>
        <w:tc>
          <w:tcPr>
            <w:tcW w:w="5856" w:type="dxa"/>
          </w:tcPr>
          <w:p w14:paraId="4EA6E875" w14:textId="77777777" w:rsidR="008F77F5" w:rsidRPr="007E3D97" w:rsidRDefault="008F77F5" w:rsidP="000D699E">
            <w:pPr>
              <w:pStyle w:val="CellBodyLeft"/>
              <w:rPr>
                <w:sz w:val="18"/>
                <w:szCs w:val="18"/>
              </w:rPr>
            </w:pPr>
            <w:r w:rsidRPr="007E3D97">
              <w:rPr>
                <w:sz w:val="18"/>
                <w:szCs w:val="18"/>
              </w:rPr>
              <w:t>The maximum amount of time (ms) spent on a particular virtual port before switching to the next virtual port during an inventory cycle.  If this parameter is zero, the “inv_cycles" parameter may not be zero.</w:t>
            </w:r>
          </w:p>
          <w:p w14:paraId="7430AF23" w14:textId="77777777" w:rsidR="008F77F5" w:rsidRPr="007E3D97" w:rsidRDefault="008F77F5" w:rsidP="000D699E">
            <w:pPr>
              <w:pStyle w:val="CellBodyLeft"/>
              <w:rPr>
                <w:sz w:val="18"/>
                <w:szCs w:val="18"/>
              </w:rPr>
            </w:pPr>
            <w:r w:rsidRPr="007E3D97">
              <w:rPr>
                <w:sz w:val="18"/>
                <w:szCs w:val="18"/>
              </w:rPr>
              <w:t>The valid range is 0 – 65535.</w:t>
            </w:r>
          </w:p>
        </w:tc>
      </w:tr>
      <w:tr w:rsidR="008F77F5" w:rsidRPr="007E3D97" w14:paraId="6B7BA2F7" w14:textId="77777777" w:rsidTr="008F77F5">
        <w:trPr>
          <w:trHeight w:val="1115"/>
        </w:trPr>
        <w:tc>
          <w:tcPr>
            <w:tcW w:w="2992" w:type="dxa"/>
          </w:tcPr>
          <w:p w14:paraId="5F0FBD1E" w14:textId="77777777" w:rsidR="008F77F5" w:rsidRPr="007E3D97" w:rsidRDefault="008F77F5" w:rsidP="000D699E">
            <w:pPr>
              <w:pStyle w:val="CellBodyLeft"/>
              <w:rPr>
                <w:sz w:val="18"/>
                <w:szCs w:val="18"/>
              </w:rPr>
            </w:pPr>
            <w:r w:rsidRPr="007E3D97">
              <w:rPr>
                <w:sz w:val="18"/>
                <w:szCs w:val="18"/>
              </w:rPr>
              <w:t>inv_cycles</w:t>
            </w:r>
          </w:p>
        </w:tc>
        <w:tc>
          <w:tcPr>
            <w:tcW w:w="5856" w:type="dxa"/>
          </w:tcPr>
          <w:p w14:paraId="79D71C09" w14:textId="77777777" w:rsidR="008F77F5" w:rsidRPr="007E3D97" w:rsidRDefault="008F77F5" w:rsidP="000D699E">
            <w:pPr>
              <w:pStyle w:val="CellBodyLeft"/>
              <w:rPr>
                <w:sz w:val="18"/>
                <w:szCs w:val="18"/>
              </w:rPr>
            </w:pPr>
            <w:r w:rsidRPr="007E3D97">
              <w:rPr>
                <w:sz w:val="18"/>
                <w:szCs w:val="18"/>
              </w:rPr>
              <w:t>The maximum amount of inventory cycles to attempt on a particular virtual port before switching to the next virtual port during an inventory cycle.  If this parameter is zero, the “dwell_time" parameter may not be zero.</w:t>
            </w:r>
          </w:p>
          <w:p w14:paraId="4C5B73F0" w14:textId="77777777" w:rsidR="008F77F5" w:rsidRPr="007E3D97" w:rsidRDefault="008F77F5" w:rsidP="000D699E">
            <w:pPr>
              <w:pStyle w:val="CellBodyLeft"/>
              <w:rPr>
                <w:sz w:val="18"/>
                <w:szCs w:val="18"/>
              </w:rPr>
            </w:pPr>
            <w:r w:rsidRPr="007E3D97">
              <w:rPr>
                <w:sz w:val="18"/>
                <w:szCs w:val="18"/>
              </w:rPr>
              <w:t>The valid range is 0 – 65535.</w:t>
            </w:r>
          </w:p>
        </w:tc>
      </w:tr>
      <w:tr w:rsidR="008F77F5" w:rsidRPr="007E3D97" w14:paraId="0E811CD4" w14:textId="77777777" w:rsidTr="008F77F5">
        <w:tc>
          <w:tcPr>
            <w:tcW w:w="2992" w:type="dxa"/>
          </w:tcPr>
          <w:p w14:paraId="0127C356" w14:textId="77777777" w:rsidR="008F77F5" w:rsidRPr="007E3D97" w:rsidRDefault="008F77F5" w:rsidP="000D699E">
            <w:pPr>
              <w:pStyle w:val="CellBodyLeft"/>
              <w:rPr>
                <w:sz w:val="18"/>
                <w:szCs w:val="18"/>
              </w:rPr>
            </w:pPr>
            <w:r w:rsidRPr="007E3D97">
              <w:rPr>
                <w:sz w:val="18"/>
                <w:szCs w:val="18"/>
              </w:rPr>
              <w:t>selected_state</w:t>
            </w:r>
          </w:p>
        </w:tc>
        <w:tc>
          <w:tcPr>
            <w:tcW w:w="5856" w:type="dxa"/>
          </w:tcPr>
          <w:p w14:paraId="6D7D7967" w14:textId="77777777" w:rsidR="008F77F5" w:rsidRPr="007E3D97" w:rsidRDefault="008F77F5" w:rsidP="000D699E">
            <w:pPr>
              <w:pStyle w:val="CellBodyLeft"/>
              <w:rPr>
                <w:sz w:val="18"/>
                <w:szCs w:val="18"/>
              </w:rPr>
            </w:pPr>
            <w:r w:rsidRPr="007E3D97">
              <w:rPr>
                <w:sz w:val="18"/>
                <w:szCs w:val="18"/>
              </w:rPr>
              <w:t>Specifies the state of the “SL" flag to be used for this behavior when specifying a select protocol operation.  The valid values are:</w:t>
            </w:r>
          </w:p>
          <w:p w14:paraId="01A76959" w14:textId="77777777" w:rsidR="008F77F5" w:rsidRPr="007E3D97" w:rsidRDefault="008F77F5" w:rsidP="000D699E">
            <w:pPr>
              <w:pStyle w:val="CellBodyLeft"/>
              <w:rPr>
                <w:sz w:val="18"/>
                <w:szCs w:val="18"/>
              </w:rPr>
            </w:pPr>
            <w:r w:rsidRPr="007E3D97">
              <w:rPr>
                <w:sz w:val="18"/>
                <w:szCs w:val="18"/>
              </w:rPr>
              <w:t>“Any", “Deasserted" and “Asserted".</w:t>
            </w:r>
          </w:p>
        </w:tc>
      </w:tr>
      <w:tr w:rsidR="008F77F5" w:rsidRPr="007E3D97" w14:paraId="3E0FE921" w14:textId="77777777" w:rsidTr="008F77F5">
        <w:tc>
          <w:tcPr>
            <w:tcW w:w="2992" w:type="dxa"/>
          </w:tcPr>
          <w:p w14:paraId="0A3BABEA" w14:textId="77777777" w:rsidR="008F77F5" w:rsidRPr="007E3D97" w:rsidRDefault="008F77F5" w:rsidP="000D699E">
            <w:pPr>
              <w:pStyle w:val="CellBodyLeft"/>
              <w:rPr>
                <w:sz w:val="18"/>
                <w:szCs w:val="18"/>
              </w:rPr>
            </w:pPr>
            <w:r w:rsidRPr="007E3D97">
              <w:rPr>
                <w:sz w:val="18"/>
                <w:szCs w:val="18"/>
              </w:rPr>
              <w:t>session_flag</w:t>
            </w:r>
          </w:p>
        </w:tc>
        <w:tc>
          <w:tcPr>
            <w:tcW w:w="5856" w:type="dxa"/>
          </w:tcPr>
          <w:p w14:paraId="2E3EE625" w14:textId="77777777" w:rsidR="008F77F5" w:rsidRPr="007E3D97" w:rsidRDefault="008F77F5" w:rsidP="000D699E">
            <w:pPr>
              <w:pStyle w:val="CellBodyLeft"/>
              <w:rPr>
                <w:sz w:val="18"/>
                <w:szCs w:val="18"/>
              </w:rPr>
            </w:pPr>
            <w:r w:rsidRPr="007E3D97">
              <w:rPr>
                <w:sz w:val="18"/>
                <w:szCs w:val="18"/>
              </w:rPr>
              <w:t>Specifies which inventory session flag is matched against the state specified by “target_state". The valid values are “S0", “S1", “S2", “S3”.</w:t>
            </w:r>
          </w:p>
        </w:tc>
      </w:tr>
      <w:tr w:rsidR="008F77F5" w:rsidRPr="007E3D97" w14:paraId="383D1AED" w14:textId="77777777" w:rsidTr="008F77F5">
        <w:tc>
          <w:tcPr>
            <w:tcW w:w="2992" w:type="dxa"/>
          </w:tcPr>
          <w:p w14:paraId="036F645B" w14:textId="77777777" w:rsidR="008F77F5" w:rsidRPr="007E3D97" w:rsidRDefault="008F77F5" w:rsidP="000D699E">
            <w:pPr>
              <w:pStyle w:val="CellBodyLeft"/>
              <w:rPr>
                <w:sz w:val="18"/>
                <w:szCs w:val="18"/>
              </w:rPr>
            </w:pPr>
            <w:r w:rsidRPr="007E3D97">
              <w:rPr>
                <w:sz w:val="18"/>
                <w:szCs w:val="18"/>
              </w:rPr>
              <w:t>target_state</w:t>
            </w:r>
          </w:p>
        </w:tc>
        <w:tc>
          <w:tcPr>
            <w:tcW w:w="5856" w:type="dxa"/>
          </w:tcPr>
          <w:p w14:paraId="6369AC41" w14:textId="77777777" w:rsidR="008F77F5" w:rsidRPr="007E3D97" w:rsidRDefault="008F77F5" w:rsidP="000D699E">
            <w:pPr>
              <w:pStyle w:val="CellBodyLeft"/>
              <w:rPr>
                <w:sz w:val="18"/>
                <w:szCs w:val="18"/>
              </w:rPr>
            </w:pPr>
            <w:r w:rsidRPr="007E3D97">
              <w:rPr>
                <w:sz w:val="18"/>
                <w:szCs w:val="18"/>
              </w:rPr>
              <w:t>Specifies the state of the inventory session flag specified by “session_flag" that are to apply the subsequent tag protocol operation.</w:t>
            </w:r>
          </w:p>
          <w:p w14:paraId="68023877" w14:textId="77777777" w:rsidR="008F77F5" w:rsidRPr="007E3D97" w:rsidRDefault="008F77F5" w:rsidP="000D699E">
            <w:pPr>
              <w:pStyle w:val="CellBodyLeft"/>
              <w:rPr>
                <w:sz w:val="18"/>
                <w:szCs w:val="18"/>
                <w:highlight w:val="yellow"/>
              </w:rPr>
            </w:pPr>
            <w:r w:rsidRPr="007E3D97">
              <w:rPr>
                <w:sz w:val="18"/>
                <w:szCs w:val="18"/>
              </w:rPr>
              <w:t>The valid values are “A" and “B".</w:t>
            </w:r>
          </w:p>
        </w:tc>
      </w:tr>
      <w:tr w:rsidR="008F77F5" w:rsidRPr="007E3D97" w14:paraId="0FBE432E" w14:textId="77777777" w:rsidTr="008F77F5">
        <w:tc>
          <w:tcPr>
            <w:tcW w:w="2992" w:type="dxa"/>
          </w:tcPr>
          <w:p w14:paraId="1B3ECCF1" w14:textId="77777777" w:rsidR="008F77F5" w:rsidRPr="007E3D97" w:rsidRDefault="008F77F5" w:rsidP="000D699E">
            <w:pPr>
              <w:pStyle w:val="CellBodyLeft"/>
              <w:rPr>
                <w:sz w:val="18"/>
                <w:szCs w:val="18"/>
              </w:rPr>
            </w:pPr>
            <w:r w:rsidRPr="007E3D97">
              <w:rPr>
                <w:sz w:val="18"/>
                <w:szCs w:val="18"/>
              </w:rPr>
              <w:t>q_algorithm</w:t>
            </w:r>
          </w:p>
        </w:tc>
        <w:tc>
          <w:tcPr>
            <w:tcW w:w="5856" w:type="dxa"/>
          </w:tcPr>
          <w:p w14:paraId="53490108" w14:textId="77777777" w:rsidR="008F77F5" w:rsidRPr="007E3D97" w:rsidRDefault="008F77F5" w:rsidP="000D699E">
            <w:pPr>
              <w:pStyle w:val="CellBodyLeft"/>
              <w:rPr>
                <w:sz w:val="18"/>
                <w:szCs w:val="18"/>
              </w:rPr>
            </w:pPr>
            <w:r w:rsidRPr="007E3D97">
              <w:rPr>
                <w:sz w:val="18"/>
                <w:szCs w:val="18"/>
              </w:rPr>
              <w:t>The specific Q algorithm being configured.</w:t>
            </w:r>
          </w:p>
          <w:p w14:paraId="32B974B0" w14:textId="77777777" w:rsidR="008F77F5" w:rsidRPr="007E3D97" w:rsidRDefault="008F77F5" w:rsidP="000D699E">
            <w:pPr>
              <w:pStyle w:val="CellBodyLeft"/>
              <w:rPr>
                <w:sz w:val="18"/>
                <w:szCs w:val="18"/>
                <w:highlight w:val="yellow"/>
              </w:rPr>
            </w:pPr>
            <w:r w:rsidRPr="007E3D97">
              <w:rPr>
                <w:sz w:val="18"/>
                <w:szCs w:val="18"/>
              </w:rPr>
              <w:t>The valid values are “Fixed" and “Dynamic".  When using a “Fixed" algorithm, the number of time slots is 2^Q.  When using a “Dynamic" algorithm, the Smart Sensor Platform’s embedded module will vary the number of slots dynamically based on the number of tags responding.</w:t>
            </w:r>
          </w:p>
        </w:tc>
      </w:tr>
      <w:tr w:rsidR="00AB4365" w:rsidRPr="007E3D97" w14:paraId="2A714315" w14:textId="77777777" w:rsidTr="008F77F5">
        <w:tc>
          <w:tcPr>
            <w:tcW w:w="2992" w:type="dxa"/>
          </w:tcPr>
          <w:p w14:paraId="5525D948" w14:textId="246B53E0" w:rsidR="00AB4365" w:rsidRPr="007E3D97" w:rsidRDefault="00AB4365" w:rsidP="00AB4365">
            <w:pPr>
              <w:pStyle w:val="CellBodyLeft"/>
              <w:rPr>
                <w:sz w:val="18"/>
                <w:szCs w:val="18"/>
              </w:rPr>
            </w:pPr>
            <w:r w:rsidRPr="007E3D97">
              <w:rPr>
                <w:sz w:val="18"/>
                <w:szCs w:val="18"/>
              </w:rPr>
              <w:t>fixed_q_value</w:t>
            </w:r>
          </w:p>
        </w:tc>
        <w:tc>
          <w:tcPr>
            <w:tcW w:w="5856" w:type="dxa"/>
          </w:tcPr>
          <w:p w14:paraId="447D8853" w14:textId="77777777" w:rsidR="00AB4365" w:rsidRPr="007E3D97" w:rsidRDefault="00AB4365" w:rsidP="00AB4365">
            <w:pPr>
              <w:pStyle w:val="CellBodyLeft"/>
              <w:rPr>
                <w:sz w:val="18"/>
                <w:szCs w:val="18"/>
              </w:rPr>
            </w:pPr>
            <w:r w:rsidRPr="007E3D97">
              <w:rPr>
                <w:sz w:val="18"/>
                <w:szCs w:val="18"/>
              </w:rPr>
              <w:t xml:space="preserve">The fixed Q value to use (valid when q_algorithm = Fixed). </w:t>
            </w:r>
          </w:p>
          <w:p w14:paraId="280D89EE" w14:textId="1EE3AABA" w:rsidR="00AB4365" w:rsidRPr="007E3D97" w:rsidRDefault="00AB4365" w:rsidP="00AB4365">
            <w:pPr>
              <w:pStyle w:val="CellBodyLeft"/>
              <w:rPr>
                <w:sz w:val="18"/>
                <w:szCs w:val="18"/>
              </w:rPr>
            </w:pPr>
            <w:r w:rsidRPr="007E3D97">
              <w:rPr>
                <w:sz w:val="18"/>
                <w:szCs w:val="18"/>
              </w:rPr>
              <w:t>The valid range of this parameter is 0 – 15.</w:t>
            </w:r>
          </w:p>
        </w:tc>
      </w:tr>
      <w:tr w:rsidR="00AB4365" w:rsidRPr="007E3D97" w14:paraId="73022665" w14:textId="77777777" w:rsidTr="008F77F5">
        <w:tc>
          <w:tcPr>
            <w:tcW w:w="2992" w:type="dxa"/>
          </w:tcPr>
          <w:p w14:paraId="6C24F5A1" w14:textId="1F195B7E" w:rsidR="00AB4365" w:rsidRPr="007E3D97" w:rsidRDefault="00AB4365" w:rsidP="00AB4365">
            <w:pPr>
              <w:pStyle w:val="CellBodyLeft"/>
              <w:rPr>
                <w:sz w:val="18"/>
                <w:szCs w:val="18"/>
              </w:rPr>
            </w:pPr>
            <w:r w:rsidRPr="007E3D97">
              <w:rPr>
                <w:sz w:val="18"/>
                <w:szCs w:val="18"/>
              </w:rPr>
              <w:t>repeat_until_no_tags</w:t>
            </w:r>
          </w:p>
        </w:tc>
        <w:tc>
          <w:tcPr>
            <w:tcW w:w="5856" w:type="dxa"/>
          </w:tcPr>
          <w:p w14:paraId="2AD7B3E9" w14:textId="77777777" w:rsidR="00AB4365" w:rsidRPr="007E3D97" w:rsidRDefault="00AB4365" w:rsidP="00AB4365">
            <w:pPr>
              <w:pStyle w:val="CellBodyLeft"/>
              <w:rPr>
                <w:sz w:val="18"/>
                <w:szCs w:val="18"/>
              </w:rPr>
            </w:pPr>
            <w:r w:rsidRPr="007E3D97">
              <w:rPr>
                <w:sz w:val="18"/>
                <w:szCs w:val="18"/>
              </w:rPr>
              <w:t>Specifies whether or not the singulation algorithm should continue until no more tags are singulated.</w:t>
            </w:r>
          </w:p>
          <w:p w14:paraId="60F00524" w14:textId="301DC1E5" w:rsidR="00AB4365" w:rsidRPr="007E3D97" w:rsidRDefault="00AB4365" w:rsidP="00AB4365">
            <w:pPr>
              <w:pStyle w:val="CellBodyLeft"/>
              <w:rPr>
                <w:sz w:val="18"/>
                <w:szCs w:val="18"/>
              </w:rPr>
            </w:pPr>
            <w:r w:rsidRPr="007E3D97">
              <w:rPr>
                <w:sz w:val="18"/>
                <w:szCs w:val="18"/>
              </w:rPr>
              <w:t>The valid values are “true" or “false".</w:t>
            </w:r>
          </w:p>
        </w:tc>
      </w:tr>
      <w:tr w:rsidR="00AB4365" w:rsidRPr="007E3D97" w14:paraId="351E4DE7" w14:textId="77777777" w:rsidTr="008F77F5">
        <w:tc>
          <w:tcPr>
            <w:tcW w:w="2992" w:type="dxa"/>
          </w:tcPr>
          <w:p w14:paraId="31CBDFC3" w14:textId="00A43647" w:rsidR="00AB4365" w:rsidRPr="007E3D97" w:rsidRDefault="00AB4365" w:rsidP="00AB4365">
            <w:pPr>
              <w:pStyle w:val="CellBodyLeft"/>
              <w:rPr>
                <w:sz w:val="18"/>
                <w:szCs w:val="18"/>
              </w:rPr>
            </w:pPr>
            <w:r w:rsidRPr="007E3D97">
              <w:rPr>
                <w:sz w:val="18"/>
                <w:szCs w:val="18"/>
              </w:rPr>
              <w:t>start_q_value</w:t>
            </w:r>
          </w:p>
        </w:tc>
        <w:tc>
          <w:tcPr>
            <w:tcW w:w="5856" w:type="dxa"/>
          </w:tcPr>
          <w:p w14:paraId="36C2EB3B" w14:textId="77777777" w:rsidR="00AB4365" w:rsidRPr="007E3D97" w:rsidRDefault="00AB4365" w:rsidP="00AB4365">
            <w:pPr>
              <w:pStyle w:val="CellBodyLeft"/>
              <w:rPr>
                <w:sz w:val="18"/>
                <w:szCs w:val="18"/>
              </w:rPr>
            </w:pPr>
            <w:r w:rsidRPr="007E3D97">
              <w:rPr>
                <w:sz w:val="18"/>
                <w:szCs w:val="18"/>
              </w:rPr>
              <w:t>The initial Q value to use at the beginning of an inventory round (valid when q_algorithm = Dynamic).</w:t>
            </w:r>
          </w:p>
          <w:p w14:paraId="75541108" w14:textId="6EC6FB11" w:rsidR="00AB4365" w:rsidRPr="007E3D97" w:rsidRDefault="00AB4365" w:rsidP="00AB4365">
            <w:pPr>
              <w:pStyle w:val="CellBodyLeft"/>
              <w:rPr>
                <w:sz w:val="18"/>
                <w:szCs w:val="18"/>
              </w:rPr>
            </w:pPr>
            <w:r w:rsidRPr="007E3D97">
              <w:rPr>
                <w:sz w:val="18"/>
                <w:szCs w:val="18"/>
              </w:rPr>
              <w:t>The valid range of this parameter is 0 – 15.</w:t>
            </w:r>
          </w:p>
        </w:tc>
      </w:tr>
      <w:tr w:rsidR="00AB4365" w:rsidRPr="007E3D97" w14:paraId="0F05FCAA" w14:textId="77777777" w:rsidTr="008F77F5">
        <w:tc>
          <w:tcPr>
            <w:tcW w:w="2992" w:type="dxa"/>
          </w:tcPr>
          <w:p w14:paraId="007EDAE1" w14:textId="629AAF2A" w:rsidR="00AB4365" w:rsidRPr="007E3D97" w:rsidRDefault="00AB4365" w:rsidP="00AB4365">
            <w:pPr>
              <w:pStyle w:val="CellBodyLeft"/>
              <w:rPr>
                <w:sz w:val="18"/>
                <w:szCs w:val="18"/>
              </w:rPr>
            </w:pPr>
            <w:r w:rsidRPr="007E3D97">
              <w:rPr>
                <w:sz w:val="18"/>
                <w:szCs w:val="18"/>
              </w:rPr>
              <w:t>min_q_value</w:t>
            </w:r>
          </w:p>
        </w:tc>
        <w:tc>
          <w:tcPr>
            <w:tcW w:w="5856" w:type="dxa"/>
          </w:tcPr>
          <w:p w14:paraId="633EBEFD" w14:textId="77777777" w:rsidR="00AB4365" w:rsidRPr="007E3D97" w:rsidRDefault="00AB4365" w:rsidP="00AB4365">
            <w:pPr>
              <w:pStyle w:val="CellBodyLeft"/>
              <w:rPr>
                <w:sz w:val="18"/>
                <w:szCs w:val="18"/>
              </w:rPr>
            </w:pPr>
            <w:r w:rsidRPr="007E3D97">
              <w:rPr>
                <w:sz w:val="18"/>
                <w:szCs w:val="18"/>
              </w:rPr>
              <w:t>The minimum Q value that would ever be used during an inventory round (valid when q_algorithm = Dynamic).</w:t>
            </w:r>
          </w:p>
          <w:p w14:paraId="1D9F9AE5" w14:textId="7931DCDA" w:rsidR="00AB4365" w:rsidRPr="007E3D97" w:rsidRDefault="00AB4365" w:rsidP="00AB4365">
            <w:pPr>
              <w:pStyle w:val="CellBodyLeft"/>
              <w:rPr>
                <w:sz w:val="18"/>
                <w:szCs w:val="18"/>
              </w:rPr>
            </w:pPr>
            <w:r w:rsidRPr="007E3D97">
              <w:rPr>
                <w:sz w:val="18"/>
                <w:szCs w:val="18"/>
              </w:rPr>
              <w:t>The valid range of this parameter is 0 – 15.</w:t>
            </w:r>
          </w:p>
        </w:tc>
      </w:tr>
      <w:tr w:rsidR="00AB4365" w:rsidRPr="007E3D97" w14:paraId="79108FCD" w14:textId="77777777" w:rsidTr="008F77F5">
        <w:tc>
          <w:tcPr>
            <w:tcW w:w="2992" w:type="dxa"/>
          </w:tcPr>
          <w:p w14:paraId="4403337E" w14:textId="08F29B73" w:rsidR="00AB4365" w:rsidRPr="007E3D97" w:rsidRDefault="00AB4365" w:rsidP="00AB4365">
            <w:pPr>
              <w:pStyle w:val="CellBodyLeft"/>
              <w:rPr>
                <w:sz w:val="18"/>
                <w:szCs w:val="18"/>
              </w:rPr>
            </w:pPr>
            <w:r w:rsidRPr="007E3D97">
              <w:rPr>
                <w:sz w:val="18"/>
                <w:szCs w:val="18"/>
              </w:rPr>
              <w:t>max_q_value</w:t>
            </w:r>
          </w:p>
        </w:tc>
        <w:tc>
          <w:tcPr>
            <w:tcW w:w="5856" w:type="dxa"/>
          </w:tcPr>
          <w:p w14:paraId="5E422ED1" w14:textId="77777777" w:rsidR="00AB4365" w:rsidRPr="007E3D97" w:rsidRDefault="00AB4365" w:rsidP="00AB4365">
            <w:pPr>
              <w:pStyle w:val="CellBodyLeft"/>
              <w:rPr>
                <w:sz w:val="18"/>
                <w:szCs w:val="18"/>
              </w:rPr>
            </w:pPr>
            <w:r w:rsidRPr="007E3D97">
              <w:rPr>
                <w:sz w:val="18"/>
                <w:szCs w:val="18"/>
              </w:rPr>
              <w:t>The maximum Q value that would ever be used during an inventory round (valid when q_algorithm = Dynamic).</w:t>
            </w:r>
          </w:p>
          <w:p w14:paraId="49DB31C1" w14:textId="2C0AEFEE" w:rsidR="00AB4365" w:rsidRPr="007E3D97" w:rsidRDefault="00AB4365" w:rsidP="00AB4365">
            <w:pPr>
              <w:pStyle w:val="CellBodyLeft"/>
              <w:rPr>
                <w:sz w:val="18"/>
                <w:szCs w:val="18"/>
              </w:rPr>
            </w:pPr>
            <w:r w:rsidRPr="007E3D97">
              <w:rPr>
                <w:sz w:val="18"/>
                <w:szCs w:val="18"/>
              </w:rPr>
              <w:t>The valid range of this parameter is 0 – 15.</w:t>
            </w:r>
          </w:p>
        </w:tc>
      </w:tr>
      <w:tr w:rsidR="00AB4365" w:rsidRPr="007E3D97" w14:paraId="12B5F692" w14:textId="77777777" w:rsidTr="008F77F5">
        <w:tc>
          <w:tcPr>
            <w:tcW w:w="2992" w:type="dxa"/>
          </w:tcPr>
          <w:p w14:paraId="2AE591DA" w14:textId="3AA3356F" w:rsidR="00AB4365" w:rsidRPr="007E3D97" w:rsidRDefault="00AB4365" w:rsidP="00AB4365">
            <w:pPr>
              <w:pStyle w:val="CellBodyLeft"/>
              <w:rPr>
                <w:sz w:val="18"/>
                <w:szCs w:val="18"/>
              </w:rPr>
            </w:pPr>
            <w:r w:rsidRPr="007E3D97">
              <w:rPr>
                <w:sz w:val="18"/>
                <w:szCs w:val="18"/>
              </w:rPr>
              <w:lastRenderedPageBreak/>
              <w:t>threshold_multiplier</w:t>
            </w:r>
          </w:p>
        </w:tc>
        <w:tc>
          <w:tcPr>
            <w:tcW w:w="5856" w:type="dxa"/>
          </w:tcPr>
          <w:p w14:paraId="2245B11A" w14:textId="77777777" w:rsidR="00AB4365" w:rsidRPr="007E3D97" w:rsidRDefault="00AB4365" w:rsidP="00AB4365">
            <w:pPr>
              <w:pStyle w:val="CellBodyLeft"/>
              <w:rPr>
                <w:sz w:val="18"/>
                <w:szCs w:val="18"/>
              </w:rPr>
            </w:pPr>
            <w:r w:rsidRPr="007E3D97">
              <w:rPr>
                <w:sz w:val="18"/>
                <w:szCs w:val="18"/>
              </w:rPr>
              <w:t>A 4X multiplier applied to the Q-adjustment threshold as part of the dynamic-Q algorithm.</w:t>
            </w:r>
          </w:p>
          <w:p w14:paraId="44191E8E" w14:textId="66A7FAC0" w:rsidR="00AB4365" w:rsidRPr="007E3D97" w:rsidRDefault="00AB4365" w:rsidP="00AB4365">
            <w:pPr>
              <w:pStyle w:val="CellBodyLeft"/>
              <w:rPr>
                <w:sz w:val="18"/>
                <w:szCs w:val="18"/>
              </w:rPr>
            </w:pPr>
            <w:r w:rsidRPr="007E3D97">
              <w:rPr>
                <w:sz w:val="18"/>
                <w:szCs w:val="18"/>
              </w:rPr>
              <w:t>The valid range of this parameter is 0 – 255.</w:t>
            </w:r>
          </w:p>
        </w:tc>
      </w:tr>
      <w:tr w:rsidR="00AB4365" w:rsidRPr="007E3D97" w14:paraId="748A12F6" w14:textId="77777777" w:rsidTr="008F77F5">
        <w:tc>
          <w:tcPr>
            <w:tcW w:w="2992" w:type="dxa"/>
          </w:tcPr>
          <w:p w14:paraId="3E4D0B1B" w14:textId="554B7C74" w:rsidR="00AB4365" w:rsidRPr="007E3D97" w:rsidRDefault="00AB4365" w:rsidP="00AB4365">
            <w:pPr>
              <w:pStyle w:val="CellBodyLeft"/>
              <w:rPr>
                <w:sz w:val="18"/>
                <w:szCs w:val="18"/>
              </w:rPr>
            </w:pPr>
            <w:r w:rsidRPr="007E3D97">
              <w:rPr>
                <w:sz w:val="18"/>
                <w:szCs w:val="18"/>
              </w:rPr>
              <w:t>retry_count</w:t>
            </w:r>
          </w:p>
        </w:tc>
        <w:tc>
          <w:tcPr>
            <w:tcW w:w="5856" w:type="dxa"/>
          </w:tcPr>
          <w:p w14:paraId="4BF24CC6" w14:textId="77777777" w:rsidR="00AB4365" w:rsidRPr="007E3D97" w:rsidRDefault="00AB4365" w:rsidP="00AB4365">
            <w:pPr>
              <w:pStyle w:val="CellBodyLeft"/>
              <w:rPr>
                <w:sz w:val="18"/>
                <w:szCs w:val="18"/>
              </w:rPr>
            </w:pPr>
            <w:r w:rsidRPr="007E3D97">
              <w:rPr>
                <w:sz w:val="18"/>
                <w:szCs w:val="18"/>
              </w:rPr>
              <w:t>The number of times to try another execution of the singulation algorithm before either toggling the target flag or terminating the operation.</w:t>
            </w:r>
          </w:p>
          <w:p w14:paraId="2CAFEFAA" w14:textId="29783195" w:rsidR="00AB4365" w:rsidRPr="007E3D97" w:rsidRDefault="00AB4365" w:rsidP="00AB4365">
            <w:pPr>
              <w:pStyle w:val="CellBodyLeft"/>
              <w:rPr>
                <w:sz w:val="18"/>
                <w:szCs w:val="18"/>
              </w:rPr>
            </w:pPr>
            <w:r w:rsidRPr="007E3D97">
              <w:rPr>
                <w:sz w:val="18"/>
                <w:szCs w:val="18"/>
              </w:rPr>
              <w:t>The valid range of this parameter is 0 – 255.</w:t>
            </w:r>
          </w:p>
        </w:tc>
      </w:tr>
      <w:tr w:rsidR="00AB4365" w:rsidRPr="007E3D97" w14:paraId="2035FD0E" w14:textId="77777777" w:rsidTr="008F77F5">
        <w:tc>
          <w:tcPr>
            <w:tcW w:w="2992" w:type="dxa"/>
          </w:tcPr>
          <w:p w14:paraId="27086F8A" w14:textId="0312D8F4" w:rsidR="00AB4365" w:rsidRPr="007E3D97" w:rsidRDefault="00AB4365" w:rsidP="00AB4365">
            <w:pPr>
              <w:pStyle w:val="CellBodyLeft"/>
              <w:rPr>
                <w:sz w:val="18"/>
                <w:szCs w:val="18"/>
              </w:rPr>
            </w:pPr>
            <w:r w:rsidRPr="007E3D97">
              <w:rPr>
                <w:sz w:val="18"/>
                <w:szCs w:val="18"/>
              </w:rPr>
              <w:t>toggle_target_flag</w:t>
            </w:r>
          </w:p>
        </w:tc>
        <w:tc>
          <w:tcPr>
            <w:tcW w:w="5856" w:type="dxa"/>
          </w:tcPr>
          <w:p w14:paraId="0519C87C" w14:textId="77777777" w:rsidR="00AB4365" w:rsidRPr="007E3D97" w:rsidRDefault="00AB4365" w:rsidP="00AB4365">
            <w:pPr>
              <w:pStyle w:val="CellBodyLeft"/>
              <w:rPr>
                <w:sz w:val="18"/>
                <w:szCs w:val="18"/>
              </w:rPr>
            </w:pPr>
            <w:r w:rsidRPr="007E3D97">
              <w:rPr>
                <w:sz w:val="18"/>
                <w:szCs w:val="18"/>
              </w:rPr>
              <w:t>Specifies whether or not to toggle the targeted flag.</w:t>
            </w:r>
          </w:p>
          <w:p w14:paraId="09ABD5CE" w14:textId="492CE73C" w:rsidR="00AB4365" w:rsidRPr="007E3D97" w:rsidRDefault="00AB4365" w:rsidP="00AB4365">
            <w:pPr>
              <w:pStyle w:val="CellBodyLeft"/>
              <w:rPr>
                <w:sz w:val="18"/>
                <w:szCs w:val="18"/>
              </w:rPr>
            </w:pPr>
            <w:r w:rsidRPr="007E3D97">
              <w:rPr>
                <w:sz w:val="18"/>
                <w:szCs w:val="18"/>
              </w:rPr>
              <w:t>The valid values are “true" or “false".</w:t>
            </w:r>
          </w:p>
        </w:tc>
      </w:tr>
      <w:tr w:rsidR="00AB4365" w:rsidRPr="007E3D97" w14:paraId="424AEFE8" w14:textId="77777777" w:rsidTr="008F77F5">
        <w:tc>
          <w:tcPr>
            <w:tcW w:w="2992" w:type="dxa"/>
          </w:tcPr>
          <w:p w14:paraId="15023686" w14:textId="5AAFBD61" w:rsidR="00AB4365" w:rsidRPr="007E3D97" w:rsidRDefault="00AB4365" w:rsidP="00AB4365">
            <w:pPr>
              <w:pStyle w:val="CellBodyLeft"/>
              <w:rPr>
                <w:sz w:val="18"/>
                <w:szCs w:val="18"/>
              </w:rPr>
            </w:pPr>
            <w:r w:rsidRPr="007E3D97">
              <w:rPr>
                <w:sz w:val="18"/>
                <w:szCs w:val="18"/>
              </w:rPr>
              <w:t>toggle_mode</w:t>
            </w:r>
          </w:p>
        </w:tc>
        <w:tc>
          <w:tcPr>
            <w:tcW w:w="5856" w:type="dxa"/>
          </w:tcPr>
          <w:p w14:paraId="10F280FC" w14:textId="230125EE" w:rsidR="00AB4365" w:rsidRPr="007E3D97" w:rsidRDefault="00AB4365" w:rsidP="00AB4365">
            <w:pPr>
              <w:pStyle w:val="CellBodyLeft"/>
              <w:rPr>
                <w:sz w:val="18"/>
                <w:szCs w:val="18"/>
              </w:rPr>
            </w:pPr>
            <w:r w:rsidRPr="007E3D97">
              <w:rPr>
                <w:sz w:val="18"/>
                <w:szCs w:val="18"/>
              </w:rPr>
              <w:t>When toggle_target_flag is true, this value specifies when to toggle the targeted flag.  The valid values are “None”, “OnInvCycle", OnInvRound”, or “OnReadRate".</w:t>
            </w:r>
          </w:p>
        </w:tc>
      </w:tr>
      <w:tr w:rsidR="00AB4365" w:rsidRPr="007E3D97" w14:paraId="584C3972" w14:textId="77777777" w:rsidTr="008F77F5">
        <w:tc>
          <w:tcPr>
            <w:tcW w:w="2992" w:type="dxa"/>
          </w:tcPr>
          <w:p w14:paraId="5B40FB74" w14:textId="7E18E051" w:rsidR="00AB4365" w:rsidRPr="007E3D97" w:rsidRDefault="00AB4365" w:rsidP="00AB4365">
            <w:pPr>
              <w:pStyle w:val="CellBodyLeft"/>
              <w:rPr>
                <w:sz w:val="18"/>
                <w:szCs w:val="18"/>
              </w:rPr>
            </w:pPr>
            <w:r w:rsidRPr="007E3D97">
              <w:rPr>
                <w:sz w:val="18"/>
                <w:szCs w:val="18"/>
              </w:rPr>
              <w:t>perform_select</w:t>
            </w:r>
          </w:p>
        </w:tc>
        <w:tc>
          <w:tcPr>
            <w:tcW w:w="5856" w:type="dxa"/>
          </w:tcPr>
          <w:p w14:paraId="1B6280DC" w14:textId="77777777" w:rsidR="00AB4365" w:rsidRPr="007E3D97" w:rsidRDefault="00AB4365" w:rsidP="00AB4365">
            <w:pPr>
              <w:pStyle w:val="CellBodyLeft"/>
              <w:rPr>
                <w:sz w:val="18"/>
                <w:szCs w:val="18"/>
              </w:rPr>
            </w:pPr>
            <w:r w:rsidRPr="007E3D97">
              <w:rPr>
                <w:sz w:val="18"/>
                <w:szCs w:val="18"/>
              </w:rPr>
              <w:t>Specifies whether or not to perform a select command based on the previously configured criteria.</w:t>
            </w:r>
          </w:p>
          <w:p w14:paraId="66FB788A" w14:textId="2CF62E19" w:rsidR="00AB4365" w:rsidRPr="007E3D97" w:rsidRDefault="00AB4365" w:rsidP="00AB4365">
            <w:pPr>
              <w:pStyle w:val="CellBodyLeft"/>
              <w:rPr>
                <w:sz w:val="18"/>
                <w:szCs w:val="18"/>
              </w:rPr>
            </w:pPr>
            <w:r w:rsidRPr="007E3D97">
              <w:rPr>
                <w:sz w:val="18"/>
                <w:szCs w:val="18"/>
              </w:rPr>
              <w:t>The valid values are “true" and “false".</w:t>
            </w:r>
          </w:p>
        </w:tc>
      </w:tr>
      <w:tr w:rsidR="00AB4365" w:rsidRPr="007E3D97" w14:paraId="0DA5B09C" w14:textId="77777777" w:rsidTr="008F77F5">
        <w:tc>
          <w:tcPr>
            <w:tcW w:w="2992" w:type="dxa"/>
          </w:tcPr>
          <w:p w14:paraId="7039E87A" w14:textId="7B533511" w:rsidR="00AB4365" w:rsidRPr="007E3D97" w:rsidRDefault="00AB4365" w:rsidP="00AB4365">
            <w:pPr>
              <w:pStyle w:val="CellBodyLeft"/>
              <w:rPr>
                <w:sz w:val="18"/>
                <w:szCs w:val="18"/>
              </w:rPr>
            </w:pPr>
            <w:r w:rsidRPr="007E3D97">
              <w:rPr>
                <w:sz w:val="18"/>
                <w:szCs w:val="18"/>
              </w:rPr>
              <w:t>perform_post_match</w:t>
            </w:r>
          </w:p>
        </w:tc>
        <w:tc>
          <w:tcPr>
            <w:tcW w:w="5856" w:type="dxa"/>
          </w:tcPr>
          <w:p w14:paraId="4227D206" w14:textId="77777777" w:rsidR="00AB4365" w:rsidRPr="007E3D97" w:rsidRDefault="00AB4365" w:rsidP="00AB4365">
            <w:pPr>
              <w:pStyle w:val="CellBodyLeft"/>
              <w:rPr>
                <w:sz w:val="18"/>
                <w:szCs w:val="18"/>
              </w:rPr>
            </w:pPr>
            <w:r w:rsidRPr="007E3D97">
              <w:rPr>
                <w:sz w:val="18"/>
                <w:szCs w:val="18"/>
              </w:rPr>
              <w:t>Specifies whether or not to perform a post singulation match based on the previously configured criteria.</w:t>
            </w:r>
          </w:p>
          <w:p w14:paraId="7898814F" w14:textId="0CB10BF8" w:rsidR="00AB4365" w:rsidRPr="007E3D97" w:rsidRDefault="00AB4365" w:rsidP="00AB4365">
            <w:pPr>
              <w:pStyle w:val="CellBodyLeft"/>
              <w:rPr>
                <w:sz w:val="18"/>
                <w:szCs w:val="18"/>
              </w:rPr>
            </w:pPr>
            <w:r w:rsidRPr="007E3D97">
              <w:rPr>
                <w:sz w:val="18"/>
                <w:szCs w:val="18"/>
              </w:rPr>
              <w:t>The valid values are “true" and “false".</w:t>
            </w:r>
          </w:p>
        </w:tc>
      </w:tr>
      <w:tr w:rsidR="00AB4365" w:rsidRPr="007E3D97" w14:paraId="32F07D59" w14:textId="77777777" w:rsidTr="008F77F5">
        <w:tc>
          <w:tcPr>
            <w:tcW w:w="2992" w:type="dxa"/>
          </w:tcPr>
          <w:p w14:paraId="0783D816" w14:textId="7F24F01F" w:rsidR="00AB4365" w:rsidRPr="007E3D97" w:rsidRDefault="00AB4365" w:rsidP="00AB4365">
            <w:pPr>
              <w:pStyle w:val="CellBodyLeft"/>
              <w:rPr>
                <w:sz w:val="18"/>
                <w:szCs w:val="18"/>
              </w:rPr>
            </w:pPr>
            <w:r w:rsidRPr="007E3D97">
              <w:rPr>
                <w:sz w:val="18"/>
                <w:szCs w:val="18"/>
              </w:rPr>
              <w:t>filter_duplicates</w:t>
            </w:r>
          </w:p>
        </w:tc>
        <w:tc>
          <w:tcPr>
            <w:tcW w:w="5856" w:type="dxa"/>
          </w:tcPr>
          <w:p w14:paraId="68056B41" w14:textId="471CDCF5" w:rsidR="00AB4365" w:rsidRPr="007E3D97" w:rsidRDefault="00AB4365" w:rsidP="00AB4365">
            <w:pPr>
              <w:pStyle w:val="CellBodyLeft"/>
              <w:rPr>
                <w:sz w:val="18"/>
                <w:szCs w:val="18"/>
              </w:rPr>
            </w:pPr>
            <w:r w:rsidRPr="007E3D97">
              <w:rPr>
                <w:sz w:val="18"/>
                <w:szCs w:val="18"/>
              </w:rPr>
              <w:t>Specifies whether or not the Intel® RFID Sensor Platform should filter out duplicate tag information before sending to the Gateway.  The valid values are “true" or “false".</w:t>
            </w:r>
          </w:p>
        </w:tc>
      </w:tr>
    </w:tbl>
    <w:p w14:paraId="52FBF02A" w14:textId="77777777" w:rsidR="008F77F5" w:rsidRDefault="008F77F5" w:rsidP="008F77F5">
      <w:pPr>
        <w:rPr>
          <w:rFonts w:ascii="Courier New" w:hAnsi="Courier New" w:cs="Courier New"/>
          <w:color w:val="666666"/>
        </w:rPr>
      </w:pPr>
    </w:p>
    <w:p w14:paraId="5E3CFB84" w14:textId="77777777" w:rsidR="008F77F5" w:rsidRPr="009C22F6" w:rsidRDefault="008F77F5" w:rsidP="008F77F5">
      <w:pPr>
        <w:pStyle w:val="tableapi"/>
        <w:rPr>
          <w:rFonts w:ascii="Courier New" w:hAnsi="Courier New" w:cs="Courier New"/>
        </w:rPr>
      </w:pPr>
      <w:r w:rsidRPr="00866EB5">
        <w:t>Table</w:t>
      </w:r>
      <w:r>
        <w:t xml:space="preserve"> </w:t>
      </w:r>
      <w:r>
        <w:rPr>
          <w:noProof/>
        </w:rPr>
        <w:fldChar w:fldCharType="begin"/>
      </w:r>
      <w:r>
        <w:rPr>
          <w:noProof/>
        </w:rPr>
        <w:instrText xml:space="preserve"> SEQ Table \* ARABIC </w:instrText>
      </w:r>
      <w:r>
        <w:rPr>
          <w:noProof/>
        </w:rPr>
        <w:fldChar w:fldCharType="separate"/>
      </w:r>
      <w:r w:rsidR="00BE02FA">
        <w:rPr>
          <w:noProof/>
        </w:rPr>
        <w:t>9</w:t>
      </w:r>
      <w:r>
        <w:rPr>
          <w:noProof/>
        </w:rPr>
        <w:fldChar w:fldCharType="end"/>
      </w:r>
      <w:r>
        <w:t xml:space="preserve"> Link Profile Parameters</w:t>
      </w:r>
    </w:p>
    <w:tbl>
      <w:tblPr>
        <w:tblStyle w:val="TableGrid"/>
        <w:tblW w:w="8635" w:type="dxa"/>
        <w:tblLayout w:type="fixed"/>
        <w:tblLook w:val="04A0" w:firstRow="1" w:lastRow="0" w:firstColumn="1" w:lastColumn="0" w:noHBand="0" w:noVBand="1"/>
      </w:tblPr>
      <w:tblGrid>
        <w:gridCol w:w="2965"/>
        <w:gridCol w:w="1170"/>
        <w:gridCol w:w="1049"/>
        <w:gridCol w:w="1111"/>
        <w:gridCol w:w="1170"/>
        <w:gridCol w:w="1170"/>
      </w:tblGrid>
      <w:tr w:rsidR="008F77F5" w:rsidRPr="007E3D97" w14:paraId="22018CE1" w14:textId="77777777" w:rsidTr="000D699E">
        <w:tc>
          <w:tcPr>
            <w:tcW w:w="2965" w:type="dxa"/>
            <w:shd w:val="clear" w:color="auto" w:fill="D9D9D9" w:themeFill="background1" w:themeFillShade="D9"/>
          </w:tcPr>
          <w:p w14:paraId="6489E878" w14:textId="77777777" w:rsidR="008F77F5" w:rsidRPr="007E3D97" w:rsidRDefault="008F77F5" w:rsidP="000D699E">
            <w:pPr>
              <w:pStyle w:val="CellHeadingCenter"/>
              <w:spacing w:before="0" w:after="0" w:line="240" w:lineRule="auto"/>
              <w:rPr>
                <w:sz w:val="18"/>
                <w:szCs w:val="18"/>
              </w:rPr>
            </w:pPr>
            <w:r w:rsidRPr="007E3D97">
              <w:rPr>
                <w:sz w:val="18"/>
                <w:szCs w:val="18"/>
              </w:rPr>
              <w:t>Parameter / Profile Index</w:t>
            </w:r>
          </w:p>
        </w:tc>
        <w:tc>
          <w:tcPr>
            <w:tcW w:w="1170" w:type="dxa"/>
            <w:shd w:val="clear" w:color="auto" w:fill="D9D9D9" w:themeFill="background1" w:themeFillShade="D9"/>
          </w:tcPr>
          <w:p w14:paraId="19A8248E" w14:textId="77777777" w:rsidR="008F77F5" w:rsidRPr="007E3D97" w:rsidRDefault="008F77F5" w:rsidP="000D699E">
            <w:pPr>
              <w:pStyle w:val="CellHeadingCenter"/>
              <w:spacing w:before="0" w:after="0" w:line="240" w:lineRule="auto"/>
              <w:rPr>
                <w:sz w:val="18"/>
                <w:szCs w:val="18"/>
              </w:rPr>
            </w:pPr>
            <w:r w:rsidRPr="007E3D97">
              <w:rPr>
                <w:sz w:val="18"/>
                <w:szCs w:val="18"/>
              </w:rPr>
              <w:t>0</w:t>
            </w:r>
          </w:p>
        </w:tc>
        <w:tc>
          <w:tcPr>
            <w:tcW w:w="1049" w:type="dxa"/>
            <w:shd w:val="clear" w:color="auto" w:fill="D9D9D9" w:themeFill="background1" w:themeFillShade="D9"/>
          </w:tcPr>
          <w:p w14:paraId="628F10B5" w14:textId="77777777" w:rsidR="008F77F5" w:rsidRPr="007E3D97" w:rsidRDefault="008F77F5" w:rsidP="000D699E">
            <w:pPr>
              <w:pStyle w:val="CellHeadingCenter"/>
              <w:spacing w:before="0" w:after="0" w:line="240" w:lineRule="auto"/>
              <w:rPr>
                <w:sz w:val="18"/>
                <w:szCs w:val="18"/>
              </w:rPr>
            </w:pPr>
            <w:r w:rsidRPr="007E3D97">
              <w:rPr>
                <w:sz w:val="18"/>
                <w:szCs w:val="18"/>
              </w:rPr>
              <w:t>1</w:t>
            </w:r>
          </w:p>
        </w:tc>
        <w:tc>
          <w:tcPr>
            <w:tcW w:w="1111" w:type="dxa"/>
            <w:shd w:val="clear" w:color="auto" w:fill="D9D9D9" w:themeFill="background1" w:themeFillShade="D9"/>
          </w:tcPr>
          <w:p w14:paraId="2580E7A4" w14:textId="77777777" w:rsidR="008F77F5" w:rsidRPr="007E3D97" w:rsidRDefault="008F77F5" w:rsidP="000D699E">
            <w:pPr>
              <w:pStyle w:val="CellHeadingCenter"/>
              <w:spacing w:before="0" w:after="0" w:line="240" w:lineRule="auto"/>
              <w:rPr>
                <w:sz w:val="18"/>
                <w:szCs w:val="18"/>
              </w:rPr>
            </w:pPr>
            <w:r w:rsidRPr="007E3D97">
              <w:rPr>
                <w:sz w:val="18"/>
                <w:szCs w:val="18"/>
              </w:rPr>
              <w:t>2</w:t>
            </w:r>
          </w:p>
        </w:tc>
        <w:tc>
          <w:tcPr>
            <w:tcW w:w="1170" w:type="dxa"/>
            <w:shd w:val="clear" w:color="auto" w:fill="D9D9D9" w:themeFill="background1" w:themeFillShade="D9"/>
          </w:tcPr>
          <w:p w14:paraId="5D434A08" w14:textId="77777777" w:rsidR="008F77F5" w:rsidRPr="007E3D97" w:rsidRDefault="008F77F5" w:rsidP="000D699E">
            <w:pPr>
              <w:pStyle w:val="CellHeadingCenter"/>
              <w:spacing w:before="0" w:after="0" w:line="240" w:lineRule="auto"/>
              <w:rPr>
                <w:sz w:val="18"/>
                <w:szCs w:val="18"/>
              </w:rPr>
            </w:pPr>
            <w:r w:rsidRPr="007E3D97">
              <w:rPr>
                <w:sz w:val="18"/>
                <w:szCs w:val="18"/>
              </w:rPr>
              <w:t>3</w:t>
            </w:r>
          </w:p>
        </w:tc>
        <w:tc>
          <w:tcPr>
            <w:tcW w:w="1170" w:type="dxa"/>
            <w:shd w:val="clear" w:color="auto" w:fill="D9D9D9" w:themeFill="background1" w:themeFillShade="D9"/>
          </w:tcPr>
          <w:p w14:paraId="797BEB5F" w14:textId="77777777" w:rsidR="008F77F5" w:rsidRPr="007E3D97" w:rsidRDefault="008F77F5" w:rsidP="000D699E">
            <w:pPr>
              <w:pStyle w:val="CellHeadingCenter"/>
              <w:spacing w:before="0" w:after="0" w:line="240" w:lineRule="auto"/>
              <w:rPr>
                <w:sz w:val="18"/>
                <w:szCs w:val="18"/>
              </w:rPr>
            </w:pPr>
            <w:r w:rsidRPr="007E3D97">
              <w:rPr>
                <w:sz w:val="18"/>
                <w:szCs w:val="18"/>
              </w:rPr>
              <w:t>4</w:t>
            </w:r>
          </w:p>
        </w:tc>
      </w:tr>
      <w:tr w:rsidR="008F77F5" w:rsidRPr="007E3D97" w14:paraId="3A946DCC" w14:textId="77777777" w:rsidTr="000D699E">
        <w:tc>
          <w:tcPr>
            <w:tcW w:w="2965" w:type="dxa"/>
          </w:tcPr>
          <w:p w14:paraId="308666D6" w14:textId="77777777" w:rsidR="008F77F5" w:rsidRPr="007E3D97" w:rsidRDefault="008F77F5" w:rsidP="000D699E">
            <w:pPr>
              <w:pStyle w:val="CellBodyLeft"/>
              <w:rPr>
                <w:sz w:val="18"/>
                <w:szCs w:val="18"/>
              </w:rPr>
            </w:pPr>
            <w:r w:rsidRPr="007E3D97">
              <w:rPr>
                <w:sz w:val="18"/>
                <w:szCs w:val="18"/>
              </w:rPr>
              <w:t>Modulation Type</w:t>
            </w:r>
          </w:p>
        </w:tc>
        <w:tc>
          <w:tcPr>
            <w:tcW w:w="1170" w:type="dxa"/>
          </w:tcPr>
          <w:p w14:paraId="2F23E414" w14:textId="77777777" w:rsidR="008F77F5" w:rsidRPr="007E3D97" w:rsidRDefault="008F77F5" w:rsidP="000D699E">
            <w:pPr>
              <w:pStyle w:val="CellBodyLeft"/>
              <w:rPr>
                <w:sz w:val="18"/>
                <w:szCs w:val="18"/>
              </w:rPr>
            </w:pPr>
            <w:r w:rsidRPr="007E3D97">
              <w:rPr>
                <w:sz w:val="18"/>
                <w:szCs w:val="18"/>
              </w:rPr>
              <w:t>DSB-ASK</w:t>
            </w:r>
          </w:p>
        </w:tc>
        <w:tc>
          <w:tcPr>
            <w:tcW w:w="1049" w:type="dxa"/>
          </w:tcPr>
          <w:p w14:paraId="0EF19FEC" w14:textId="77777777" w:rsidR="008F77F5" w:rsidRPr="007E3D97" w:rsidRDefault="008F77F5" w:rsidP="000D699E">
            <w:pPr>
              <w:pStyle w:val="CellBodyLeft"/>
              <w:rPr>
                <w:sz w:val="18"/>
                <w:szCs w:val="18"/>
              </w:rPr>
            </w:pPr>
            <w:r w:rsidRPr="007E3D97">
              <w:rPr>
                <w:sz w:val="18"/>
                <w:szCs w:val="18"/>
              </w:rPr>
              <w:t>PR-ASK</w:t>
            </w:r>
          </w:p>
        </w:tc>
        <w:tc>
          <w:tcPr>
            <w:tcW w:w="1111" w:type="dxa"/>
          </w:tcPr>
          <w:p w14:paraId="6690CD3D" w14:textId="77777777" w:rsidR="008F77F5" w:rsidRPr="007E3D97" w:rsidRDefault="008F77F5" w:rsidP="000D699E">
            <w:pPr>
              <w:pStyle w:val="CellBodyLeft"/>
              <w:rPr>
                <w:sz w:val="18"/>
                <w:szCs w:val="18"/>
              </w:rPr>
            </w:pPr>
            <w:r w:rsidRPr="007E3D97">
              <w:rPr>
                <w:sz w:val="18"/>
                <w:szCs w:val="18"/>
              </w:rPr>
              <w:t>PR-ASK</w:t>
            </w:r>
          </w:p>
        </w:tc>
        <w:tc>
          <w:tcPr>
            <w:tcW w:w="1170" w:type="dxa"/>
          </w:tcPr>
          <w:p w14:paraId="5C1E9951" w14:textId="77777777" w:rsidR="008F77F5" w:rsidRPr="007E3D97" w:rsidRDefault="008F77F5" w:rsidP="000D699E">
            <w:pPr>
              <w:pStyle w:val="CellBodyLeft"/>
              <w:rPr>
                <w:sz w:val="18"/>
                <w:szCs w:val="18"/>
              </w:rPr>
            </w:pPr>
            <w:r w:rsidRPr="007E3D97">
              <w:rPr>
                <w:sz w:val="18"/>
                <w:szCs w:val="18"/>
              </w:rPr>
              <w:t>DSB-ASK</w:t>
            </w:r>
          </w:p>
        </w:tc>
        <w:tc>
          <w:tcPr>
            <w:tcW w:w="1170" w:type="dxa"/>
          </w:tcPr>
          <w:p w14:paraId="1CEC9171" w14:textId="77777777" w:rsidR="008F77F5" w:rsidRPr="007E3D97" w:rsidRDefault="008F77F5" w:rsidP="000D699E">
            <w:pPr>
              <w:pStyle w:val="CellBodyLeft"/>
              <w:rPr>
                <w:sz w:val="18"/>
                <w:szCs w:val="18"/>
              </w:rPr>
            </w:pPr>
            <w:r w:rsidRPr="007E3D97">
              <w:rPr>
                <w:sz w:val="18"/>
                <w:szCs w:val="18"/>
              </w:rPr>
              <w:t>DSB-ASK</w:t>
            </w:r>
          </w:p>
        </w:tc>
      </w:tr>
      <w:tr w:rsidR="008F77F5" w:rsidRPr="007E3D97" w14:paraId="4A85F8A7" w14:textId="77777777" w:rsidTr="000D699E">
        <w:tc>
          <w:tcPr>
            <w:tcW w:w="2965" w:type="dxa"/>
          </w:tcPr>
          <w:p w14:paraId="6B450B77" w14:textId="77777777" w:rsidR="008F77F5" w:rsidRPr="007E3D97" w:rsidRDefault="008F77F5" w:rsidP="000D699E">
            <w:pPr>
              <w:pStyle w:val="CellBodyLeft"/>
              <w:rPr>
                <w:sz w:val="18"/>
                <w:szCs w:val="18"/>
              </w:rPr>
            </w:pPr>
            <w:r w:rsidRPr="007E3D97">
              <w:rPr>
                <w:sz w:val="18"/>
                <w:szCs w:val="18"/>
              </w:rPr>
              <w:t>Tari Duration (us)</w:t>
            </w:r>
          </w:p>
        </w:tc>
        <w:tc>
          <w:tcPr>
            <w:tcW w:w="1170" w:type="dxa"/>
          </w:tcPr>
          <w:p w14:paraId="52D5C4B2" w14:textId="77777777" w:rsidR="008F77F5" w:rsidRPr="007E3D97" w:rsidRDefault="008F77F5" w:rsidP="000D699E">
            <w:pPr>
              <w:pStyle w:val="CellBodyLeft"/>
              <w:rPr>
                <w:sz w:val="18"/>
                <w:szCs w:val="18"/>
              </w:rPr>
            </w:pPr>
            <w:r w:rsidRPr="007E3D97">
              <w:rPr>
                <w:sz w:val="18"/>
                <w:szCs w:val="18"/>
              </w:rPr>
              <w:t>25</w:t>
            </w:r>
          </w:p>
        </w:tc>
        <w:tc>
          <w:tcPr>
            <w:tcW w:w="1049" w:type="dxa"/>
          </w:tcPr>
          <w:p w14:paraId="6DE7D33A" w14:textId="77777777" w:rsidR="008F77F5" w:rsidRPr="007E3D97" w:rsidRDefault="008F77F5" w:rsidP="000D699E">
            <w:pPr>
              <w:pStyle w:val="CellBodyLeft"/>
              <w:rPr>
                <w:sz w:val="18"/>
                <w:szCs w:val="18"/>
              </w:rPr>
            </w:pPr>
            <w:r w:rsidRPr="007E3D97">
              <w:rPr>
                <w:sz w:val="18"/>
                <w:szCs w:val="18"/>
              </w:rPr>
              <w:t>25</w:t>
            </w:r>
          </w:p>
        </w:tc>
        <w:tc>
          <w:tcPr>
            <w:tcW w:w="1111" w:type="dxa"/>
          </w:tcPr>
          <w:p w14:paraId="719F4DDB" w14:textId="77777777" w:rsidR="008F77F5" w:rsidRPr="007E3D97" w:rsidRDefault="008F77F5" w:rsidP="000D699E">
            <w:pPr>
              <w:pStyle w:val="CellBodyLeft"/>
              <w:rPr>
                <w:sz w:val="18"/>
                <w:szCs w:val="18"/>
              </w:rPr>
            </w:pPr>
            <w:r w:rsidRPr="007E3D97">
              <w:rPr>
                <w:sz w:val="18"/>
                <w:szCs w:val="18"/>
              </w:rPr>
              <w:t>25</w:t>
            </w:r>
          </w:p>
        </w:tc>
        <w:tc>
          <w:tcPr>
            <w:tcW w:w="1170" w:type="dxa"/>
          </w:tcPr>
          <w:p w14:paraId="077AB915" w14:textId="77777777" w:rsidR="008F77F5" w:rsidRPr="007E3D97" w:rsidRDefault="008F77F5" w:rsidP="000D699E">
            <w:pPr>
              <w:pStyle w:val="CellBodyLeft"/>
              <w:rPr>
                <w:sz w:val="18"/>
                <w:szCs w:val="18"/>
              </w:rPr>
            </w:pPr>
            <w:r w:rsidRPr="007E3D97">
              <w:rPr>
                <w:sz w:val="18"/>
                <w:szCs w:val="18"/>
              </w:rPr>
              <w:t>6.25</w:t>
            </w:r>
          </w:p>
        </w:tc>
        <w:tc>
          <w:tcPr>
            <w:tcW w:w="1170" w:type="dxa"/>
          </w:tcPr>
          <w:p w14:paraId="0A1B0B1C" w14:textId="77777777" w:rsidR="008F77F5" w:rsidRPr="007E3D97" w:rsidRDefault="008F77F5" w:rsidP="000D699E">
            <w:pPr>
              <w:pStyle w:val="CellBodyLeft"/>
              <w:rPr>
                <w:sz w:val="18"/>
                <w:szCs w:val="18"/>
              </w:rPr>
            </w:pPr>
            <w:r w:rsidRPr="007E3D97">
              <w:rPr>
                <w:sz w:val="18"/>
                <w:szCs w:val="18"/>
              </w:rPr>
              <w:t>6.25</w:t>
            </w:r>
          </w:p>
        </w:tc>
      </w:tr>
      <w:tr w:rsidR="008F77F5" w:rsidRPr="007E3D97" w14:paraId="7AD4837D" w14:textId="77777777" w:rsidTr="000D699E">
        <w:tc>
          <w:tcPr>
            <w:tcW w:w="2965" w:type="dxa"/>
          </w:tcPr>
          <w:p w14:paraId="10A10373" w14:textId="77777777" w:rsidR="008F77F5" w:rsidRPr="007E3D97" w:rsidRDefault="008F77F5" w:rsidP="000D699E">
            <w:pPr>
              <w:pStyle w:val="CellBodyLeft"/>
              <w:rPr>
                <w:sz w:val="18"/>
                <w:szCs w:val="18"/>
              </w:rPr>
            </w:pPr>
            <w:r w:rsidRPr="007E3D97">
              <w:rPr>
                <w:sz w:val="18"/>
                <w:szCs w:val="18"/>
              </w:rPr>
              <w:t>Data 0/1 Difference</w:t>
            </w:r>
          </w:p>
        </w:tc>
        <w:tc>
          <w:tcPr>
            <w:tcW w:w="1170" w:type="dxa"/>
          </w:tcPr>
          <w:p w14:paraId="0C0E1205" w14:textId="77777777" w:rsidR="008F77F5" w:rsidRPr="007E3D97" w:rsidRDefault="008F77F5" w:rsidP="000D699E">
            <w:pPr>
              <w:pStyle w:val="CellBodyLeft"/>
              <w:rPr>
                <w:sz w:val="18"/>
                <w:szCs w:val="18"/>
              </w:rPr>
            </w:pPr>
            <w:r w:rsidRPr="007E3D97">
              <w:rPr>
                <w:sz w:val="18"/>
                <w:szCs w:val="18"/>
              </w:rPr>
              <w:t>1</w:t>
            </w:r>
          </w:p>
        </w:tc>
        <w:tc>
          <w:tcPr>
            <w:tcW w:w="1049" w:type="dxa"/>
          </w:tcPr>
          <w:p w14:paraId="12D608FC" w14:textId="77777777" w:rsidR="008F77F5" w:rsidRPr="007E3D97" w:rsidRDefault="008F77F5" w:rsidP="000D699E">
            <w:pPr>
              <w:pStyle w:val="CellBodyLeft"/>
              <w:rPr>
                <w:sz w:val="18"/>
                <w:szCs w:val="18"/>
              </w:rPr>
            </w:pPr>
            <w:r w:rsidRPr="007E3D97">
              <w:rPr>
                <w:sz w:val="18"/>
                <w:szCs w:val="18"/>
              </w:rPr>
              <w:t>0.5</w:t>
            </w:r>
          </w:p>
        </w:tc>
        <w:tc>
          <w:tcPr>
            <w:tcW w:w="1111" w:type="dxa"/>
          </w:tcPr>
          <w:p w14:paraId="382363BE" w14:textId="77777777" w:rsidR="008F77F5" w:rsidRPr="007E3D97" w:rsidRDefault="008F77F5" w:rsidP="000D699E">
            <w:pPr>
              <w:pStyle w:val="CellBodyLeft"/>
              <w:rPr>
                <w:sz w:val="18"/>
                <w:szCs w:val="18"/>
              </w:rPr>
            </w:pPr>
            <w:r w:rsidRPr="007E3D97">
              <w:rPr>
                <w:sz w:val="18"/>
                <w:szCs w:val="18"/>
              </w:rPr>
              <w:t>0.5</w:t>
            </w:r>
          </w:p>
        </w:tc>
        <w:tc>
          <w:tcPr>
            <w:tcW w:w="1170" w:type="dxa"/>
          </w:tcPr>
          <w:p w14:paraId="40B652B4" w14:textId="77777777" w:rsidR="008F77F5" w:rsidRPr="007E3D97" w:rsidRDefault="008F77F5" w:rsidP="000D699E">
            <w:pPr>
              <w:pStyle w:val="CellBodyLeft"/>
              <w:rPr>
                <w:sz w:val="18"/>
                <w:szCs w:val="18"/>
              </w:rPr>
            </w:pPr>
            <w:r w:rsidRPr="007E3D97">
              <w:rPr>
                <w:sz w:val="18"/>
                <w:szCs w:val="18"/>
              </w:rPr>
              <w:t>0.5</w:t>
            </w:r>
          </w:p>
        </w:tc>
        <w:tc>
          <w:tcPr>
            <w:tcW w:w="1170" w:type="dxa"/>
          </w:tcPr>
          <w:p w14:paraId="2D8FA5B3" w14:textId="77777777" w:rsidR="008F77F5" w:rsidRPr="007E3D97" w:rsidRDefault="008F77F5" w:rsidP="000D699E">
            <w:pPr>
              <w:pStyle w:val="CellBodyLeft"/>
              <w:rPr>
                <w:sz w:val="18"/>
                <w:szCs w:val="18"/>
              </w:rPr>
            </w:pPr>
            <w:r w:rsidRPr="007E3D97">
              <w:rPr>
                <w:sz w:val="18"/>
                <w:szCs w:val="18"/>
              </w:rPr>
              <w:t>0.5</w:t>
            </w:r>
          </w:p>
        </w:tc>
      </w:tr>
      <w:tr w:rsidR="008F77F5" w:rsidRPr="007E3D97" w14:paraId="6257637F" w14:textId="77777777" w:rsidTr="000D699E">
        <w:tc>
          <w:tcPr>
            <w:tcW w:w="2965" w:type="dxa"/>
          </w:tcPr>
          <w:p w14:paraId="45C54CD8" w14:textId="77777777" w:rsidR="008F77F5" w:rsidRPr="007E3D97" w:rsidRDefault="008F77F5" w:rsidP="000D699E">
            <w:pPr>
              <w:pStyle w:val="CellBodyLeft"/>
              <w:rPr>
                <w:sz w:val="18"/>
                <w:szCs w:val="18"/>
              </w:rPr>
            </w:pPr>
            <w:r w:rsidRPr="007E3D97">
              <w:rPr>
                <w:sz w:val="18"/>
                <w:szCs w:val="18"/>
              </w:rPr>
              <w:t>Pulse Width (us)</w:t>
            </w:r>
          </w:p>
        </w:tc>
        <w:tc>
          <w:tcPr>
            <w:tcW w:w="1170" w:type="dxa"/>
          </w:tcPr>
          <w:p w14:paraId="3D21CCD1" w14:textId="77777777" w:rsidR="008F77F5" w:rsidRPr="007E3D97" w:rsidRDefault="008F77F5" w:rsidP="000D699E">
            <w:pPr>
              <w:pStyle w:val="CellBodyLeft"/>
              <w:rPr>
                <w:sz w:val="18"/>
                <w:szCs w:val="18"/>
              </w:rPr>
            </w:pPr>
            <w:r w:rsidRPr="007E3D97">
              <w:rPr>
                <w:sz w:val="18"/>
                <w:szCs w:val="18"/>
              </w:rPr>
              <w:t>12.5</w:t>
            </w:r>
          </w:p>
        </w:tc>
        <w:tc>
          <w:tcPr>
            <w:tcW w:w="1049" w:type="dxa"/>
          </w:tcPr>
          <w:p w14:paraId="54BB394D" w14:textId="77777777" w:rsidR="008F77F5" w:rsidRPr="007E3D97" w:rsidRDefault="008F77F5" w:rsidP="000D699E">
            <w:pPr>
              <w:pStyle w:val="CellBodyLeft"/>
              <w:rPr>
                <w:sz w:val="18"/>
                <w:szCs w:val="18"/>
              </w:rPr>
            </w:pPr>
            <w:r w:rsidRPr="007E3D97">
              <w:rPr>
                <w:sz w:val="18"/>
                <w:szCs w:val="18"/>
              </w:rPr>
              <w:t>12.5</w:t>
            </w:r>
          </w:p>
        </w:tc>
        <w:tc>
          <w:tcPr>
            <w:tcW w:w="1111" w:type="dxa"/>
          </w:tcPr>
          <w:p w14:paraId="2D9234D6" w14:textId="77777777" w:rsidR="008F77F5" w:rsidRPr="007E3D97" w:rsidRDefault="008F77F5" w:rsidP="000D699E">
            <w:pPr>
              <w:pStyle w:val="CellBodyLeft"/>
              <w:rPr>
                <w:sz w:val="18"/>
                <w:szCs w:val="18"/>
              </w:rPr>
            </w:pPr>
            <w:r w:rsidRPr="007E3D97">
              <w:rPr>
                <w:sz w:val="18"/>
                <w:szCs w:val="18"/>
              </w:rPr>
              <w:t>12.5</w:t>
            </w:r>
          </w:p>
        </w:tc>
        <w:tc>
          <w:tcPr>
            <w:tcW w:w="1170" w:type="dxa"/>
          </w:tcPr>
          <w:p w14:paraId="5D01C4DD" w14:textId="77777777" w:rsidR="008F77F5" w:rsidRPr="007E3D97" w:rsidRDefault="008F77F5" w:rsidP="000D699E">
            <w:pPr>
              <w:pStyle w:val="CellBodyLeft"/>
              <w:rPr>
                <w:sz w:val="18"/>
                <w:szCs w:val="18"/>
              </w:rPr>
            </w:pPr>
            <w:r w:rsidRPr="007E3D97">
              <w:rPr>
                <w:sz w:val="18"/>
                <w:szCs w:val="18"/>
              </w:rPr>
              <w:t>3.13</w:t>
            </w:r>
          </w:p>
        </w:tc>
        <w:tc>
          <w:tcPr>
            <w:tcW w:w="1170" w:type="dxa"/>
          </w:tcPr>
          <w:p w14:paraId="27EA4B4C" w14:textId="77777777" w:rsidR="008F77F5" w:rsidRPr="007E3D97" w:rsidRDefault="008F77F5" w:rsidP="000D699E">
            <w:pPr>
              <w:pStyle w:val="CellBodyLeft"/>
              <w:rPr>
                <w:sz w:val="18"/>
                <w:szCs w:val="18"/>
              </w:rPr>
            </w:pPr>
            <w:r w:rsidRPr="007E3D97">
              <w:rPr>
                <w:sz w:val="18"/>
                <w:szCs w:val="18"/>
              </w:rPr>
              <w:t>3.13</w:t>
            </w:r>
          </w:p>
        </w:tc>
      </w:tr>
      <w:tr w:rsidR="008F77F5" w:rsidRPr="007E3D97" w14:paraId="6BA0F072" w14:textId="77777777" w:rsidTr="000D699E">
        <w:tc>
          <w:tcPr>
            <w:tcW w:w="2965" w:type="dxa"/>
          </w:tcPr>
          <w:p w14:paraId="4D90E484" w14:textId="77777777" w:rsidR="008F77F5" w:rsidRPr="007E3D97" w:rsidRDefault="008F77F5" w:rsidP="000D699E">
            <w:pPr>
              <w:pStyle w:val="CellBodyLeft"/>
              <w:rPr>
                <w:sz w:val="18"/>
                <w:szCs w:val="18"/>
              </w:rPr>
            </w:pPr>
            <w:r w:rsidRPr="007E3D97">
              <w:rPr>
                <w:sz w:val="18"/>
                <w:szCs w:val="18"/>
              </w:rPr>
              <w:t>R-T Calculation (us)</w:t>
            </w:r>
          </w:p>
        </w:tc>
        <w:tc>
          <w:tcPr>
            <w:tcW w:w="1170" w:type="dxa"/>
          </w:tcPr>
          <w:p w14:paraId="4A9B6C93" w14:textId="77777777" w:rsidR="008F77F5" w:rsidRPr="007E3D97" w:rsidRDefault="008F77F5" w:rsidP="000D699E">
            <w:pPr>
              <w:pStyle w:val="CellBodyLeft"/>
              <w:rPr>
                <w:sz w:val="18"/>
                <w:szCs w:val="18"/>
              </w:rPr>
            </w:pPr>
            <w:r w:rsidRPr="007E3D97">
              <w:rPr>
                <w:sz w:val="18"/>
                <w:szCs w:val="18"/>
              </w:rPr>
              <w:t>75</w:t>
            </w:r>
          </w:p>
        </w:tc>
        <w:tc>
          <w:tcPr>
            <w:tcW w:w="1049" w:type="dxa"/>
          </w:tcPr>
          <w:p w14:paraId="47A12E53" w14:textId="77777777" w:rsidR="008F77F5" w:rsidRPr="007E3D97" w:rsidRDefault="008F77F5" w:rsidP="000D699E">
            <w:pPr>
              <w:pStyle w:val="CellBodyLeft"/>
              <w:rPr>
                <w:sz w:val="18"/>
                <w:szCs w:val="18"/>
              </w:rPr>
            </w:pPr>
            <w:r w:rsidRPr="007E3D97">
              <w:rPr>
                <w:sz w:val="18"/>
                <w:szCs w:val="18"/>
              </w:rPr>
              <w:t>62.5</w:t>
            </w:r>
          </w:p>
        </w:tc>
        <w:tc>
          <w:tcPr>
            <w:tcW w:w="1111" w:type="dxa"/>
          </w:tcPr>
          <w:p w14:paraId="0D7B07B6" w14:textId="77777777" w:rsidR="008F77F5" w:rsidRPr="007E3D97" w:rsidRDefault="008F77F5" w:rsidP="000D699E">
            <w:pPr>
              <w:pStyle w:val="CellBodyLeft"/>
              <w:rPr>
                <w:sz w:val="18"/>
                <w:szCs w:val="18"/>
              </w:rPr>
            </w:pPr>
            <w:r w:rsidRPr="007E3D97">
              <w:rPr>
                <w:sz w:val="18"/>
                <w:szCs w:val="18"/>
              </w:rPr>
              <w:t>62.5</w:t>
            </w:r>
          </w:p>
        </w:tc>
        <w:tc>
          <w:tcPr>
            <w:tcW w:w="1170" w:type="dxa"/>
          </w:tcPr>
          <w:p w14:paraId="43E397A0" w14:textId="77777777" w:rsidR="008F77F5" w:rsidRPr="007E3D97" w:rsidRDefault="008F77F5" w:rsidP="000D699E">
            <w:pPr>
              <w:pStyle w:val="CellBodyLeft"/>
              <w:rPr>
                <w:sz w:val="18"/>
                <w:szCs w:val="18"/>
              </w:rPr>
            </w:pPr>
            <w:r w:rsidRPr="007E3D97">
              <w:rPr>
                <w:sz w:val="18"/>
                <w:szCs w:val="18"/>
              </w:rPr>
              <w:t>15.63</w:t>
            </w:r>
          </w:p>
        </w:tc>
        <w:tc>
          <w:tcPr>
            <w:tcW w:w="1170" w:type="dxa"/>
          </w:tcPr>
          <w:p w14:paraId="0D3CAC0C" w14:textId="77777777" w:rsidR="008F77F5" w:rsidRPr="007E3D97" w:rsidRDefault="008F77F5" w:rsidP="000D699E">
            <w:pPr>
              <w:pStyle w:val="CellBodyLeft"/>
              <w:rPr>
                <w:sz w:val="18"/>
                <w:szCs w:val="18"/>
              </w:rPr>
            </w:pPr>
            <w:r w:rsidRPr="007E3D97">
              <w:rPr>
                <w:sz w:val="18"/>
                <w:szCs w:val="18"/>
              </w:rPr>
              <w:t>15.63</w:t>
            </w:r>
          </w:p>
        </w:tc>
      </w:tr>
      <w:tr w:rsidR="008F77F5" w:rsidRPr="007E3D97" w14:paraId="0C59B977" w14:textId="77777777" w:rsidTr="000D699E">
        <w:tc>
          <w:tcPr>
            <w:tcW w:w="2965" w:type="dxa"/>
          </w:tcPr>
          <w:p w14:paraId="18352613" w14:textId="77777777" w:rsidR="008F77F5" w:rsidRPr="007E3D97" w:rsidRDefault="008F77F5" w:rsidP="000D699E">
            <w:pPr>
              <w:pStyle w:val="CellBodyLeft"/>
              <w:rPr>
                <w:sz w:val="18"/>
                <w:szCs w:val="18"/>
              </w:rPr>
            </w:pPr>
            <w:r w:rsidRPr="007E3D97">
              <w:rPr>
                <w:sz w:val="18"/>
                <w:szCs w:val="18"/>
              </w:rPr>
              <w:t>T-R Calculation (us)</w:t>
            </w:r>
          </w:p>
        </w:tc>
        <w:tc>
          <w:tcPr>
            <w:tcW w:w="1170" w:type="dxa"/>
          </w:tcPr>
          <w:p w14:paraId="4A0266AB" w14:textId="77777777" w:rsidR="008F77F5" w:rsidRPr="007E3D97" w:rsidRDefault="008F77F5" w:rsidP="000D699E">
            <w:pPr>
              <w:pStyle w:val="CellBodyLeft"/>
              <w:rPr>
                <w:sz w:val="18"/>
                <w:szCs w:val="18"/>
              </w:rPr>
            </w:pPr>
            <w:r w:rsidRPr="007E3D97">
              <w:rPr>
                <w:sz w:val="18"/>
                <w:szCs w:val="18"/>
              </w:rPr>
              <w:t>200</w:t>
            </w:r>
          </w:p>
        </w:tc>
        <w:tc>
          <w:tcPr>
            <w:tcW w:w="1049" w:type="dxa"/>
          </w:tcPr>
          <w:p w14:paraId="592977B3" w14:textId="77777777" w:rsidR="008F77F5" w:rsidRPr="007E3D97" w:rsidRDefault="008F77F5" w:rsidP="000D699E">
            <w:pPr>
              <w:pStyle w:val="CellBodyLeft"/>
              <w:rPr>
                <w:sz w:val="18"/>
                <w:szCs w:val="18"/>
              </w:rPr>
            </w:pPr>
            <w:r w:rsidRPr="007E3D97">
              <w:rPr>
                <w:sz w:val="18"/>
                <w:szCs w:val="18"/>
              </w:rPr>
              <w:t>85.33</w:t>
            </w:r>
          </w:p>
        </w:tc>
        <w:tc>
          <w:tcPr>
            <w:tcW w:w="1111" w:type="dxa"/>
          </w:tcPr>
          <w:p w14:paraId="26E1F61B" w14:textId="77777777" w:rsidR="008F77F5" w:rsidRPr="007E3D97" w:rsidRDefault="008F77F5" w:rsidP="000D699E">
            <w:pPr>
              <w:pStyle w:val="CellBodyLeft"/>
              <w:rPr>
                <w:sz w:val="18"/>
                <w:szCs w:val="18"/>
              </w:rPr>
            </w:pPr>
            <w:r w:rsidRPr="007E3D97">
              <w:rPr>
                <w:sz w:val="18"/>
                <w:szCs w:val="18"/>
              </w:rPr>
              <w:t>71.11</w:t>
            </w:r>
          </w:p>
        </w:tc>
        <w:tc>
          <w:tcPr>
            <w:tcW w:w="1170" w:type="dxa"/>
          </w:tcPr>
          <w:p w14:paraId="45AB28C0" w14:textId="77777777" w:rsidR="008F77F5" w:rsidRPr="007E3D97" w:rsidRDefault="008F77F5" w:rsidP="000D699E">
            <w:pPr>
              <w:pStyle w:val="CellBodyLeft"/>
              <w:rPr>
                <w:sz w:val="18"/>
                <w:szCs w:val="18"/>
              </w:rPr>
            </w:pPr>
            <w:r w:rsidRPr="007E3D97">
              <w:rPr>
                <w:sz w:val="18"/>
                <w:szCs w:val="18"/>
              </w:rPr>
              <w:t>20</w:t>
            </w:r>
          </w:p>
        </w:tc>
        <w:tc>
          <w:tcPr>
            <w:tcW w:w="1170" w:type="dxa"/>
          </w:tcPr>
          <w:p w14:paraId="52471767" w14:textId="77777777" w:rsidR="008F77F5" w:rsidRPr="007E3D97" w:rsidRDefault="008F77F5" w:rsidP="000D699E">
            <w:pPr>
              <w:pStyle w:val="CellBodyLeft"/>
              <w:rPr>
                <w:sz w:val="18"/>
                <w:szCs w:val="18"/>
              </w:rPr>
            </w:pPr>
            <w:r w:rsidRPr="007E3D97">
              <w:rPr>
                <w:sz w:val="18"/>
                <w:szCs w:val="18"/>
              </w:rPr>
              <w:t>33.33</w:t>
            </w:r>
          </w:p>
        </w:tc>
      </w:tr>
      <w:tr w:rsidR="008F77F5" w:rsidRPr="007E3D97" w14:paraId="37A13E01" w14:textId="77777777" w:rsidTr="000D699E">
        <w:tc>
          <w:tcPr>
            <w:tcW w:w="2965" w:type="dxa"/>
          </w:tcPr>
          <w:p w14:paraId="692CC50C" w14:textId="77777777" w:rsidR="008F77F5" w:rsidRPr="007E3D97" w:rsidRDefault="008F77F5" w:rsidP="000D699E">
            <w:pPr>
              <w:pStyle w:val="CellBodyLeft"/>
              <w:rPr>
                <w:sz w:val="18"/>
                <w:szCs w:val="18"/>
              </w:rPr>
            </w:pPr>
            <w:r w:rsidRPr="007E3D97">
              <w:rPr>
                <w:sz w:val="18"/>
                <w:szCs w:val="18"/>
              </w:rPr>
              <w:t>Divide Ratio</w:t>
            </w:r>
          </w:p>
        </w:tc>
        <w:tc>
          <w:tcPr>
            <w:tcW w:w="1170" w:type="dxa"/>
          </w:tcPr>
          <w:p w14:paraId="75904DC0" w14:textId="77777777" w:rsidR="008F77F5" w:rsidRPr="007E3D97" w:rsidRDefault="008F77F5" w:rsidP="000D699E">
            <w:pPr>
              <w:pStyle w:val="CellBodyLeft"/>
              <w:rPr>
                <w:sz w:val="18"/>
                <w:szCs w:val="18"/>
              </w:rPr>
            </w:pPr>
            <w:r w:rsidRPr="007E3D97">
              <w:rPr>
                <w:sz w:val="18"/>
                <w:szCs w:val="18"/>
              </w:rPr>
              <w:t>8</w:t>
            </w:r>
          </w:p>
        </w:tc>
        <w:tc>
          <w:tcPr>
            <w:tcW w:w="1049" w:type="dxa"/>
          </w:tcPr>
          <w:p w14:paraId="3C03AA46" w14:textId="77777777" w:rsidR="008F77F5" w:rsidRPr="007E3D97" w:rsidRDefault="008F77F5" w:rsidP="000D699E">
            <w:pPr>
              <w:pStyle w:val="CellBodyLeft"/>
              <w:rPr>
                <w:sz w:val="18"/>
                <w:szCs w:val="18"/>
              </w:rPr>
            </w:pPr>
            <w:r w:rsidRPr="007E3D97">
              <w:rPr>
                <w:sz w:val="18"/>
                <w:szCs w:val="18"/>
              </w:rPr>
              <w:t>21.33</w:t>
            </w:r>
          </w:p>
        </w:tc>
        <w:tc>
          <w:tcPr>
            <w:tcW w:w="1111" w:type="dxa"/>
          </w:tcPr>
          <w:p w14:paraId="73A80C14" w14:textId="77777777" w:rsidR="008F77F5" w:rsidRPr="007E3D97" w:rsidRDefault="008F77F5" w:rsidP="000D699E">
            <w:pPr>
              <w:pStyle w:val="CellBodyLeft"/>
              <w:rPr>
                <w:sz w:val="18"/>
                <w:szCs w:val="18"/>
              </w:rPr>
            </w:pPr>
            <w:r w:rsidRPr="007E3D97">
              <w:rPr>
                <w:sz w:val="18"/>
                <w:szCs w:val="18"/>
              </w:rPr>
              <w:t>21.33</w:t>
            </w:r>
          </w:p>
        </w:tc>
        <w:tc>
          <w:tcPr>
            <w:tcW w:w="1170" w:type="dxa"/>
          </w:tcPr>
          <w:p w14:paraId="10E45481" w14:textId="77777777" w:rsidR="008F77F5" w:rsidRPr="007E3D97" w:rsidRDefault="008F77F5" w:rsidP="000D699E">
            <w:pPr>
              <w:pStyle w:val="CellBodyLeft"/>
              <w:rPr>
                <w:sz w:val="18"/>
                <w:szCs w:val="18"/>
              </w:rPr>
            </w:pPr>
            <w:r w:rsidRPr="007E3D97">
              <w:rPr>
                <w:sz w:val="18"/>
                <w:szCs w:val="18"/>
              </w:rPr>
              <w:t>8</w:t>
            </w:r>
          </w:p>
        </w:tc>
        <w:tc>
          <w:tcPr>
            <w:tcW w:w="1170" w:type="dxa"/>
          </w:tcPr>
          <w:p w14:paraId="228A8872" w14:textId="77777777" w:rsidR="008F77F5" w:rsidRPr="007E3D97" w:rsidRDefault="008F77F5" w:rsidP="000D699E">
            <w:pPr>
              <w:pStyle w:val="CellBodyLeft"/>
              <w:rPr>
                <w:sz w:val="18"/>
                <w:szCs w:val="18"/>
              </w:rPr>
            </w:pPr>
            <w:r w:rsidRPr="007E3D97">
              <w:rPr>
                <w:sz w:val="18"/>
                <w:szCs w:val="18"/>
              </w:rPr>
              <w:t>21.33</w:t>
            </w:r>
          </w:p>
        </w:tc>
      </w:tr>
      <w:tr w:rsidR="008F77F5" w:rsidRPr="007E3D97" w14:paraId="6DF6C1A6" w14:textId="77777777" w:rsidTr="000D699E">
        <w:tc>
          <w:tcPr>
            <w:tcW w:w="2965" w:type="dxa"/>
          </w:tcPr>
          <w:p w14:paraId="3FD475DE" w14:textId="77777777" w:rsidR="008F77F5" w:rsidRPr="007E3D97" w:rsidRDefault="008F77F5" w:rsidP="000D699E">
            <w:pPr>
              <w:pStyle w:val="CellBodyLeft"/>
              <w:rPr>
                <w:sz w:val="18"/>
                <w:szCs w:val="18"/>
              </w:rPr>
            </w:pPr>
            <w:r w:rsidRPr="007E3D97">
              <w:rPr>
                <w:sz w:val="18"/>
                <w:szCs w:val="18"/>
              </w:rPr>
              <w:t>Data Encoding</w:t>
            </w:r>
          </w:p>
        </w:tc>
        <w:tc>
          <w:tcPr>
            <w:tcW w:w="1170" w:type="dxa"/>
          </w:tcPr>
          <w:p w14:paraId="54BAA6C1" w14:textId="77777777" w:rsidR="008F77F5" w:rsidRPr="007E3D97" w:rsidRDefault="008F77F5" w:rsidP="000D699E">
            <w:pPr>
              <w:pStyle w:val="CellBodyLeft"/>
              <w:rPr>
                <w:sz w:val="18"/>
                <w:szCs w:val="18"/>
              </w:rPr>
            </w:pPr>
            <w:r w:rsidRPr="007E3D97">
              <w:rPr>
                <w:sz w:val="18"/>
                <w:szCs w:val="18"/>
              </w:rPr>
              <w:t>FM0</w:t>
            </w:r>
          </w:p>
        </w:tc>
        <w:tc>
          <w:tcPr>
            <w:tcW w:w="1049" w:type="dxa"/>
          </w:tcPr>
          <w:p w14:paraId="179C238A" w14:textId="77777777" w:rsidR="008F77F5" w:rsidRPr="007E3D97" w:rsidRDefault="008F77F5" w:rsidP="000D699E">
            <w:pPr>
              <w:pStyle w:val="CellBodyLeft"/>
              <w:rPr>
                <w:sz w:val="18"/>
                <w:szCs w:val="18"/>
              </w:rPr>
            </w:pPr>
            <w:r w:rsidRPr="007E3D97">
              <w:rPr>
                <w:sz w:val="18"/>
                <w:szCs w:val="18"/>
              </w:rPr>
              <w:t>Miller-4</w:t>
            </w:r>
          </w:p>
        </w:tc>
        <w:tc>
          <w:tcPr>
            <w:tcW w:w="1111" w:type="dxa"/>
          </w:tcPr>
          <w:p w14:paraId="5C0C2E69" w14:textId="77777777" w:rsidR="008F77F5" w:rsidRPr="007E3D97" w:rsidRDefault="008F77F5" w:rsidP="000D699E">
            <w:pPr>
              <w:pStyle w:val="CellBodyLeft"/>
              <w:rPr>
                <w:sz w:val="18"/>
                <w:szCs w:val="18"/>
              </w:rPr>
            </w:pPr>
            <w:r w:rsidRPr="007E3D97">
              <w:rPr>
                <w:sz w:val="18"/>
                <w:szCs w:val="18"/>
              </w:rPr>
              <w:t>Miller-4</w:t>
            </w:r>
          </w:p>
        </w:tc>
        <w:tc>
          <w:tcPr>
            <w:tcW w:w="1170" w:type="dxa"/>
          </w:tcPr>
          <w:p w14:paraId="5A5D64B5" w14:textId="77777777" w:rsidR="008F77F5" w:rsidRPr="007E3D97" w:rsidRDefault="008F77F5" w:rsidP="000D699E">
            <w:pPr>
              <w:pStyle w:val="CellBodyLeft"/>
              <w:rPr>
                <w:sz w:val="18"/>
                <w:szCs w:val="18"/>
              </w:rPr>
            </w:pPr>
            <w:r w:rsidRPr="007E3D97">
              <w:rPr>
                <w:sz w:val="18"/>
                <w:szCs w:val="18"/>
              </w:rPr>
              <w:t>FM0</w:t>
            </w:r>
          </w:p>
        </w:tc>
        <w:tc>
          <w:tcPr>
            <w:tcW w:w="1170" w:type="dxa"/>
          </w:tcPr>
          <w:p w14:paraId="4BED698A" w14:textId="77777777" w:rsidR="008F77F5" w:rsidRPr="007E3D97" w:rsidRDefault="008F77F5" w:rsidP="000D699E">
            <w:pPr>
              <w:pStyle w:val="CellBodyLeft"/>
              <w:rPr>
                <w:sz w:val="18"/>
                <w:szCs w:val="18"/>
              </w:rPr>
            </w:pPr>
            <w:r w:rsidRPr="007E3D97">
              <w:rPr>
                <w:sz w:val="18"/>
                <w:szCs w:val="18"/>
              </w:rPr>
              <w:t>FM0</w:t>
            </w:r>
          </w:p>
        </w:tc>
      </w:tr>
      <w:tr w:rsidR="008F77F5" w:rsidRPr="007E3D97" w14:paraId="48069350" w14:textId="77777777" w:rsidTr="000D699E">
        <w:tc>
          <w:tcPr>
            <w:tcW w:w="2965" w:type="dxa"/>
          </w:tcPr>
          <w:p w14:paraId="2E6FFA70" w14:textId="77777777" w:rsidR="008F77F5" w:rsidRPr="007E3D97" w:rsidRDefault="008F77F5" w:rsidP="000D699E">
            <w:pPr>
              <w:pStyle w:val="CellBodyLeft"/>
              <w:rPr>
                <w:sz w:val="18"/>
                <w:szCs w:val="18"/>
              </w:rPr>
            </w:pPr>
            <w:r w:rsidRPr="007E3D97">
              <w:rPr>
                <w:sz w:val="18"/>
                <w:szCs w:val="18"/>
              </w:rPr>
              <w:t>Pilot Tone</w:t>
            </w:r>
          </w:p>
        </w:tc>
        <w:tc>
          <w:tcPr>
            <w:tcW w:w="1170" w:type="dxa"/>
          </w:tcPr>
          <w:p w14:paraId="18E75B5A" w14:textId="77777777" w:rsidR="008F77F5" w:rsidRPr="007E3D97" w:rsidRDefault="008F77F5" w:rsidP="000D699E">
            <w:pPr>
              <w:pStyle w:val="CellBodyLeft"/>
              <w:rPr>
                <w:sz w:val="18"/>
                <w:szCs w:val="18"/>
              </w:rPr>
            </w:pPr>
            <w:r w:rsidRPr="007E3D97">
              <w:rPr>
                <w:sz w:val="18"/>
                <w:szCs w:val="18"/>
              </w:rPr>
              <w:t>1</w:t>
            </w:r>
          </w:p>
        </w:tc>
        <w:tc>
          <w:tcPr>
            <w:tcW w:w="1049" w:type="dxa"/>
          </w:tcPr>
          <w:p w14:paraId="7EA85C2A" w14:textId="77777777" w:rsidR="008F77F5" w:rsidRPr="007E3D97" w:rsidRDefault="008F77F5" w:rsidP="000D699E">
            <w:pPr>
              <w:pStyle w:val="CellBodyLeft"/>
              <w:rPr>
                <w:sz w:val="18"/>
                <w:szCs w:val="18"/>
              </w:rPr>
            </w:pPr>
            <w:r w:rsidRPr="007E3D97">
              <w:rPr>
                <w:sz w:val="18"/>
                <w:szCs w:val="18"/>
              </w:rPr>
              <w:t>1</w:t>
            </w:r>
          </w:p>
        </w:tc>
        <w:tc>
          <w:tcPr>
            <w:tcW w:w="1111" w:type="dxa"/>
          </w:tcPr>
          <w:p w14:paraId="1BE4BA9C" w14:textId="77777777" w:rsidR="008F77F5" w:rsidRPr="007E3D97" w:rsidRDefault="008F77F5" w:rsidP="000D699E">
            <w:pPr>
              <w:pStyle w:val="CellBodyLeft"/>
              <w:rPr>
                <w:sz w:val="18"/>
                <w:szCs w:val="18"/>
              </w:rPr>
            </w:pPr>
            <w:r w:rsidRPr="007E3D97">
              <w:rPr>
                <w:sz w:val="18"/>
                <w:szCs w:val="18"/>
              </w:rPr>
              <w:t>1</w:t>
            </w:r>
          </w:p>
        </w:tc>
        <w:tc>
          <w:tcPr>
            <w:tcW w:w="1170" w:type="dxa"/>
          </w:tcPr>
          <w:p w14:paraId="30D7B62F" w14:textId="77777777" w:rsidR="008F77F5" w:rsidRPr="007E3D97" w:rsidRDefault="008F77F5" w:rsidP="000D699E">
            <w:pPr>
              <w:pStyle w:val="CellBodyLeft"/>
              <w:rPr>
                <w:sz w:val="18"/>
                <w:szCs w:val="18"/>
              </w:rPr>
            </w:pPr>
            <w:r w:rsidRPr="007E3D97">
              <w:rPr>
                <w:sz w:val="18"/>
                <w:szCs w:val="18"/>
              </w:rPr>
              <w:t>1</w:t>
            </w:r>
          </w:p>
        </w:tc>
        <w:tc>
          <w:tcPr>
            <w:tcW w:w="1170" w:type="dxa"/>
          </w:tcPr>
          <w:p w14:paraId="5E74F5CD" w14:textId="77777777" w:rsidR="008F77F5" w:rsidRPr="007E3D97" w:rsidRDefault="008F77F5" w:rsidP="000D699E">
            <w:pPr>
              <w:pStyle w:val="CellBodyLeft"/>
              <w:rPr>
                <w:sz w:val="18"/>
                <w:szCs w:val="18"/>
              </w:rPr>
            </w:pPr>
            <w:r w:rsidRPr="007E3D97">
              <w:rPr>
                <w:sz w:val="18"/>
                <w:szCs w:val="18"/>
              </w:rPr>
              <w:t>1</w:t>
            </w:r>
          </w:p>
        </w:tc>
      </w:tr>
      <w:tr w:rsidR="008F77F5" w:rsidRPr="007E3D97" w14:paraId="41EFF2F8" w14:textId="77777777" w:rsidTr="000D699E">
        <w:tc>
          <w:tcPr>
            <w:tcW w:w="2965" w:type="dxa"/>
          </w:tcPr>
          <w:p w14:paraId="3F4E35BC" w14:textId="77777777" w:rsidR="008F77F5" w:rsidRPr="007E3D97" w:rsidRDefault="008F77F5" w:rsidP="000D699E">
            <w:pPr>
              <w:pStyle w:val="CellBodyLeft"/>
              <w:rPr>
                <w:sz w:val="18"/>
                <w:szCs w:val="18"/>
              </w:rPr>
            </w:pPr>
            <w:r w:rsidRPr="007E3D97">
              <w:rPr>
                <w:sz w:val="18"/>
                <w:szCs w:val="18"/>
              </w:rPr>
              <w:t>Link Frequency (kHz)</w:t>
            </w:r>
          </w:p>
        </w:tc>
        <w:tc>
          <w:tcPr>
            <w:tcW w:w="1170" w:type="dxa"/>
          </w:tcPr>
          <w:p w14:paraId="367046B0" w14:textId="77777777" w:rsidR="008F77F5" w:rsidRPr="007E3D97" w:rsidRDefault="008F77F5" w:rsidP="000D699E">
            <w:pPr>
              <w:pStyle w:val="CellBodyLeft"/>
              <w:rPr>
                <w:sz w:val="18"/>
                <w:szCs w:val="18"/>
              </w:rPr>
            </w:pPr>
            <w:r w:rsidRPr="007E3D97">
              <w:rPr>
                <w:sz w:val="18"/>
                <w:szCs w:val="18"/>
              </w:rPr>
              <w:t>40</w:t>
            </w:r>
          </w:p>
        </w:tc>
        <w:tc>
          <w:tcPr>
            <w:tcW w:w="1049" w:type="dxa"/>
          </w:tcPr>
          <w:p w14:paraId="0C549C2B" w14:textId="77777777" w:rsidR="008F77F5" w:rsidRPr="007E3D97" w:rsidRDefault="008F77F5" w:rsidP="000D699E">
            <w:pPr>
              <w:pStyle w:val="CellBodyLeft"/>
              <w:rPr>
                <w:sz w:val="18"/>
                <w:szCs w:val="18"/>
              </w:rPr>
            </w:pPr>
            <w:r w:rsidRPr="007E3D97">
              <w:rPr>
                <w:sz w:val="18"/>
                <w:szCs w:val="18"/>
              </w:rPr>
              <w:t>250</w:t>
            </w:r>
          </w:p>
        </w:tc>
        <w:tc>
          <w:tcPr>
            <w:tcW w:w="1111" w:type="dxa"/>
          </w:tcPr>
          <w:p w14:paraId="24F7C303" w14:textId="77777777" w:rsidR="008F77F5" w:rsidRPr="007E3D97" w:rsidRDefault="008F77F5" w:rsidP="000D699E">
            <w:pPr>
              <w:pStyle w:val="CellBodyLeft"/>
              <w:rPr>
                <w:sz w:val="18"/>
                <w:szCs w:val="18"/>
              </w:rPr>
            </w:pPr>
            <w:r w:rsidRPr="007E3D97">
              <w:rPr>
                <w:sz w:val="18"/>
                <w:szCs w:val="18"/>
              </w:rPr>
              <w:t>300</w:t>
            </w:r>
          </w:p>
        </w:tc>
        <w:tc>
          <w:tcPr>
            <w:tcW w:w="1170" w:type="dxa"/>
          </w:tcPr>
          <w:p w14:paraId="50011611" w14:textId="77777777" w:rsidR="008F77F5" w:rsidRPr="007E3D97" w:rsidRDefault="008F77F5" w:rsidP="000D699E">
            <w:pPr>
              <w:pStyle w:val="CellBodyLeft"/>
              <w:rPr>
                <w:sz w:val="18"/>
                <w:szCs w:val="18"/>
              </w:rPr>
            </w:pPr>
            <w:r w:rsidRPr="007E3D97">
              <w:rPr>
                <w:sz w:val="18"/>
                <w:szCs w:val="18"/>
              </w:rPr>
              <w:t>400</w:t>
            </w:r>
          </w:p>
        </w:tc>
        <w:tc>
          <w:tcPr>
            <w:tcW w:w="1170" w:type="dxa"/>
          </w:tcPr>
          <w:p w14:paraId="54B86B0F" w14:textId="77777777" w:rsidR="008F77F5" w:rsidRPr="007E3D97" w:rsidRDefault="008F77F5" w:rsidP="000D699E">
            <w:pPr>
              <w:pStyle w:val="CellBodyLeft"/>
              <w:rPr>
                <w:sz w:val="18"/>
                <w:szCs w:val="18"/>
              </w:rPr>
            </w:pPr>
            <w:r w:rsidRPr="007E3D97">
              <w:rPr>
                <w:sz w:val="18"/>
                <w:szCs w:val="18"/>
              </w:rPr>
              <w:t>640</w:t>
            </w:r>
          </w:p>
        </w:tc>
      </w:tr>
      <w:tr w:rsidR="008F77F5" w:rsidRPr="007E3D97" w14:paraId="7DE56BEF" w14:textId="77777777" w:rsidTr="000D699E">
        <w:tc>
          <w:tcPr>
            <w:tcW w:w="2965" w:type="dxa"/>
          </w:tcPr>
          <w:p w14:paraId="2D48E9BD" w14:textId="77777777" w:rsidR="008F77F5" w:rsidRPr="007E3D97" w:rsidRDefault="008F77F5" w:rsidP="000D699E">
            <w:pPr>
              <w:pStyle w:val="CellBodyLeft"/>
              <w:rPr>
                <w:sz w:val="18"/>
                <w:szCs w:val="18"/>
              </w:rPr>
            </w:pPr>
            <w:r w:rsidRPr="007E3D97">
              <w:rPr>
                <w:sz w:val="18"/>
                <w:szCs w:val="18"/>
              </w:rPr>
              <w:t>Data Rate (kbps)</w:t>
            </w:r>
          </w:p>
        </w:tc>
        <w:tc>
          <w:tcPr>
            <w:tcW w:w="1170" w:type="dxa"/>
          </w:tcPr>
          <w:p w14:paraId="613BC2BD" w14:textId="77777777" w:rsidR="008F77F5" w:rsidRPr="007E3D97" w:rsidRDefault="008F77F5" w:rsidP="000D699E">
            <w:pPr>
              <w:pStyle w:val="CellBodyLeft"/>
              <w:rPr>
                <w:sz w:val="18"/>
                <w:szCs w:val="18"/>
              </w:rPr>
            </w:pPr>
            <w:r w:rsidRPr="007E3D97">
              <w:rPr>
                <w:sz w:val="18"/>
                <w:szCs w:val="18"/>
              </w:rPr>
              <w:t>40</w:t>
            </w:r>
          </w:p>
        </w:tc>
        <w:tc>
          <w:tcPr>
            <w:tcW w:w="1049" w:type="dxa"/>
          </w:tcPr>
          <w:p w14:paraId="4CAAA6A6" w14:textId="77777777" w:rsidR="008F77F5" w:rsidRPr="007E3D97" w:rsidRDefault="008F77F5" w:rsidP="000D699E">
            <w:pPr>
              <w:pStyle w:val="CellBodyLeft"/>
              <w:rPr>
                <w:sz w:val="18"/>
                <w:szCs w:val="18"/>
              </w:rPr>
            </w:pPr>
            <w:r w:rsidRPr="007E3D97">
              <w:rPr>
                <w:sz w:val="18"/>
                <w:szCs w:val="18"/>
              </w:rPr>
              <w:t>62.5</w:t>
            </w:r>
          </w:p>
        </w:tc>
        <w:tc>
          <w:tcPr>
            <w:tcW w:w="1111" w:type="dxa"/>
          </w:tcPr>
          <w:p w14:paraId="49C80DEA" w14:textId="77777777" w:rsidR="008F77F5" w:rsidRPr="007E3D97" w:rsidRDefault="008F77F5" w:rsidP="000D699E">
            <w:pPr>
              <w:pStyle w:val="CellBodyLeft"/>
              <w:rPr>
                <w:sz w:val="18"/>
                <w:szCs w:val="18"/>
              </w:rPr>
            </w:pPr>
            <w:r w:rsidRPr="007E3D97">
              <w:rPr>
                <w:sz w:val="18"/>
                <w:szCs w:val="18"/>
              </w:rPr>
              <w:t>75</w:t>
            </w:r>
          </w:p>
        </w:tc>
        <w:tc>
          <w:tcPr>
            <w:tcW w:w="1170" w:type="dxa"/>
          </w:tcPr>
          <w:p w14:paraId="1ACA9B28" w14:textId="77777777" w:rsidR="008F77F5" w:rsidRPr="007E3D97" w:rsidRDefault="008F77F5" w:rsidP="000D699E">
            <w:pPr>
              <w:pStyle w:val="CellBodyLeft"/>
              <w:rPr>
                <w:sz w:val="18"/>
                <w:szCs w:val="18"/>
              </w:rPr>
            </w:pPr>
            <w:r w:rsidRPr="007E3D97">
              <w:rPr>
                <w:sz w:val="18"/>
                <w:szCs w:val="18"/>
              </w:rPr>
              <w:t>400</w:t>
            </w:r>
          </w:p>
        </w:tc>
        <w:tc>
          <w:tcPr>
            <w:tcW w:w="1170" w:type="dxa"/>
          </w:tcPr>
          <w:p w14:paraId="69AF1C81" w14:textId="77777777" w:rsidR="008F77F5" w:rsidRPr="007E3D97" w:rsidRDefault="008F77F5" w:rsidP="000D699E">
            <w:pPr>
              <w:pStyle w:val="CellBodyLeft"/>
              <w:rPr>
                <w:sz w:val="18"/>
                <w:szCs w:val="18"/>
              </w:rPr>
            </w:pPr>
            <w:r w:rsidRPr="007E3D97">
              <w:rPr>
                <w:sz w:val="18"/>
                <w:szCs w:val="18"/>
              </w:rPr>
              <w:t>640</w:t>
            </w:r>
          </w:p>
        </w:tc>
      </w:tr>
    </w:tbl>
    <w:p w14:paraId="656A9F51" w14:textId="77777777" w:rsidR="008F77F5" w:rsidRDefault="008F77F5" w:rsidP="008F77F5">
      <w:pPr>
        <w:pStyle w:val="tableapi"/>
      </w:pPr>
    </w:p>
    <w:p w14:paraId="466ECB0E" w14:textId="77777777" w:rsidR="008F77F5" w:rsidRDefault="008F77F5" w:rsidP="008F77F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0</w:t>
      </w:r>
      <w:r>
        <w:rPr>
          <w:noProof/>
        </w:rPr>
        <w:fldChar w:fldCharType="end"/>
      </w:r>
      <w:r>
        <w:t xml:space="preserve"> Session Flag Persistence Values</w:t>
      </w:r>
    </w:p>
    <w:tbl>
      <w:tblPr>
        <w:tblStyle w:val="TableGrid"/>
        <w:tblW w:w="8640" w:type="dxa"/>
        <w:tblLayout w:type="fixed"/>
        <w:tblLook w:val="04A0" w:firstRow="1" w:lastRow="0" w:firstColumn="1" w:lastColumn="0" w:noHBand="0" w:noVBand="1"/>
      </w:tblPr>
      <w:tblGrid>
        <w:gridCol w:w="1440"/>
        <w:gridCol w:w="3600"/>
        <w:gridCol w:w="3600"/>
      </w:tblGrid>
      <w:tr w:rsidR="008F77F5" w:rsidRPr="007E3D97" w14:paraId="7513C759" w14:textId="77777777" w:rsidTr="000D699E">
        <w:tc>
          <w:tcPr>
            <w:tcW w:w="1440" w:type="dxa"/>
            <w:shd w:val="clear" w:color="auto" w:fill="D9D9D9" w:themeFill="background1" w:themeFillShade="D9"/>
          </w:tcPr>
          <w:p w14:paraId="2370AFC1" w14:textId="77777777" w:rsidR="008F77F5" w:rsidRPr="007E3D97" w:rsidRDefault="008F77F5" w:rsidP="000D699E">
            <w:pPr>
              <w:pStyle w:val="CellHeadingCenter"/>
              <w:spacing w:before="0" w:after="0" w:line="240" w:lineRule="auto"/>
              <w:rPr>
                <w:sz w:val="18"/>
                <w:szCs w:val="18"/>
              </w:rPr>
            </w:pPr>
            <w:r w:rsidRPr="007E3D97">
              <w:rPr>
                <w:sz w:val="18"/>
                <w:szCs w:val="18"/>
              </w:rPr>
              <w:t>Session</w:t>
            </w:r>
          </w:p>
        </w:tc>
        <w:tc>
          <w:tcPr>
            <w:tcW w:w="3600" w:type="dxa"/>
            <w:shd w:val="clear" w:color="auto" w:fill="D9D9D9" w:themeFill="background1" w:themeFillShade="D9"/>
          </w:tcPr>
          <w:p w14:paraId="35134685" w14:textId="77777777" w:rsidR="008F77F5" w:rsidRPr="007E3D97" w:rsidRDefault="008F77F5" w:rsidP="000D699E">
            <w:pPr>
              <w:pStyle w:val="CellHeadingCenter"/>
              <w:spacing w:before="0" w:after="0" w:line="240" w:lineRule="auto"/>
              <w:rPr>
                <w:sz w:val="18"/>
                <w:szCs w:val="18"/>
              </w:rPr>
            </w:pPr>
            <w:r w:rsidRPr="007E3D97">
              <w:rPr>
                <w:sz w:val="18"/>
                <w:szCs w:val="18"/>
              </w:rPr>
              <w:t>Tag Energized</w:t>
            </w:r>
          </w:p>
        </w:tc>
        <w:tc>
          <w:tcPr>
            <w:tcW w:w="3600" w:type="dxa"/>
            <w:shd w:val="clear" w:color="auto" w:fill="D9D9D9" w:themeFill="background1" w:themeFillShade="D9"/>
          </w:tcPr>
          <w:p w14:paraId="3F853A21" w14:textId="77777777" w:rsidR="008F77F5" w:rsidRPr="007E3D97" w:rsidRDefault="008F77F5" w:rsidP="000D699E">
            <w:pPr>
              <w:pStyle w:val="CellHeadingCenter"/>
              <w:spacing w:before="0" w:after="0" w:line="240" w:lineRule="auto"/>
              <w:rPr>
                <w:sz w:val="18"/>
                <w:szCs w:val="18"/>
              </w:rPr>
            </w:pPr>
            <w:r w:rsidRPr="007E3D97">
              <w:rPr>
                <w:sz w:val="18"/>
                <w:szCs w:val="18"/>
              </w:rPr>
              <w:t>Tag Not Energized</w:t>
            </w:r>
          </w:p>
        </w:tc>
      </w:tr>
      <w:tr w:rsidR="008F77F5" w:rsidRPr="007E3D97" w14:paraId="505D25DC" w14:textId="77777777" w:rsidTr="000D699E">
        <w:tc>
          <w:tcPr>
            <w:tcW w:w="1440" w:type="dxa"/>
          </w:tcPr>
          <w:p w14:paraId="12D3867D" w14:textId="77777777" w:rsidR="008F77F5" w:rsidRPr="007E3D97" w:rsidRDefault="008F77F5" w:rsidP="000D699E">
            <w:pPr>
              <w:pStyle w:val="CellBodyLeft"/>
              <w:rPr>
                <w:sz w:val="18"/>
                <w:szCs w:val="18"/>
              </w:rPr>
            </w:pPr>
            <w:r w:rsidRPr="007E3D97">
              <w:rPr>
                <w:sz w:val="18"/>
                <w:szCs w:val="18"/>
              </w:rPr>
              <w:t>S0</w:t>
            </w:r>
          </w:p>
        </w:tc>
        <w:tc>
          <w:tcPr>
            <w:tcW w:w="3600" w:type="dxa"/>
          </w:tcPr>
          <w:p w14:paraId="57DB2547" w14:textId="77777777" w:rsidR="008F77F5" w:rsidRPr="007E3D97" w:rsidRDefault="008F77F5" w:rsidP="000D699E">
            <w:pPr>
              <w:pStyle w:val="CellBodyLeft"/>
              <w:rPr>
                <w:sz w:val="18"/>
                <w:szCs w:val="18"/>
              </w:rPr>
            </w:pPr>
            <w:r w:rsidRPr="007E3D97">
              <w:rPr>
                <w:sz w:val="18"/>
                <w:szCs w:val="18"/>
              </w:rPr>
              <w:t>Indefinite</w:t>
            </w:r>
          </w:p>
        </w:tc>
        <w:tc>
          <w:tcPr>
            <w:tcW w:w="3600" w:type="dxa"/>
          </w:tcPr>
          <w:p w14:paraId="0D31F3A8" w14:textId="77777777" w:rsidR="008F77F5" w:rsidRPr="007E3D97" w:rsidRDefault="008F77F5" w:rsidP="000D699E">
            <w:pPr>
              <w:pStyle w:val="CellBodyLeft"/>
              <w:rPr>
                <w:sz w:val="18"/>
                <w:szCs w:val="18"/>
              </w:rPr>
            </w:pPr>
            <w:r w:rsidRPr="007E3D97">
              <w:rPr>
                <w:sz w:val="18"/>
                <w:szCs w:val="18"/>
              </w:rPr>
              <w:t>None</w:t>
            </w:r>
          </w:p>
        </w:tc>
      </w:tr>
      <w:tr w:rsidR="008F77F5" w:rsidRPr="007E3D97" w14:paraId="06B45BB7" w14:textId="77777777" w:rsidTr="000D699E">
        <w:tc>
          <w:tcPr>
            <w:tcW w:w="1440" w:type="dxa"/>
          </w:tcPr>
          <w:p w14:paraId="20823ABF" w14:textId="77777777" w:rsidR="008F77F5" w:rsidRPr="007E3D97" w:rsidRDefault="008F77F5" w:rsidP="000D699E">
            <w:pPr>
              <w:pStyle w:val="CellBodyLeft"/>
              <w:rPr>
                <w:sz w:val="18"/>
                <w:szCs w:val="18"/>
              </w:rPr>
            </w:pPr>
            <w:r w:rsidRPr="007E3D97">
              <w:rPr>
                <w:sz w:val="18"/>
                <w:szCs w:val="18"/>
              </w:rPr>
              <w:t>S1</w:t>
            </w:r>
          </w:p>
        </w:tc>
        <w:tc>
          <w:tcPr>
            <w:tcW w:w="3600" w:type="dxa"/>
          </w:tcPr>
          <w:p w14:paraId="3F14725A" w14:textId="77777777" w:rsidR="008F77F5" w:rsidRPr="007E3D97" w:rsidRDefault="008F77F5" w:rsidP="000D699E">
            <w:pPr>
              <w:pStyle w:val="CellBodyLeft"/>
              <w:rPr>
                <w:sz w:val="18"/>
                <w:szCs w:val="18"/>
              </w:rPr>
            </w:pPr>
            <w:r w:rsidRPr="007E3D97">
              <w:rPr>
                <w:sz w:val="18"/>
                <w:szCs w:val="18"/>
              </w:rPr>
              <w:t>500 ms &lt; persistence &lt; 5 s</w:t>
            </w:r>
          </w:p>
        </w:tc>
        <w:tc>
          <w:tcPr>
            <w:tcW w:w="3600" w:type="dxa"/>
          </w:tcPr>
          <w:p w14:paraId="0E73ACAF" w14:textId="77777777" w:rsidR="008F77F5" w:rsidRPr="007E3D97" w:rsidRDefault="008F77F5" w:rsidP="000D699E">
            <w:pPr>
              <w:pStyle w:val="CellBodyLeft"/>
              <w:rPr>
                <w:sz w:val="18"/>
                <w:szCs w:val="18"/>
              </w:rPr>
            </w:pPr>
            <w:r w:rsidRPr="007E3D97">
              <w:rPr>
                <w:sz w:val="18"/>
                <w:szCs w:val="18"/>
              </w:rPr>
              <w:t>2 s &lt; persistence</w:t>
            </w:r>
          </w:p>
        </w:tc>
      </w:tr>
      <w:tr w:rsidR="008F77F5" w:rsidRPr="007E3D97" w14:paraId="742C8DA1" w14:textId="77777777" w:rsidTr="000D699E">
        <w:tc>
          <w:tcPr>
            <w:tcW w:w="1440" w:type="dxa"/>
          </w:tcPr>
          <w:p w14:paraId="502F406A" w14:textId="77777777" w:rsidR="008F77F5" w:rsidRPr="007E3D97" w:rsidRDefault="008F77F5" w:rsidP="000D699E">
            <w:pPr>
              <w:pStyle w:val="CellBodyLeft"/>
              <w:rPr>
                <w:sz w:val="18"/>
                <w:szCs w:val="18"/>
              </w:rPr>
            </w:pPr>
            <w:r w:rsidRPr="007E3D97">
              <w:rPr>
                <w:sz w:val="18"/>
                <w:szCs w:val="18"/>
              </w:rPr>
              <w:t>S2</w:t>
            </w:r>
          </w:p>
        </w:tc>
        <w:tc>
          <w:tcPr>
            <w:tcW w:w="3600" w:type="dxa"/>
          </w:tcPr>
          <w:p w14:paraId="3FC7008B" w14:textId="77777777" w:rsidR="008F77F5" w:rsidRPr="007E3D97" w:rsidRDefault="008F77F5" w:rsidP="000D699E">
            <w:pPr>
              <w:pStyle w:val="CellBodyLeft"/>
              <w:rPr>
                <w:sz w:val="18"/>
                <w:szCs w:val="18"/>
              </w:rPr>
            </w:pPr>
            <w:r w:rsidRPr="007E3D97">
              <w:rPr>
                <w:sz w:val="18"/>
                <w:szCs w:val="18"/>
              </w:rPr>
              <w:t>Indefinite</w:t>
            </w:r>
          </w:p>
        </w:tc>
        <w:tc>
          <w:tcPr>
            <w:tcW w:w="3600" w:type="dxa"/>
          </w:tcPr>
          <w:p w14:paraId="506CACC3" w14:textId="77777777" w:rsidR="008F77F5" w:rsidRPr="007E3D97" w:rsidRDefault="008F77F5" w:rsidP="000D699E">
            <w:pPr>
              <w:pStyle w:val="CellBodyLeft"/>
              <w:rPr>
                <w:sz w:val="18"/>
                <w:szCs w:val="18"/>
              </w:rPr>
            </w:pPr>
            <w:r w:rsidRPr="007E3D97">
              <w:rPr>
                <w:sz w:val="18"/>
                <w:szCs w:val="18"/>
              </w:rPr>
              <w:t>2 s &lt; persistence</w:t>
            </w:r>
          </w:p>
        </w:tc>
      </w:tr>
      <w:tr w:rsidR="008F77F5" w:rsidRPr="007E3D97" w14:paraId="0613E576" w14:textId="77777777" w:rsidTr="000D699E">
        <w:tc>
          <w:tcPr>
            <w:tcW w:w="1440" w:type="dxa"/>
          </w:tcPr>
          <w:p w14:paraId="6C423CB1" w14:textId="77777777" w:rsidR="008F77F5" w:rsidRPr="007E3D97" w:rsidRDefault="008F77F5" w:rsidP="000D699E">
            <w:pPr>
              <w:pStyle w:val="CellBodyLeft"/>
              <w:rPr>
                <w:sz w:val="18"/>
                <w:szCs w:val="18"/>
              </w:rPr>
            </w:pPr>
            <w:r w:rsidRPr="007E3D97">
              <w:rPr>
                <w:sz w:val="18"/>
                <w:szCs w:val="18"/>
              </w:rPr>
              <w:t>S3</w:t>
            </w:r>
          </w:p>
        </w:tc>
        <w:tc>
          <w:tcPr>
            <w:tcW w:w="3600" w:type="dxa"/>
          </w:tcPr>
          <w:p w14:paraId="441F3F06" w14:textId="77777777" w:rsidR="008F77F5" w:rsidRPr="007E3D97" w:rsidRDefault="008F77F5" w:rsidP="000D699E">
            <w:pPr>
              <w:pStyle w:val="CellBodyLeft"/>
              <w:rPr>
                <w:sz w:val="18"/>
                <w:szCs w:val="18"/>
              </w:rPr>
            </w:pPr>
            <w:r w:rsidRPr="007E3D97">
              <w:rPr>
                <w:sz w:val="18"/>
                <w:szCs w:val="18"/>
              </w:rPr>
              <w:t>Indefinite</w:t>
            </w:r>
          </w:p>
        </w:tc>
        <w:tc>
          <w:tcPr>
            <w:tcW w:w="3600" w:type="dxa"/>
          </w:tcPr>
          <w:p w14:paraId="7DC1923B" w14:textId="77777777" w:rsidR="008F77F5" w:rsidRPr="007E3D97" w:rsidRDefault="008F77F5" w:rsidP="000D699E">
            <w:pPr>
              <w:pStyle w:val="CellBodyLeft"/>
              <w:rPr>
                <w:sz w:val="18"/>
                <w:szCs w:val="18"/>
              </w:rPr>
            </w:pPr>
            <w:r w:rsidRPr="007E3D97">
              <w:rPr>
                <w:sz w:val="18"/>
                <w:szCs w:val="18"/>
              </w:rPr>
              <w:t>2 s &lt; persistence</w:t>
            </w:r>
          </w:p>
        </w:tc>
      </w:tr>
    </w:tbl>
    <w:p w14:paraId="44569571" w14:textId="77777777" w:rsidR="008F77F5" w:rsidRDefault="008F77F5" w:rsidP="008F77F5">
      <w:pPr>
        <w:pStyle w:val="Body"/>
      </w:pPr>
    </w:p>
    <w:p w14:paraId="08B06F74" w14:textId="77777777" w:rsidR="00473DE4" w:rsidRDefault="00473DE4" w:rsidP="00473DE4">
      <w:pPr>
        <w:rPr>
          <w:rFonts w:eastAsiaTheme="majorEastAsia" w:cstheme="majorBidi"/>
          <w:b/>
          <w:bCs/>
          <w:i/>
          <w:iCs/>
          <w:color w:val="4F81BD" w:themeColor="accent1"/>
        </w:rPr>
      </w:pPr>
      <w:r>
        <w:br w:type="page"/>
      </w:r>
    </w:p>
    <w:p w14:paraId="3B4B2CDF" w14:textId="44744D5F" w:rsidR="007E3D97" w:rsidRDefault="007E3D97" w:rsidP="007E3D97">
      <w:pPr>
        <w:pStyle w:val="Heading4"/>
      </w:pPr>
      <w:bookmarkStart w:id="152" w:name="_Toc10630280"/>
      <w:r>
        <w:lastRenderedPageBreak/>
        <w:t>Cluster Get Config</w:t>
      </w:r>
      <w:bookmarkEnd w:id="152"/>
    </w:p>
    <w:p w14:paraId="4E054AF7" w14:textId="77777777" w:rsidR="007E3D97" w:rsidRPr="00AB7AAD" w:rsidRDefault="007E3D97" w:rsidP="007E3D97">
      <w:pPr>
        <w:pStyle w:val="Heading5"/>
      </w:pPr>
      <w:bookmarkStart w:id="153" w:name="_Toc10630281"/>
      <w:r>
        <w:t>JSON RPC Request</w:t>
      </w:r>
      <w:bookmarkEnd w:id="153"/>
    </w:p>
    <w:p w14:paraId="3C19CB69" w14:textId="77777777" w:rsidR="007E3D97" w:rsidRDefault="007E3D97" w:rsidP="007E3D97">
      <w:pPr>
        <w:pStyle w:val="Code"/>
      </w:pPr>
      <w:r>
        <w:t>{</w:t>
      </w:r>
    </w:p>
    <w:p w14:paraId="5C39EFFB" w14:textId="77777777" w:rsidR="007E3D97" w:rsidRDefault="007E3D97" w:rsidP="007E3D97">
      <w:pPr>
        <w:pStyle w:val="Code"/>
      </w:pPr>
      <w:r>
        <w:t xml:space="preserve">  "jsonrpc" : "2.0",</w:t>
      </w:r>
    </w:p>
    <w:p w14:paraId="35B85783" w14:textId="77777777" w:rsidR="007E3D97" w:rsidRDefault="007E3D97" w:rsidP="007E3D97">
      <w:pPr>
        <w:pStyle w:val="Code"/>
      </w:pPr>
      <w:r>
        <w:t xml:space="preserve">  "id" : "3",</w:t>
      </w:r>
    </w:p>
    <w:p w14:paraId="74298DE7" w14:textId="77777777" w:rsidR="007E3D97" w:rsidRDefault="007E3D97" w:rsidP="007E3D97">
      <w:pPr>
        <w:pStyle w:val="Code"/>
      </w:pPr>
      <w:r>
        <w:t xml:space="preserve">  "method" : "cluster_get_config"</w:t>
      </w:r>
    </w:p>
    <w:p w14:paraId="0FF25F33" w14:textId="7935C249" w:rsidR="007E3D97" w:rsidRPr="00257D8A" w:rsidRDefault="007E3D97" w:rsidP="007E3D97">
      <w:pPr>
        <w:pStyle w:val="Code"/>
      </w:pPr>
      <w:r>
        <w:t>}</w:t>
      </w:r>
    </w:p>
    <w:p w14:paraId="603AD262" w14:textId="77777777" w:rsidR="007E3D97" w:rsidRPr="009C22F6" w:rsidRDefault="007E3D97" w:rsidP="007E3D97">
      <w:pPr>
        <w:pStyle w:val="Heading5"/>
      </w:pPr>
      <w:bookmarkStart w:id="154" w:name="_Toc10630282"/>
      <w:r>
        <w:t>JSON RPC Response</w:t>
      </w:r>
      <w:bookmarkEnd w:id="154"/>
    </w:p>
    <w:p w14:paraId="4BA5F5E8" w14:textId="77777777" w:rsidR="007E3D97" w:rsidRPr="008F77F5" w:rsidRDefault="007E3D97" w:rsidP="007E3D97">
      <w:pPr>
        <w:pStyle w:val="Code"/>
        <w:rPr>
          <w:color w:val="555555"/>
        </w:rPr>
      </w:pPr>
      <w:r w:rsidRPr="008F77F5">
        <w:rPr>
          <w:color w:val="555555"/>
        </w:rPr>
        <w:t>{</w:t>
      </w:r>
    </w:p>
    <w:p w14:paraId="6367AC5D" w14:textId="77777777" w:rsidR="007E3D97" w:rsidRPr="007E3D97" w:rsidRDefault="007E3D97" w:rsidP="007E3D97">
      <w:pPr>
        <w:pStyle w:val="Code"/>
        <w:rPr>
          <w:color w:val="555555"/>
        </w:rPr>
      </w:pPr>
      <w:r w:rsidRPr="007E3D97">
        <w:rPr>
          <w:color w:val="555555"/>
        </w:rPr>
        <w:t xml:space="preserve">  "jsonrpc" : "2.0",</w:t>
      </w:r>
    </w:p>
    <w:p w14:paraId="1B4C68CE" w14:textId="53B3613E" w:rsidR="007E3D97" w:rsidRPr="007E3D97" w:rsidRDefault="005C59E1" w:rsidP="007E3D97">
      <w:pPr>
        <w:pStyle w:val="Code"/>
        <w:rPr>
          <w:color w:val="555555"/>
        </w:rPr>
      </w:pPr>
      <w:r>
        <w:rPr>
          <w:color w:val="555555"/>
        </w:rPr>
        <w:t xml:space="preserve">  "id" : "3</w:t>
      </w:r>
      <w:r w:rsidR="007E3D97" w:rsidRPr="007E3D97">
        <w:rPr>
          <w:color w:val="555555"/>
        </w:rPr>
        <w:t>",</w:t>
      </w:r>
    </w:p>
    <w:p w14:paraId="5D5D701D" w14:textId="77777777" w:rsidR="007E3D97" w:rsidRPr="007E3D97" w:rsidRDefault="007E3D97" w:rsidP="007E3D97">
      <w:pPr>
        <w:pStyle w:val="Code"/>
        <w:rPr>
          <w:color w:val="555555"/>
        </w:rPr>
      </w:pPr>
      <w:r w:rsidRPr="007E3D97">
        <w:rPr>
          <w:color w:val="555555"/>
        </w:rPr>
        <w:t xml:space="preserve">  "result" : {</w:t>
      </w:r>
    </w:p>
    <w:p w14:paraId="64A2FB19" w14:textId="77777777" w:rsidR="007E3D97" w:rsidRPr="007E3D97" w:rsidRDefault="007E3D97" w:rsidP="007E3D97">
      <w:pPr>
        <w:pStyle w:val="Code"/>
        <w:rPr>
          <w:color w:val="555555"/>
        </w:rPr>
      </w:pPr>
      <w:r w:rsidRPr="007E3D97">
        <w:rPr>
          <w:color w:val="555555"/>
        </w:rPr>
        <w:t xml:space="preserve">    "id" : "RetailUseCaseClusterConfigExample",</w:t>
      </w:r>
    </w:p>
    <w:p w14:paraId="5B87E3DE" w14:textId="77777777" w:rsidR="007E3D97" w:rsidRPr="007E3D97" w:rsidRDefault="007E3D97" w:rsidP="007E3D97">
      <w:pPr>
        <w:pStyle w:val="Code"/>
        <w:rPr>
          <w:color w:val="555555"/>
        </w:rPr>
      </w:pPr>
      <w:r w:rsidRPr="007E3D97">
        <w:rPr>
          <w:color w:val="555555"/>
        </w:rPr>
        <w:t xml:space="preserve">    "clusters" : [ {</w:t>
      </w:r>
    </w:p>
    <w:p w14:paraId="073DAA2C" w14:textId="77777777" w:rsidR="007E3D97" w:rsidRPr="007E3D97" w:rsidRDefault="007E3D97" w:rsidP="007E3D97">
      <w:pPr>
        <w:pStyle w:val="Code"/>
        <w:rPr>
          <w:color w:val="555555"/>
        </w:rPr>
      </w:pPr>
      <w:r w:rsidRPr="007E3D97">
        <w:rPr>
          <w:color w:val="555555"/>
        </w:rPr>
        <w:t xml:space="preserve">      "id" : "BackStockCluster",</w:t>
      </w:r>
    </w:p>
    <w:p w14:paraId="63B60A63" w14:textId="77777777" w:rsidR="007E3D97" w:rsidRPr="007E3D97" w:rsidRDefault="007E3D97" w:rsidP="007E3D97">
      <w:pPr>
        <w:pStyle w:val="Code"/>
        <w:rPr>
          <w:color w:val="555555"/>
        </w:rPr>
      </w:pPr>
      <w:r w:rsidRPr="007E3D97">
        <w:rPr>
          <w:color w:val="555555"/>
        </w:rPr>
        <w:t xml:space="preserve">      "personality" : null,</w:t>
      </w:r>
    </w:p>
    <w:p w14:paraId="59B95ED7" w14:textId="77777777" w:rsidR="007E3D97" w:rsidRPr="007E3D97" w:rsidRDefault="007E3D97" w:rsidP="007E3D97">
      <w:pPr>
        <w:pStyle w:val="Code"/>
        <w:rPr>
          <w:color w:val="555555"/>
        </w:rPr>
      </w:pPr>
      <w:r w:rsidRPr="007E3D97">
        <w:rPr>
          <w:color w:val="555555"/>
        </w:rPr>
        <w:t xml:space="preserve">      "facility_id" : "BackStock",</w:t>
      </w:r>
    </w:p>
    <w:p w14:paraId="37784702" w14:textId="77777777" w:rsidR="007E3D97" w:rsidRPr="007E3D97" w:rsidRDefault="007E3D97" w:rsidP="007E3D97">
      <w:pPr>
        <w:pStyle w:val="Code"/>
        <w:rPr>
          <w:color w:val="555555"/>
        </w:rPr>
      </w:pPr>
      <w:r w:rsidRPr="007E3D97">
        <w:rPr>
          <w:color w:val="555555"/>
        </w:rPr>
        <w:t xml:space="preserve">      "aliases" : [ ],</w:t>
      </w:r>
    </w:p>
    <w:p w14:paraId="1C48D698" w14:textId="77777777" w:rsidR="007E3D97" w:rsidRPr="007E3D97" w:rsidRDefault="007E3D97" w:rsidP="007E3D97">
      <w:pPr>
        <w:pStyle w:val="Code"/>
        <w:rPr>
          <w:color w:val="555555"/>
        </w:rPr>
      </w:pPr>
      <w:r w:rsidRPr="007E3D97">
        <w:rPr>
          <w:color w:val="555555"/>
        </w:rPr>
        <w:t xml:space="preserve">      "behavior_id" : "ClusterDeepScan_PORTS_1",</w:t>
      </w:r>
    </w:p>
    <w:p w14:paraId="315D47E8" w14:textId="77777777" w:rsidR="007E3D97" w:rsidRPr="007E3D97" w:rsidRDefault="007E3D97" w:rsidP="007E3D97">
      <w:pPr>
        <w:pStyle w:val="Code"/>
        <w:rPr>
          <w:color w:val="555555"/>
        </w:rPr>
      </w:pPr>
      <w:r w:rsidRPr="007E3D97">
        <w:rPr>
          <w:color w:val="555555"/>
        </w:rPr>
        <w:t xml:space="preserve">      "sensor_groups" : [ [ "RSP-150005" ] ],</w:t>
      </w:r>
    </w:p>
    <w:p w14:paraId="629C5C15" w14:textId="77777777" w:rsidR="007E3D97" w:rsidRPr="007E3D97" w:rsidRDefault="007E3D97" w:rsidP="007E3D97">
      <w:pPr>
        <w:pStyle w:val="Code"/>
        <w:rPr>
          <w:color w:val="555555"/>
        </w:rPr>
      </w:pPr>
      <w:r w:rsidRPr="007E3D97">
        <w:rPr>
          <w:color w:val="555555"/>
        </w:rPr>
        <w:t xml:space="preserve">      "tokens" : [ ]</w:t>
      </w:r>
    </w:p>
    <w:p w14:paraId="23857270" w14:textId="77777777" w:rsidR="007E3D97" w:rsidRPr="007E3D97" w:rsidRDefault="007E3D97" w:rsidP="007E3D97">
      <w:pPr>
        <w:pStyle w:val="Code"/>
        <w:rPr>
          <w:color w:val="555555"/>
        </w:rPr>
      </w:pPr>
      <w:r w:rsidRPr="007E3D97">
        <w:rPr>
          <w:color w:val="555555"/>
        </w:rPr>
        <w:t xml:space="preserve">    }, {</w:t>
      </w:r>
    </w:p>
    <w:p w14:paraId="5184003D" w14:textId="77777777" w:rsidR="007E3D97" w:rsidRPr="007E3D97" w:rsidRDefault="007E3D97" w:rsidP="007E3D97">
      <w:pPr>
        <w:pStyle w:val="Code"/>
        <w:rPr>
          <w:color w:val="555555"/>
        </w:rPr>
      </w:pPr>
      <w:r w:rsidRPr="007E3D97">
        <w:rPr>
          <w:color w:val="555555"/>
        </w:rPr>
        <w:t xml:space="preserve">      "id" : "SalesFloorCluster",</w:t>
      </w:r>
    </w:p>
    <w:p w14:paraId="5009FDEC" w14:textId="77777777" w:rsidR="007E3D97" w:rsidRPr="007E3D97" w:rsidRDefault="007E3D97" w:rsidP="007E3D97">
      <w:pPr>
        <w:pStyle w:val="Code"/>
        <w:rPr>
          <w:color w:val="555555"/>
        </w:rPr>
      </w:pPr>
      <w:r w:rsidRPr="007E3D97">
        <w:rPr>
          <w:color w:val="555555"/>
        </w:rPr>
        <w:t xml:space="preserve">      "personality" : null,</w:t>
      </w:r>
    </w:p>
    <w:p w14:paraId="2A5F37CE" w14:textId="77777777" w:rsidR="007E3D97" w:rsidRPr="007E3D97" w:rsidRDefault="007E3D97" w:rsidP="007E3D97">
      <w:pPr>
        <w:pStyle w:val="Code"/>
        <w:rPr>
          <w:color w:val="555555"/>
        </w:rPr>
      </w:pPr>
      <w:r w:rsidRPr="007E3D97">
        <w:rPr>
          <w:color w:val="555555"/>
        </w:rPr>
        <w:t xml:space="preserve">      "facility_id" : "SalesFloor",</w:t>
      </w:r>
    </w:p>
    <w:p w14:paraId="21EC90FC" w14:textId="77777777" w:rsidR="007E3D97" w:rsidRPr="007E3D97" w:rsidRDefault="007E3D97" w:rsidP="007E3D97">
      <w:pPr>
        <w:pStyle w:val="Code"/>
        <w:rPr>
          <w:color w:val="555555"/>
        </w:rPr>
      </w:pPr>
      <w:r w:rsidRPr="007E3D97">
        <w:rPr>
          <w:color w:val="555555"/>
        </w:rPr>
        <w:t xml:space="preserve">      "aliases" : [ ],</w:t>
      </w:r>
    </w:p>
    <w:p w14:paraId="0B82E167" w14:textId="77777777" w:rsidR="007E3D97" w:rsidRPr="007E3D97" w:rsidRDefault="007E3D97" w:rsidP="007E3D97">
      <w:pPr>
        <w:pStyle w:val="Code"/>
        <w:rPr>
          <w:color w:val="555555"/>
        </w:rPr>
      </w:pPr>
      <w:r w:rsidRPr="007E3D97">
        <w:rPr>
          <w:color w:val="555555"/>
        </w:rPr>
        <w:t xml:space="preserve">      "behavior_id" : "ClusterMobility_PORTS_1",</w:t>
      </w:r>
    </w:p>
    <w:p w14:paraId="370DD554" w14:textId="77777777" w:rsidR="007E3D97" w:rsidRPr="007E3D97" w:rsidRDefault="007E3D97" w:rsidP="007E3D97">
      <w:pPr>
        <w:pStyle w:val="Code"/>
        <w:rPr>
          <w:color w:val="555555"/>
        </w:rPr>
      </w:pPr>
      <w:r w:rsidRPr="007E3D97">
        <w:rPr>
          <w:color w:val="555555"/>
        </w:rPr>
        <w:t xml:space="preserve">      "sensor_groups" : [ [ "RSP-150000" ] ],</w:t>
      </w:r>
    </w:p>
    <w:p w14:paraId="28BDD81A" w14:textId="77777777" w:rsidR="007E3D97" w:rsidRPr="007E3D97" w:rsidRDefault="007E3D97" w:rsidP="007E3D97">
      <w:pPr>
        <w:pStyle w:val="Code"/>
        <w:rPr>
          <w:color w:val="555555"/>
        </w:rPr>
      </w:pPr>
      <w:r w:rsidRPr="007E3D97">
        <w:rPr>
          <w:color w:val="555555"/>
        </w:rPr>
        <w:t xml:space="preserve">      "tokens" : [ ]</w:t>
      </w:r>
    </w:p>
    <w:p w14:paraId="16181618" w14:textId="77777777" w:rsidR="007E3D97" w:rsidRPr="007E3D97" w:rsidRDefault="007E3D97" w:rsidP="007E3D97">
      <w:pPr>
        <w:pStyle w:val="Code"/>
        <w:rPr>
          <w:color w:val="555555"/>
        </w:rPr>
      </w:pPr>
      <w:r w:rsidRPr="007E3D97">
        <w:rPr>
          <w:color w:val="555555"/>
        </w:rPr>
        <w:t xml:space="preserve">    }, {</w:t>
      </w:r>
    </w:p>
    <w:p w14:paraId="3514567C" w14:textId="77777777" w:rsidR="007E3D97" w:rsidRPr="007E3D97" w:rsidRDefault="007E3D97" w:rsidP="007E3D97">
      <w:pPr>
        <w:pStyle w:val="Code"/>
        <w:rPr>
          <w:color w:val="555555"/>
        </w:rPr>
      </w:pPr>
      <w:r w:rsidRPr="007E3D97">
        <w:rPr>
          <w:color w:val="555555"/>
        </w:rPr>
        <w:t xml:space="preserve">      "id" : "SalesFloorExitCluster",</w:t>
      </w:r>
    </w:p>
    <w:p w14:paraId="68469CA0" w14:textId="77777777" w:rsidR="007E3D97" w:rsidRPr="007E3D97" w:rsidRDefault="007E3D97" w:rsidP="007E3D97">
      <w:pPr>
        <w:pStyle w:val="Code"/>
        <w:rPr>
          <w:color w:val="555555"/>
        </w:rPr>
      </w:pPr>
      <w:r w:rsidRPr="007E3D97">
        <w:rPr>
          <w:color w:val="555555"/>
        </w:rPr>
        <w:t xml:space="preserve">      "personality" : "EXIT",</w:t>
      </w:r>
    </w:p>
    <w:p w14:paraId="77F38E33" w14:textId="77777777" w:rsidR="007E3D97" w:rsidRPr="007E3D97" w:rsidRDefault="007E3D97" w:rsidP="007E3D97">
      <w:pPr>
        <w:pStyle w:val="Code"/>
        <w:rPr>
          <w:color w:val="555555"/>
        </w:rPr>
      </w:pPr>
      <w:r w:rsidRPr="007E3D97">
        <w:rPr>
          <w:color w:val="555555"/>
        </w:rPr>
        <w:t xml:space="preserve">      "facility_id" : "SalesFloor",</w:t>
      </w:r>
    </w:p>
    <w:p w14:paraId="55A31FD4" w14:textId="77777777" w:rsidR="007E3D97" w:rsidRPr="007E3D97" w:rsidRDefault="007E3D97" w:rsidP="007E3D97">
      <w:pPr>
        <w:pStyle w:val="Code"/>
        <w:rPr>
          <w:color w:val="555555"/>
        </w:rPr>
      </w:pPr>
      <w:r w:rsidRPr="007E3D97">
        <w:rPr>
          <w:color w:val="555555"/>
        </w:rPr>
        <w:t xml:space="preserve">      "aliases" : [ ],</w:t>
      </w:r>
    </w:p>
    <w:p w14:paraId="6E08F808" w14:textId="77777777" w:rsidR="007E3D97" w:rsidRPr="007E3D97" w:rsidRDefault="007E3D97" w:rsidP="007E3D97">
      <w:pPr>
        <w:pStyle w:val="Code"/>
        <w:rPr>
          <w:color w:val="555555"/>
        </w:rPr>
      </w:pPr>
      <w:r w:rsidRPr="007E3D97">
        <w:rPr>
          <w:color w:val="555555"/>
        </w:rPr>
        <w:t xml:space="preserve">      "behavior_id" : "ClusterExit_PORTS_1",</w:t>
      </w:r>
    </w:p>
    <w:p w14:paraId="692039F3" w14:textId="77777777" w:rsidR="007E3D97" w:rsidRPr="007E3D97" w:rsidRDefault="007E3D97" w:rsidP="007E3D97">
      <w:pPr>
        <w:pStyle w:val="Code"/>
        <w:rPr>
          <w:color w:val="555555"/>
        </w:rPr>
      </w:pPr>
      <w:r w:rsidRPr="007E3D97">
        <w:rPr>
          <w:color w:val="555555"/>
        </w:rPr>
        <w:t xml:space="preserve">      "sensor_groups" : [ [ "RSP-150004" ] ],</w:t>
      </w:r>
    </w:p>
    <w:p w14:paraId="145C009D" w14:textId="77777777" w:rsidR="007E3D97" w:rsidRPr="007E3D97" w:rsidRDefault="007E3D97" w:rsidP="007E3D97">
      <w:pPr>
        <w:pStyle w:val="Code"/>
        <w:rPr>
          <w:color w:val="555555"/>
        </w:rPr>
      </w:pPr>
      <w:r w:rsidRPr="007E3D97">
        <w:rPr>
          <w:color w:val="555555"/>
        </w:rPr>
        <w:t xml:space="preserve">      "tokens" : [ ]</w:t>
      </w:r>
    </w:p>
    <w:p w14:paraId="289038A4" w14:textId="77777777" w:rsidR="007E3D97" w:rsidRPr="007E3D97" w:rsidRDefault="007E3D97" w:rsidP="007E3D97">
      <w:pPr>
        <w:pStyle w:val="Code"/>
        <w:rPr>
          <w:color w:val="555555"/>
        </w:rPr>
      </w:pPr>
      <w:r w:rsidRPr="007E3D97">
        <w:rPr>
          <w:color w:val="555555"/>
        </w:rPr>
        <w:t xml:space="preserve">    } ]</w:t>
      </w:r>
    </w:p>
    <w:p w14:paraId="1C21DD77" w14:textId="77777777" w:rsidR="007E3D97" w:rsidRDefault="007E3D97" w:rsidP="007E3D97">
      <w:pPr>
        <w:pStyle w:val="Code"/>
        <w:rPr>
          <w:color w:val="555555"/>
        </w:rPr>
      </w:pPr>
      <w:r w:rsidRPr="007E3D97">
        <w:rPr>
          <w:color w:val="555555"/>
        </w:rPr>
        <w:t xml:space="preserve">  }</w:t>
      </w:r>
    </w:p>
    <w:p w14:paraId="71C09149" w14:textId="5A39E317" w:rsidR="007E3D97" w:rsidRPr="009C22F6" w:rsidRDefault="007E3D97" w:rsidP="007E3D97">
      <w:pPr>
        <w:pStyle w:val="Code"/>
      </w:pPr>
      <w:r w:rsidRPr="009C22F6">
        <w:rPr>
          <w:color w:val="666666"/>
        </w:rPr>
        <w:t>}</w:t>
      </w:r>
    </w:p>
    <w:p w14:paraId="26CB8138" w14:textId="77777777" w:rsidR="007E3D97" w:rsidRDefault="007E3D97">
      <w:pPr>
        <w:rPr>
          <w:rFonts w:eastAsiaTheme="majorEastAsia" w:cstheme="majorBidi"/>
          <w:b/>
          <w:bCs/>
          <w:i/>
          <w:iCs/>
          <w:color w:val="4F81BD" w:themeColor="accent1"/>
        </w:rPr>
      </w:pPr>
      <w:r>
        <w:br w:type="page"/>
      </w:r>
    </w:p>
    <w:p w14:paraId="2214459B" w14:textId="5F15C98D" w:rsidR="005C59E1" w:rsidRDefault="005C59E1" w:rsidP="005C59E1">
      <w:pPr>
        <w:pStyle w:val="Heading4"/>
      </w:pPr>
      <w:bookmarkStart w:id="155" w:name="_Toc10630283"/>
      <w:r>
        <w:lastRenderedPageBreak/>
        <w:t>Cluster Set Config</w:t>
      </w:r>
      <w:bookmarkEnd w:id="155"/>
    </w:p>
    <w:p w14:paraId="7EBF0AD8" w14:textId="77777777" w:rsidR="005C59E1" w:rsidRPr="00AB7AAD" w:rsidRDefault="005C59E1" w:rsidP="005C59E1">
      <w:pPr>
        <w:pStyle w:val="Heading5"/>
      </w:pPr>
      <w:bookmarkStart w:id="156" w:name="_Toc10630284"/>
      <w:r>
        <w:t>JSON RPC Request</w:t>
      </w:r>
      <w:bookmarkEnd w:id="156"/>
    </w:p>
    <w:p w14:paraId="021001E0" w14:textId="77777777" w:rsidR="005C59E1" w:rsidRDefault="005C59E1" w:rsidP="005C59E1">
      <w:pPr>
        <w:pStyle w:val="Code"/>
      </w:pPr>
      <w:r>
        <w:t>{</w:t>
      </w:r>
    </w:p>
    <w:p w14:paraId="7A442EE3" w14:textId="77777777" w:rsidR="005C59E1" w:rsidRDefault="005C59E1" w:rsidP="005C59E1">
      <w:pPr>
        <w:pStyle w:val="Code"/>
      </w:pPr>
      <w:r>
        <w:t xml:space="preserve">  "jsonrpc" : "2.0",</w:t>
      </w:r>
    </w:p>
    <w:p w14:paraId="24C7B19A" w14:textId="77777777" w:rsidR="005C59E1" w:rsidRDefault="005C59E1" w:rsidP="005C59E1">
      <w:pPr>
        <w:pStyle w:val="Code"/>
      </w:pPr>
      <w:r>
        <w:t xml:space="preserve">  "id" : "4",</w:t>
      </w:r>
    </w:p>
    <w:p w14:paraId="1BF53398" w14:textId="77777777" w:rsidR="005C59E1" w:rsidRDefault="005C59E1" w:rsidP="005C59E1">
      <w:pPr>
        <w:pStyle w:val="Code"/>
      </w:pPr>
      <w:r>
        <w:t xml:space="preserve">  "method" : "cluster_set_config",</w:t>
      </w:r>
    </w:p>
    <w:p w14:paraId="28C90F1C" w14:textId="77777777" w:rsidR="005C59E1" w:rsidRDefault="005C59E1" w:rsidP="005C59E1">
      <w:pPr>
        <w:pStyle w:val="Code"/>
      </w:pPr>
      <w:r>
        <w:t xml:space="preserve">  "params" : {</w:t>
      </w:r>
    </w:p>
    <w:p w14:paraId="44556430" w14:textId="77777777" w:rsidR="005C59E1" w:rsidRDefault="005C59E1" w:rsidP="005C59E1">
      <w:pPr>
        <w:pStyle w:val="Code"/>
      </w:pPr>
      <w:r>
        <w:t xml:space="preserve">    "id" : "RetailUseCaseClusterConfigExample",</w:t>
      </w:r>
    </w:p>
    <w:p w14:paraId="1AF15610" w14:textId="77777777" w:rsidR="005C59E1" w:rsidRDefault="005C59E1" w:rsidP="005C59E1">
      <w:pPr>
        <w:pStyle w:val="Code"/>
      </w:pPr>
      <w:r>
        <w:t xml:space="preserve">    "clusters" : [ {</w:t>
      </w:r>
    </w:p>
    <w:p w14:paraId="377F685F" w14:textId="77777777" w:rsidR="005C59E1" w:rsidRDefault="005C59E1" w:rsidP="005C59E1">
      <w:pPr>
        <w:pStyle w:val="Code"/>
      </w:pPr>
      <w:r>
        <w:t xml:space="preserve">      "id" : "BackStockCluster",</w:t>
      </w:r>
    </w:p>
    <w:p w14:paraId="2DD3E612" w14:textId="77777777" w:rsidR="005C59E1" w:rsidRDefault="005C59E1" w:rsidP="005C59E1">
      <w:pPr>
        <w:pStyle w:val="Code"/>
      </w:pPr>
      <w:r>
        <w:t xml:space="preserve">      "personality" : null,</w:t>
      </w:r>
    </w:p>
    <w:p w14:paraId="352E070C" w14:textId="77777777" w:rsidR="005C59E1" w:rsidRDefault="005C59E1" w:rsidP="005C59E1">
      <w:pPr>
        <w:pStyle w:val="Code"/>
      </w:pPr>
      <w:r>
        <w:t xml:space="preserve">      "facility_id" : "BackStock",</w:t>
      </w:r>
    </w:p>
    <w:p w14:paraId="41D12E47" w14:textId="77777777" w:rsidR="005C59E1" w:rsidRDefault="005C59E1" w:rsidP="005C59E1">
      <w:pPr>
        <w:pStyle w:val="Code"/>
      </w:pPr>
      <w:r>
        <w:t xml:space="preserve">      "aliases" : [ ],</w:t>
      </w:r>
    </w:p>
    <w:p w14:paraId="10E9283F" w14:textId="77777777" w:rsidR="005C59E1" w:rsidRDefault="005C59E1" w:rsidP="005C59E1">
      <w:pPr>
        <w:pStyle w:val="Code"/>
      </w:pPr>
      <w:r>
        <w:t xml:space="preserve">      "behavior_id" : "ClusterDeepScan_PORTS_1",</w:t>
      </w:r>
    </w:p>
    <w:p w14:paraId="5BB9B32E" w14:textId="77777777" w:rsidR="005C59E1" w:rsidRDefault="005C59E1" w:rsidP="005C59E1">
      <w:pPr>
        <w:pStyle w:val="Code"/>
      </w:pPr>
      <w:r>
        <w:t xml:space="preserve">      "sensor_groups" : [ [ "RSP-150005" ] ],</w:t>
      </w:r>
    </w:p>
    <w:p w14:paraId="7E1BD1AF" w14:textId="77777777" w:rsidR="005C59E1" w:rsidRDefault="005C59E1" w:rsidP="005C59E1">
      <w:pPr>
        <w:pStyle w:val="Code"/>
      </w:pPr>
      <w:r>
        <w:t xml:space="preserve">      "tokens" : [ ]</w:t>
      </w:r>
    </w:p>
    <w:p w14:paraId="0C482EF2" w14:textId="77777777" w:rsidR="005C59E1" w:rsidRDefault="005C59E1" w:rsidP="005C59E1">
      <w:pPr>
        <w:pStyle w:val="Code"/>
      </w:pPr>
      <w:r>
        <w:t xml:space="preserve">    }, {</w:t>
      </w:r>
    </w:p>
    <w:p w14:paraId="483DC3DE" w14:textId="77777777" w:rsidR="005C59E1" w:rsidRDefault="005C59E1" w:rsidP="005C59E1">
      <w:pPr>
        <w:pStyle w:val="Code"/>
      </w:pPr>
      <w:r>
        <w:t xml:space="preserve">      "id" : "SalesFloorCluster",</w:t>
      </w:r>
    </w:p>
    <w:p w14:paraId="04900035" w14:textId="77777777" w:rsidR="005C59E1" w:rsidRDefault="005C59E1" w:rsidP="005C59E1">
      <w:pPr>
        <w:pStyle w:val="Code"/>
      </w:pPr>
      <w:r>
        <w:t xml:space="preserve">      "personality" : null,</w:t>
      </w:r>
    </w:p>
    <w:p w14:paraId="23649B97" w14:textId="77777777" w:rsidR="005C59E1" w:rsidRDefault="005C59E1" w:rsidP="005C59E1">
      <w:pPr>
        <w:pStyle w:val="Code"/>
      </w:pPr>
      <w:r>
        <w:t xml:space="preserve">      "facility_id" : "SalesFloor",</w:t>
      </w:r>
    </w:p>
    <w:p w14:paraId="65B1BB62" w14:textId="77777777" w:rsidR="005C59E1" w:rsidRDefault="005C59E1" w:rsidP="005C59E1">
      <w:pPr>
        <w:pStyle w:val="Code"/>
      </w:pPr>
      <w:r>
        <w:t xml:space="preserve">      "aliases" : [ ],</w:t>
      </w:r>
    </w:p>
    <w:p w14:paraId="6E6E7C09" w14:textId="77777777" w:rsidR="005C59E1" w:rsidRDefault="005C59E1" w:rsidP="005C59E1">
      <w:pPr>
        <w:pStyle w:val="Code"/>
      </w:pPr>
      <w:r>
        <w:t xml:space="preserve">      "behavior_id" : "ClusterMobility_PORTS_1",</w:t>
      </w:r>
    </w:p>
    <w:p w14:paraId="1F995284" w14:textId="77777777" w:rsidR="005C59E1" w:rsidRDefault="005C59E1" w:rsidP="005C59E1">
      <w:pPr>
        <w:pStyle w:val="Code"/>
      </w:pPr>
      <w:r>
        <w:t xml:space="preserve">      "sensor_groups" : [ [ "RSP-150000" ] ],</w:t>
      </w:r>
    </w:p>
    <w:p w14:paraId="57FF657F" w14:textId="77777777" w:rsidR="005C59E1" w:rsidRDefault="005C59E1" w:rsidP="005C59E1">
      <w:pPr>
        <w:pStyle w:val="Code"/>
      </w:pPr>
      <w:r>
        <w:t xml:space="preserve">      "tokens" : [ ]</w:t>
      </w:r>
    </w:p>
    <w:p w14:paraId="7BE5A747" w14:textId="77777777" w:rsidR="005C59E1" w:rsidRDefault="005C59E1" w:rsidP="005C59E1">
      <w:pPr>
        <w:pStyle w:val="Code"/>
      </w:pPr>
      <w:r>
        <w:t xml:space="preserve">    }, {</w:t>
      </w:r>
    </w:p>
    <w:p w14:paraId="344F4F72" w14:textId="77777777" w:rsidR="005C59E1" w:rsidRDefault="005C59E1" w:rsidP="005C59E1">
      <w:pPr>
        <w:pStyle w:val="Code"/>
      </w:pPr>
      <w:r>
        <w:t xml:space="preserve">      "id" : "SalesFloorExitCluster",</w:t>
      </w:r>
    </w:p>
    <w:p w14:paraId="61A79D9B" w14:textId="77777777" w:rsidR="005C59E1" w:rsidRDefault="005C59E1" w:rsidP="005C59E1">
      <w:pPr>
        <w:pStyle w:val="Code"/>
      </w:pPr>
      <w:r>
        <w:t xml:space="preserve">      "personality" : "EXIT",</w:t>
      </w:r>
    </w:p>
    <w:p w14:paraId="7656314D" w14:textId="77777777" w:rsidR="005C59E1" w:rsidRDefault="005C59E1" w:rsidP="005C59E1">
      <w:pPr>
        <w:pStyle w:val="Code"/>
      </w:pPr>
      <w:r>
        <w:t xml:space="preserve">      "facility_id" : "SalesFloor",</w:t>
      </w:r>
    </w:p>
    <w:p w14:paraId="63AE49B0" w14:textId="77777777" w:rsidR="005C59E1" w:rsidRDefault="005C59E1" w:rsidP="005C59E1">
      <w:pPr>
        <w:pStyle w:val="Code"/>
      </w:pPr>
      <w:r>
        <w:t xml:space="preserve">      "aliases" : [ ],</w:t>
      </w:r>
    </w:p>
    <w:p w14:paraId="304DC260" w14:textId="77777777" w:rsidR="005C59E1" w:rsidRDefault="005C59E1" w:rsidP="005C59E1">
      <w:pPr>
        <w:pStyle w:val="Code"/>
      </w:pPr>
      <w:r>
        <w:t xml:space="preserve">      "behavior_id" : "ClusterExit_PORTS_1",</w:t>
      </w:r>
    </w:p>
    <w:p w14:paraId="3226A3C2" w14:textId="77777777" w:rsidR="005C59E1" w:rsidRDefault="005C59E1" w:rsidP="005C59E1">
      <w:pPr>
        <w:pStyle w:val="Code"/>
      </w:pPr>
      <w:r>
        <w:t xml:space="preserve">      "sensor_groups" : [ [ "RSP-150004" ] ],</w:t>
      </w:r>
    </w:p>
    <w:p w14:paraId="0F651CE0" w14:textId="77777777" w:rsidR="005C59E1" w:rsidRDefault="005C59E1" w:rsidP="005C59E1">
      <w:pPr>
        <w:pStyle w:val="Code"/>
      </w:pPr>
      <w:r>
        <w:t xml:space="preserve">      "tokens" : [ ]</w:t>
      </w:r>
    </w:p>
    <w:p w14:paraId="35117738" w14:textId="77777777" w:rsidR="005C59E1" w:rsidRDefault="005C59E1" w:rsidP="005C59E1">
      <w:pPr>
        <w:pStyle w:val="Code"/>
      </w:pPr>
      <w:r>
        <w:t xml:space="preserve">    } ]</w:t>
      </w:r>
    </w:p>
    <w:p w14:paraId="3BF64D86" w14:textId="7A1781DF" w:rsidR="005C59E1" w:rsidRPr="00257D8A" w:rsidRDefault="005C59E1" w:rsidP="005C59E1">
      <w:pPr>
        <w:pStyle w:val="Code"/>
      </w:pPr>
      <w:r>
        <w:t xml:space="preserve">  }}</w:t>
      </w:r>
    </w:p>
    <w:p w14:paraId="7308E68B" w14:textId="77777777" w:rsidR="005C59E1" w:rsidRPr="009C22F6" w:rsidRDefault="005C59E1" w:rsidP="005C59E1">
      <w:pPr>
        <w:pStyle w:val="Heading5"/>
      </w:pPr>
      <w:bookmarkStart w:id="157" w:name="_Toc10630285"/>
      <w:r>
        <w:t>JSON RPC Response</w:t>
      </w:r>
      <w:bookmarkEnd w:id="157"/>
    </w:p>
    <w:p w14:paraId="37814CAC" w14:textId="77777777" w:rsidR="005C59E1" w:rsidRPr="008F77F5" w:rsidRDefault="005C59E1" w:rsidP="005C59E1">
      <w:pPr>
        <w:pStyle w:val="Code"/>
        <w:rPr>
          <w:color w:val="555555"/>
        </w:rPr>
      </w:pPr>
      <w:r w:rsidRPr="008F77F5">
        <w:rPr>
          <w:color w:val="555555"/>
        </w:rPr>
        <w:t>{</w:t>
      </w:r>
    </w:p>
    <w:p w14:paraId="766724CB" w14:textId="77777777" w:rsidR="005C59E1" w:rsidRPr="007E3D97" w:rsidRDefault="005C59E1" w:rsidP="005C59E1">
      <w:pPr>
        <w:pStyle w:val="Code"/>
        <w:rPr>
          <w:color w:val="555555"/>
        </w:rPr>
      </w:pPr>
      <w:r w:rsidRPr="007E3D97">
        <w:rPr>
          <w:color w:val="555555"/>
        </w:rPr>
        <w:t xml:space="preserve">  "jsonrpc" : "2.0",</w:t>
      </w:r>
    </w:p>
    <w:p w14:paraId="6DFB766E" w14:textId="77777777" w:rsidR="005C59E1" w:rsidRPr="007E3D97" w:rsidRDefault="005C59E1" w:rsidP="005C59E1">
      <w:pPr>
        <w:pStyle w:val="Code"/>
        <w:rPr>
          <w:color w:val="555555"/>
        </w:rPr>
      </w:pPr>
      <w:r w:rsidRPr="007E3D97">
        <w:rPr>
          <w:color w:val="555555"/>
        </w:rPr>
        <w:t xml:space="preserve">  "id" : "4",</w:t>
      </w:r>
    </w:p>
    <w:p w14:paraId="62FB4F5F" w14:textId="77777777" w:rsidR="005C59E1" w:rsidRPr="007E3D97" w:rsidRDefault="005C59E1" w:rsidP="005C59E1">
      <w:pPr>
        <w:pStyle w:val="Code"/>
        <w:rPr>
          <w:color w:val="555555"/>
        </w:rPr>
      </w:pPr>
      <w:r w:rsidRPr="007E3D97">
        <w:rPr>
          <w:color w:val="555555"/>
        </w:rPr>
        <w:t xml:space="preserve">  "result" : {</w:t>
      </w:r>
    </w:p>
    <w:p w14:paraId="5E20E1A0" w14:textId="77777777" w:rsidR="005C59E1" w:rsidRPr="007E3D97" w:rsidRDefault="005C59E1" w:rsidP="005C59E1">
      <w:pPr>
        <w:pStyle w:val="Code"/>
        <w:rPr>
          <w:color w:val="555555"/>
        </w:rPr>
      </w:pPr>
      <w:r w:rsidRPr="007E3D97">
        <w:rPr>
          <w:color w:val="555555"/>
        </w:rPr>
        <w:t xml:space="preserve">    "id" : "RetailUseCaseClusterConfigExample",</w:t>
      </w:r>
    </w:p>
    <w:p w14:paraId="2E7CA978" w14:textId="77777777" w:rsidR="005C59E1" w:rsidRDefault="005C59E1" w:rsidP="005C59E1">
      <w:pPr>
        <w:pStyle w:val="Code"/>
        <w:rPr>
          <w:color w:val="555555"/>
        </w:rPr>
      </w:pPr>
      <w:r w:rsidRPr="007E3D97">
        <w:rPr>
          <w:color w:val="555555"/>
        </w:rPr>
        <w:t xml:space="preserve">    "clusters" : [ {</w:t>
      </w:r>
    </w:p>
    <w:p w14:paraId="0EC1F09B" w14:textId="77777777" w:rsidR="005C59E1" w:rsidRPr="007E3D97" w:rsidRDefault="005C59E1" w:rsidP="005C59E1">
      <w:pPr>
        <w:pStyle w:val="Code"/>
        <w:rPr>
          <w:color w:val="555555"/>
        </w:rPr>
      </w:pPr>
      <w:r>
        <w:rPr>
          <w:color w:val="555555"/>
        </w:rPr>
        <w:t xml:space="preserve">        ...</w:t>
      </w:r>
    </w:p>
    <w:p w14:paraId="413826DA" w14:textId="77777777" w:rsidR="005C59E1" w:rsidRDefault="005C59E1" w:rsidP="005C59E1">
      <w:pPr>
        <w:pStyle w:val="Code"/>
      </w:pPr>
      <w:r>
        <w:t xml:space="preserve">    }, {</w:t>
      </w:r>
    </w:p>
    <w:p w14:paraId="77DD1428" w14:textId="77777777" w:rsidR="005C59E1" w:rsidRPr="007E3D97" w:rsidRDefault="005C59E1" w:rsidP="005C59E1">
      <w:pPr>
        <w:pStyle w:val="Code"/>
        <w:rPr>
          <w:color w:val="555555"/>
        </w:rPr>
      </w:pPr>
      <w:r>
        <w:rPr>
          <w:color w:val="555555"/>
        </w:rPr>
        <w:t xml:space="preserve">        ...</w:t>
      </w:r>
    </w:p>
    <w:p w14:paraId="0EC5428D" w14:textId="77777777" w:rsidR="005C59E1" w:rsidRDefault="005C59E1" w:rsidP="005C59E1">
      <w:pPr>
        <w:pStyle w:val="Code"/>
      </w:pPr>
      <w:r>
        <w:t xml:space="preserve">    }, {</w:t>
      </w:r>
    </w:p>
    <w:p w14:paraId="775B41D5" w14:textId="77777777" w:rsidR="005C59E1" w:rsidRPr="007E3D97" w:rsidRDefault="005C59E1" w:rsidP="005C59E1">
      <w:pPr>
        <w:pStyle w:val="Code"/>
        <w:rPr>
          <w:color w:val="555555"/>
        </w:rPr>
      </w:pPr>
      <w:r>
        <w:rPr>
          <w:color w:val="555555"/>
        </w:rPr>
        <w:t xml:space="preserve">        ...</w:t>
      </w:r>
    </w:p>
    <w:p w14:paraId="7E0B2D2F" w14:textId="77777777" w:rsidR="005C59E1" w:rsidRPr="007E3D97" w:rsidRDefault="005C59E1" w:rsidP="005C59E1">
      <w:pPr>
        <w:pStyle w:val="Code"/>
        <w:rPr>
          <w:color w:val="555555"/>
        </w:rPr>
      </w:pPr>
      <w:r w:rsidRPr="007E3D97">
        <w:rPr>
          <w:color w:val="555555"/>
        </w:rPr>
        <w:t xml:space="preserve">    } ]</w:t>
      </w:r>
    </w:p>
    <w:p w14:paraId="0DD15166" w14:textId="77777777" w:rsidR="005C59E1" w:rsidRDefault="005C59E1" w:rsidP="005C59E1">
      <w:pPr>
        <w:pStyle w:val="Code"/>
        <w:rPr>
          <w:color w:val="555555"/>
        </w:rPr>
      </w:pPr>
      <w:r w:rsidRPr="007E3D97">
        <w:rPr>
          <w:color w:val="555555"/>
        </w:rPr>
        <w:t xml:space="preserve">  }</w:t>
      </w:r>
    </w:p>
    <w:p w14:paraId="322C6A22" w14:textId="77777777" w:rsidR="005C59E1" w:rsidRPr="009C22F6" w:rsidRDefault="005C59E1" w:rsidP="005C59E1">
      <w:pPr>
        <w:pStyle w:val="Code"/>
      </w:pPr>
      <w:r w:rsidRPr="009C22F6">
        <w:rPr>
          <w:color w:val="666666"/>
        </w:rPr>
        <w:t>}</w:t>
      </w:r>
    </w:p>
    <w:p w14:paraId="3BFEA900" w14:textId="77777777" w:rsidR="005C59E1" w:rsidRDefault="005C59E1">
      <w:r>
        <w:br w:type="page"/>
      </w:r>
    </w:p>
    <w:p w14:paraId="31A11E89" w14:textId="77777777" w:rsidR="005C59E1" w:rsidRDefault="005C59E1" w:rsidP="005C59E1"/>
    <w:p w14:paraId="05EAA515" w14:textId="248A90E9" w:rsidR="005C59E1" w:rsidRPr="00F7124B" w:rsidRDefault="005C59E1" w:rsidP="005C59E1">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1</w:t>
      </w:r>
      <w:r>
        <w:rPr>
          <w:noProof/>
        </w:rPr>
        <w:fldChar w:fldCharType="end"/>
      </w:r>
      <w:r>
        <w:t xml:space="preserve"> JSON Cluster Parameters</w:t>
      </w:r>
    </w:p>
    <w:tbl>
      <w:tblPr>
        <w:tblStyle w:val="TableGrid"/>
        <w:tblW w:w="8838" w:type="dxa"/>
        <w:tblLayout w:type="fixed"/>
        <w:tblLook w:val="04A0" w:firstRow="1" w:lastRow="0" w:firstColumn="1" w:lastColumn="0" w:noHBand="0" w:noVBand="1"/>
      </w:tblPr>
      <w:tblGrid>
        <w:gridCol w:w="2988"/>
        <w:gridCol w:w="5850"/>
      </w:tblGrid>
      <w:tr w:rsidR="005C59E1" w:rsidRPr="00E978A5" w14:paraId="149EE1C0" w14:textId="77777777" w:rsidTr="007B6900">
        <w:tc>
          <w:tcPr>
            <w:tcW w:w="2988" w:type="dxa"/>
            <w:shd w:val="clear" w:color="auto" w:fill="D9D9D9" w:themeFill="background1" w:themeFillShade="D9"/>
          </w:tcPr>
          <w:p w14:paraId="15CBCF21" w14:textId="77777777" w:rsidR="005C59E1" w:rsidRPr="00E978A5" w:rsidRDefault="005C59E1" w:rsidP="007B6900">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46D5D6D1" w14:textId="77777777" w:rsidR="005C59E1" w:rsidRPr="00E978A5" w:rsidRDefault="005C59E1" w:rsidP="007B6900">
            <w:pPr>
              <w:pStyle w:val="CellHeadingCenter"/>
              <w:spacing w:before="0" w:after="0" w:line="240" w:lineRule="auto"/>
              <w:rPr>
                <w:sz w:val="20"/>
              </w:rPr>
            </w:pPr>
            <w:r w:rsidRPr="00E978A5">
              <w:rPr>
                <w:sz w:val="20"/>
              </w:rPr>
              <w:t>Definition</w:t>
            </w:r>
          </w:p>
        </w:tc>
      </w:tr>
      <w:tr w:rsidR="005C59E1" w:rsidRPr="00E978A5" w14:paraId="6CB535BF" w14:textId="77777777" w:rsidTr="007B6900">
        <w:tc>
          <w:tcPr>
            <w:tcW w:w="2988" w:type="dxa"/>
          </w:tcPr>
          <w:p w14:paraId="1B64FF4F" w14:textId="72E5FE87" w:rsidR="005C59E1" w:rsidRDefault="005C59E1" w:rsidP="007B6900">
            <w:pPr>
              <w:pStyle w:val="CellBodyLeft"/>
            </w:pPr>
            <w:r>
              <w:t>id</w:t>
            </w:r>
          </w:p>
        </w:tc>
        <w:tc>
          <w:tcPr>
            <w:tcW w:w="5850" w:type="dxa"/>
          </w:tcPr>
          <w:p w14:paraId="0CA33858" w14:textId="691EEDDD" w:rsidR="005C59E1" w:rsidRPr="00E978A5" w:rsidRDefault="005C59E1" w:rsidP="007B6900">
            <w:pPr>
              <w:pStyle w:val="CellBodyLeft"/>
            </w:pPr>
            <w:r>
              <w:t>A string identifier for this cluster configuration.</w:t>
            </w:r>
          </w:p>
        </w:tc>
      </w:tr>
      <w:tr w:rsidR="005C59E1" w:rsidRPr="00E978A5" w14:paraId="687C653B" w14:textId="77777777" w:rsidTr="007B6900">
        <w:tc>
          <w:tcPr>
            <w:tcW w:w="2988" w:type="dxa"/>
          </w:tcPr>
          <w:p w14:paraId="7EDBDFE9" w14:textId="7C62709C" w:rsidR="005C59E1" w:rsidRDefault="005C59E1" w:rsidP="007B6900">
            <w:pPr>
              <w:pStyle w:val="CellBodyLeft"/>
            </w:pPr>
            <w:r>
              <w:t>clusters</w:t>
            </w:r>
          </w:p>
        </w:tc>
        <w:tc>
          <w:tcPr>
            <w:tcW w:w="5850" w:type="dxa"/>
          </w:tcPr>
          <w:p w14:paraId="5429F3D7" w14:textId="77777777" w:rsidR="005C59E1" w:rsidRPr="00E978A5" w:rsidRDefault="005C59E1" w:rsidP="007B6900">
            <w:pPr>
              <w:pStyle w:val="CellBodyLeft"/>
            </w:pPr>
            <w:r>
              <w:t>A list of cluster objects (see below).</w:t>
            </w:r>
          </w:p>
        </w:tc>
      </w:tr>
      <w:tr w:rsidR="005C59E1" w:rsidRPr="00E978A5" w14:paraId="4A716995" w14:textId="77777777" w:rsidTr="007B6900">
        <w:tc>
          <w:tcPr>
            <w:tcW w:w="2988" w:type="dxa"/>
          </w:tcPr>
          <w:p w14:paraId="07447861" w14:textId="6786FC57" w:rsidR="005C59E1" w:rsidRDefault="005C59E1" w:rsidP="007B6900">
            <w:pPr>
              <w:pStyle w:val="CellBodyLeft"/>
            </w:pPr>
            <w:r>
              <w:tab/>
              <w:t>id</w:t>
            </w:r>
          </w:p>
        </w:tc>
        <w:tc>
          <w:tcPr>
            <w:tcW w:w="5850" w:type="dxa"/>
          </w:tcPr>
          <w:p w14:paraId="68CAE2F3" w14:textId="7FAD6098" w:rsidR="005C59E1" w:rsidRPr="00E978A5" w:rsidRDefault="005C59E1" w:rsidP="007B6900">
            <w:pPr>
              <w:pStyle w:val="CellBodyLeft"/>
            </w:pPr>
            <w:r>
              <w:t>A string identifier for this particular cluster.</w:t>
            </w:r>
          </w:p>
        </w:tc>
      </w:tr>
      <w:tr w:rsidR="005C59E1" w:rsidRPr="00E978A5" w14:paraId="4F41715C" w14:textId="77777777" w:rsidTr="007B6900">
        <w:tc>
          <w:tcPr>
            <w:tcW w:w="2988" w:type="dxa"/>
          </w:tcPr>
          <w:p w14:paraId="7BEC42C8" w14:textId="408B968F" w:rsidR="005C59E1" w:rsidRDefault="005C59E1" w:rsidP="007B6900">
            <w:pPr>
              <w:pStyle w:val="CellBodyLeft"/>
            </w:pPr>
            <w:r>
              <w:tab/>
              <w:t>personality</w:t>
            </w:r>
          </w:p>
        </w:tc>
        <w:tc>
          <w:tcPr>
            <w:tcW w:w="5850" w:type="dxa"/>
          </w:tcPr>
          <w:p w14:paraId="31CAE1B4" w14:textId="77777777" w:rsidR="005C59E1" w:rsidRPr="00E978A5" w:rsidRDefault="005C59E1" w:rsidP="007B6900">
            <w:pPr>
              <w:pStyle w:val="CellBodyLeft"/>
            </w:pPr>
            <w:r>
              <w:t xml:space="preserve">The personality assigned to all sensors in this cluster.  Valid values are: </w:t>
            </w:r>
            <w:r w:rsidRPr="00C14152">
              <w:t>NONE, EXIT, POS, FITTING_ROOM</w:t>
            </w:r>
          </w:p>
        </w:tc>
      </w:tr>
      <w:tr w:rsidR="005C59E1" w:rsidRPr="00E978A5" w14:paraId="70F31136" w14:textId="77777777" w:rsidTr="007B6900">
        <w:tc>
          <w:tcPr>
            <w:tcW w:w="2988" w:type="dxa"/>
          </w:tcPr>
          <w:p w14:paraId="1CA6AE64" w14:textId="461BB694" w:rsidR="005C59E1" w:rsidRDefault="005C59E1" w:rsidP="007B6900">
            <w:pPr>
              <w:pStyle w:val="CellBodyLeft"/>
            </w:pPr>
            <w:r>
              <w:tab/>
              <w:t>facility_id</w:t>
            </w:r>
          </w:p>
        </w:tc>
        <w:tc>
          <w:tcPr>
            <w:tcW w:w="5850" w:type="dxa"/>
          </w:tcPr>
          <w:p w14:paraId="417CEF3F" w14:textId="77777777" w:rsidR="005C59E1" w:rsidRPr="00E978A5" w:rsidRDefault="005C59E1" w:rsidP="007B6900">
            <w:pPr>
              <w:pStyle w:val="CellBodyLeft"/>
            </w:pPr>
            <w:r>
              <w:t>The facility name assigned to all sensors in this cluster.</w:t>
            </w:r>
          </w:p>
        </w:tc>
      </w:tr>
      <w:tr w:rsidR="005C59E1" w:rsidRPr="00E978A5" w14:paraId="0BAEAE3F" w14:textId="77777777" w:rsidTr="007B6900">
        <w:tc>
          <w:tcPr>
            <w:tcW w:w="2988" w:type="dxa"/>
          </w:tcPr>
          <w:p w14:paraId="37E82FD7" w14:textId="3038224F" w:rsidR="005C59E1" w:rsidRDefault="005C59E1" w:rsidP="007B6900">
            <w:pPr>
              <w:pStyle w:val="CellBodyLeft"/>
            </w:pPr>
            <w:r>
              <w:tab/>
              <w:t>behavior_id</w:t>
            </w:r>
          </w:p>
        </w:tc>
        <w:tc>
          <w:tcPr>
            <w:tcW w:w="5850" w:type="dxa"/>
          </w:tcPr>
          <w:p w14:paraId="6180223F" w14:textId="77777777" w:rsidR="005C59E1" w:rsidRPr="00E978A5" w:rsidRDefault="005C59E1" w:rsidP="007B6900">
            <w:pPr>
              <w:pStyle w:val="CellBodyLeft"/>
            </w:pPr>
            <w:r>
              <w:t>The behavior name assigned to all sensors in this cluster.</w:t>
            </w:r>
          </w:p>
        </w:tc>
      </w:tr>
      <w:tr w:rsidR="005C59E1" w:rsidRPr="00E978A5" w14:paraId="21718CFD" w14:textId="77777777" w:rsidTr="007B6900">
        <w:tc>
          <w:tcPr>
            <w:tcW w:w="2988" w:type="dxa"/>
          </w:tcPr>
          <w:p w14:paraId="475F54D1" w14:textId="748902AB" w:rsidR="005C59E1" w:rsidRDefault="005C59E1" w:rsidP="007B6900">
            <w:pPr>
              <w:pStyle w:val="CellBodyLeft"/>
            </w:pPr>
            <w:r>
              <w:tab/>
              <w:t>aliases</w:t>
            </w:r>
          </w:p>
        </w:tc>
        <w:tc>
          <w:tcPr>
            <w:tcW w:w="5850" w:type="dxa"/>
          </w:tcPr>
          <w:p w14:paraId="395FA4CD" w14:textId="77777777" w:rsidR="005C59E1" w:rsidRDefault="005C59E1" w:rsidP="007B6900">
            <w:pPr>
              <w:pStyle w:val="CellBodyLeft"/>
            </w:pPr>
            <w:r>
              <w:t>The aliases assigned to all sensors in this cluster.</w:t>
            </w:r>
          </w:p>
          <w:p w14:paraId="2F45BD07" w14:textId="575EB423" w:rsidR="005C59E1" w:rsidRPr="00E978A5" w:rsidRDefault="005C59E1" w:rsidP="007B6900">
            <w:pPr>
              <w:pStyle w:val="CellBodyLeft"/>
            </w:pPr>
            <w:r>
              <w:t xml:space="preserve">This is an array of strings (maximum of 4) that are used to alias the </w:t>
            </w:r>
            <w:r w:rsidR="00602733">
              <w:t>default location string of “RSP-xxxxxx-y” where xxxxxx is the last 6 characters of the MAC address and y is the antenna port (0 – 3).</w:t>
            </w:r>
          </w:p>
        </w:tc>
      </w:tr>
      <w:tr w:rsidR="005C59E1" w:rsidRPr="00E978A5" w14:paraId="11A59207" w14:textId="77777777" w:rsidTr="007B6900">
        <w:tc>
          <w:tcPr>
            <w:tcW w:w="2988" w:type="dxa"/>
          </w:tcPr>
          <w:p w14:paraId="1C3A786A" w14:textId="47384F62" w:rsidR="005C59E1" w:rsidRDefault="005C59E1" w:rsidP="007B6900">
            <w:pPr>
              <w:pStyle w:val="CellBodyLeft"/>
            </w:pPr>
            <w:r>
              <w:tab/>
              <w:t>sensor_groups</w:t>
            </w:r>
          </w:p>
        </w:tc>
        <w:tc>
          <w:tcPr>
            <w:tcW w:w="5850" w:type="dxa"/>
          </w:tcPr>
          <w:p w14:paraId="0A2A3E52" w14:textId="75319880" w:rsidR="005C59E1" w:rsidRPr="00E978A5" w:rsidRDefault="005C59E1" w:rsidP="007B6900">
            <w:pPr>
              <w:pStyle w:val="CellBodyLeft"/>
            </w:pPr>
            <w:r>
              <w:t xml:space="preserve">A two-dimensional array of </w:t>
            </w:r>
            <w:r w:rsidR="00456BA3">
              <w:t>sensor device ids</w:t>
            </w:r>
            <w:r>
              <w:t>.  All sensors in the same row will transmit at the same time.  Each row will take turns transmitting in round-robin fashion.</w:t>
            </w:r>
          </w:p>
        </w:tc>
      </w:tr>
    </w:tbl>
    <w:p w14:paraId="6CF0570B" w14:textId="0EF73025" w:rsidR="005C59E1" w:rsidRDefault="005C59E1" w:rsidP="005C59E1">
      <w:pPr>
        <w:rPr>
          <w:rFonts w:eastAsiaTheme="majorEastAsia" w:cstheme="majorBidi"/>
          <w:b/>
          <w:bCs/>
          <w:i/>
          <w:iCs/>
          <w:color w:val="4F81BD" w:themeColor="accent1"/>
        </w:rPr>
      </w:pPr>
      <w:r>
        <w:br w:type="page"/>
      </w:r>
    </w:p>
    <w:p w14:paraId="57526094" w14:textId="3F4DD7C9" w:rsidR="007B6900" w:rsidRDefault="007B6900" w:rsidP="007B6900">
      <w:pPr>
        <w:pStyle w:val="Heading4"/>
      </w:pPr>
      <w:bookmarkStart w:id="158" w:name="_Toc10630286"/>
      <w:r>
        <w:lastRenderedPageBreak/>
        <w:t>Downstream Get MQTT Status</w:t>
      </w:r>
      <w:bookmarkEnd w:id="158"/>
    </w:p>
    <w:p w14:paraId="0E4FF818" w14:textId="77777777" w:rsidR="007B6900" w:rsidRPr="00AB7AAD" w:rsidRDefault="007B6900" w:rsidP="007B6900">
      <w:pPr>
        <w:pStyle w:val="Heading5"/>
      </w:pPr>
      <w:bookmarkStart w:id="159" w:name="_Toc10630287"/>
      <w:r>
        <w:t>JSON RPC Request</w:t>
      </w:r>
      <w:bookmarkEnd w:id="159"/>
    </w:p>
    <w:p w14:paraId="2CED5A88" w14:textId="77777777" w:rsidR="007B6900" w:rsidRDefault="007B6900" w:rsidP="007B6900">
      <w:pPr>
        <w:pStyle w:val="Code"/>
      </w:pPr>
      <w:r>
        <w:t>{</w:t>
      </w:r>
    </w:p>
    <w:p w14:paraId="55F3042C" w14:textId="77777777" w:rsidR="007B6900" w:rsidRDefault="007B6900" w:rsidP="007B6900">
      <w:pPr>
        <w:pStyle w:val="Code"/>
      </w:pPr>
      <w:r>
        <w:t xml:space="preserve">  "jsonrpc" : "2.0",</w:t>
      </w:r>
    </w:p>
    <w:p w14:paraId="66F3E991" w14:textId="77777777" w:rsidR="007B6900" w:rsidRDefault="007B6900" w:rsidP="007B6900">
      <w:pPr>
        <w:pStyle w:val="Code"/>
      </w:pPr>
      <w:r>
        <w:t xml:space="preserve">  "id" : "5",</w:t>
      </w:r>
    </w:p>
    <w:p w14:paraId="5D2E7513" w14:textId="77777777" w:rsidR="007B6900" w:rsidRDefault="007B6900" w:rsidP="007B6900">
      <w:pPr>
        <w:pStyle w:val="Code"/>
      </w:pPr>
      <w:r>
        <w:t xml:space="preserve">  "method" : "downstream_get_mqtt_status"</w:t>
      </w:r>
    </w:p>
    <w:p w14:paraId="49A6B2EB" w14:textId="5A4E3ADC" w:rsidR="007B6900" w:rsidRPr="00257D8A" w:rsidRDefault="007B6900" w:rsidP="007B6900">
      <w:pPr>
        <w:pStyle w:val="Code"/>
      </w:pPr>
      <w:r>
        <w:t>}</w:t>
      </w:r>
    </w:p>
    <w:p w14:paraId="1B2AB884" w14:textId="77777777" w:rsidR="007B6900" w:rsidRPr="009C22F6" w:rsidRDefault="007B6900" w:rsidP="007B6900">
      <w:pPr>
        <w:pStyle w:val="Heading5"/>
      </w:pPr>
      <w:bookmarkStart w:id="160" w:name="_Toc10630288"/>
      <w:r>
        <w:t>JSON RPC Response</w:t>
      </w:r>
      <w:bookmarkEnd w:id="160"/>
    </w:p>
    <w:p w14:paraId="50F55CF2" w14:textId="77777777" w:rsidR="007B6900" w:rsidRPr="008F77F5" w:rsidRDefault="007B6900" w:rsidP="007B6900">
      <w:pPr>
        <w:pStyle w:val="Code"/>
        <w:rPr>
          <w:color w:val="555555"/>
        </w:rPr>
      </w:pPr>
      <w:r w:rsidRPr="008F77F5">
        <w:rPr>
          <w:color w:val="555555"/>
        </w:rPr>
        <w:t>{</w:t>
      </w:r>
    </w:p>
    <w:p w14:paraId="49497E84" w14:textId="77777777" w:rsidR="007B6900" w:rsidRPr="007B6900" w:rsidRDefault="007B6900" w:rsidP="007B6900">
      <w:pPr>
        <w:pStyle w:val="Code"/>
        <w:rPr>
          <w:color w:val="555555"/>
        </w:rPr>
      </w:pPr>
      <w:r w:rsidRPr="007B6900">
        <w:rPr>
          <w:color w:val="555555"/>
        </w:rPr>
        <w:t xml:space="preserve">  "jsonrpc" : "2.0",</w:t>
      </w:r>
    </w:p>
    <w:p w14:paraId="238771AF" w14:textId="77777777" w:rsidR="007B6900" w:rsidRPr="007B6900" w:rsidRDefault="007B6900" w:rsidP="007B6900">
      <w:pPr>
        <w:pStyle w:val="Code"/>
        <w:rPr>
          <w:color w:val="555555"/>
        </w:rPr>
      </w:pPr>
      <w:r w:rsidRPr="007B6900">
        <w:rPr>
          <w:color w:val="555555"/>
        </w:rPr>
        <w:t xml:space="preserve">  "id" : "5",</w:t>
      </w:r>
    </w:p>
    <w:p w14:paraId="1E211759" w14:textId="77777777" w:rsidR="007B6900" w:rsidRPr="007B6900" w:rsidRDefault="007B6900" w:rsidP="007B6900">
      <w:pPr>
        <w:pStyle w:val="Code"/>
        <w:rPr>
          <w:color w:val="555555"/>
        </w:rPr>
      </w:pPr>
      <w:r w:rsidRPr="007B6900">
        <w:rPr>
          <w:color w:val="555555"/>
        </w:rPr>
        <w:t xml:space="preserve">  "result" : {</w:t>
      </w:r>
    </w:p>
    <w:p w14:paraId="768983D3" w14:textId="77777777" w:rsidR="007B6900" w:rsidRPr="007B6900" w:rsidRDefault="007B6900" w:rsidP="007B6900">
      <w:pPr>
        <w:pStyle w:val="Code"/>
        <w:rPr>
          <w:color w:val="555555"/>
        </w:rPr>
      </w:pPr>
      <w:r w:rsidRPr="007B6900">
        <w:rPr>
          <w:color w:val="555555"/>
        </w:rPr>
        <w:t xml:space="preserve">    "connection_state" : "DISCONNECTED",</w:t>
      </w:r>
    </w:p>
    <w:p w14:paraId="14933555" w14:textId="77777777" w:rsidR="007B6900" w:rsidRPr="007B6900" w:rsidRDefault="007B6900" w:rsidP="007B6900">
      <w:pPr>
        <w:pStyle w:val="Code"/>
        <w:rPr>
          <w:color w:val="555555"/>
        </w:rPr>
      </w:pPr>
      <w:r w:rsidRPr="007B6900">
        <w:rPr>
          <w:color w:val="555555"/>
        </w:rPr>
        <w:t xml:space="preserve">    "broker_uri" : "tcp://debian-vbox.local:1883",</w:t>
      </w:r>
    </w:p>
    <w:p w14:paraId="28963DFC" w14:textId="77777777" w:rsidR="00327280" w:rsidRDefault="00327280" w:rsidP="00327280">
      <w:pPr>
        <w:pStyle w:val="Code"/>
        <w:rPr>
          <w:color w:val="555555"/>
        </w:rPr>
      </w:pPr>
      <w:r w:rsidRPr="00297B33">
        <w:rPr>
          <w:color w:val="555555"/>
        </w:rPr>
        <w:t xml:space="preserve">    "subscribes" : [</w:t>
      </w:r>
      <w:r>
        <w:rPr>
          <w:color w:val="555555"/>
        </w:rPr>
        <w:t>"</w:t>
      </w:r>
      <w:r w:rsidRPr="00327280">
        <w:rPr>
          <w:color w:val="555555"/>
        </w:rPr>
        <w:t>rfid/rsp/connect</w:t>
      </w:r>
      <w:r>
        <w:rPr>
          <w:color w:val="555555"/>
        </w:rPr>
        <w:t>",</w:t>
      </w:r>
    </w:p>
    <w:p w14:paraId="26D4AF4F" w14:textId="77777777" w:rsidR="00327280" w:rsidRPr="00327280" w:rsidRDefault="00327280" w:rsidP="00327280">
      <w:pPr>
        <w:pStyle w:val="Code"/>
        <w:rPr>
          <w:color w:val="555555"/>
        </w:rPr>
      </w:pPr>
      <w:r>
        <w:rPr>
          <w:color w:val="555555"/>
        </w:rPr>
        <w:t xml:space="preserve">                    "</w:t>
      </w:r>
      <w:r w:rsidRPr="00327280">
        <w:rPr>
          <w:color w:val="555555"/>
        </w:rPr>
        <w:t>rfid/rsp/response/#</w:t>
      </w:r>
      <w:r>
        <w:rPr>
          <w:color w:val="555555"/>
        </w:rPr>
        <w:t>"</w:t>
      </w:r>
    </w:p>
    <w:p w14:paraId="48563D78" w14:textId="77777777" w:rsidR="00327280" w:rsidRPr="00327280" w:rsidRDefault="00327280" w:rsidP="00327280">
      <w:pPr>
        <w:pStyle w:val="Code"/>
        <w:rPr>
          <w:color w:val="555555"/>
        </w:rPr>
      </w:pPr>
      <w:r>
        <w:rPr>
          <w:color w:val="555555"/>
        </w:rPr>
        <w:t xml:space="preserve">                    "</w:t>
      </w:r>
      <w:r w:rsidRPr="00327280">
        <w:rPr>
          <w:color w:val="555555"/>
        </w:rPr>
        <w:t>rfid/rsp/rsp_status/#</w:t>
      </w:r>
      <w:r>
        <w:rPr>
          <w:color w:val="555555"/>
        </w:rPr>
        <w:t>",</w:t>
      </w:r>
    </w:p>
    <w:p w14:paraId="2F810148" w14:textId="77777777" w:rsidR="00327280" w:rsidRPr="00327280" w:rsidRDefault="00327280" w:rsidP="00327280">
      <w:pPr>
        <w:pStyle w:val="Code"/>
        <w:rPr>
          <w:color w:val="555555"/>
        </w:rPr>
      </w:pPr>
      <w:r>
        <w:rPr>
          <w:color w:val="555555"/>
        </w:rPr>
        <w:t xml:space="preserve">                    "</w:t>
      </w:r>
      <w:r w:rsidRPr="00327280">
        <w:rPr>
          <w:color w:val="555555"/>
        </w:rPr>
        <w:t>rfid/rsp/data/#</w:t>
      </w:r>
      <w:r>
        <w:rPr>
          <w:color w:val="555555"/>
        </w:rPr>
        <w:t>",</w:t>
      </w:r>
    </w:p>
    <w:p w14:paraId="031AF516" w14:textId="77777777" w:rsidR="00327280" w:rsidRPr="00327280" w:rsidRDefault="00327280" w:rsidP="00327280">
      <w:pPr>
        <w:pStyle w:val="Code"/>
        <w:rPr>
          <w:color w:val="555555"/>
        </w:rPr>
      </w:pPr>
      <w:r>
        <w:rPr>
          <w:color w:val="555555"/>
        </w:rPr>
        <w:t xml:space="preserve">                    "</w:t>
      </w:r>
      <w:r w:rsidRPr="00327280">
        <w:rPr>
          <w:color w:val="555555"/>
        </w:rPr>
        <w:t>rfid/gpio/connect</w:t>
      </w:r>
      <w:r>
        <w:rPr>
          <w:color w:val="555555"/>
        </w:rPr>
        <w:t>",</w:t>
      </w:r>
    </w:p>
    <w:p w14:paraId="3C38FCDF" w14:textId="77777777" w:rsidR="00327280" w:rsidRPr="00327280" w:rsidRDefault="00327280" w:rsidP="00327280">
      <w:pPr>
        <w:pStyle w:val="Code"/>
        <w:rPr>
          <w:color w:val="555555"/>
        </w:rPr>
      </w:pPr>
      <w:r>
        <w:rPr>
          <w:color w:val="555555"/>
        </w:rPr>
        <w:t xml:space="preserve">                    "</w:t>
      </w:r>
      <w:r w:rsidRPr="00327280">
        <w:rPr>
          <w:color w:val="555555"/>
        </w:rPr>
        <w:t>rfid/gpio/response/#</w:t>
      </w:r>
      <w:r>
        <w:rPr>
          <w:color w:val="555555"/>
        </w:rPr>
        <w:t>",</w:t>
      </w:r>
    </w:p>
    <w:p w14:paraId="7149D379" w14:textId="77777777" w:rsidR="00327280" w:rsidRPr="00297B33" w:rsidRDefault="00327280" w:rsidP="00327280">
      <w:pPr>
        <w:pStyle w:val="Code"/>
        <w:rPr>
          <w:color w:val="555555"/>
        </w:rPr>
      </w:pPr>
      <w:r>
        <w:rPr>
          <w:color w:val="555555"/>
        </w:rPr>
        <w:t xml:space="preserve">                    "</w:t>
      </w:r>
      <w:r w:rsidRPr="00327280">
        <w:rPr>
          <w:color w:val="555555"/>
        </w:rPr>
        <w:t>rfid/gpio/status/#</w:t>
      </w:r>
      <w:r>
        <w:rPr>
          <w:color w:val="555555"/>
        </w:rPr>
        <w:t>"</w:t>
      </w:r>
      <w:r w:rsidRPr="00297B33">
        <w:rPr>
          <w:color w:val="555555"/>
        </w:rPr>
        <w:t>],</w:t>
      </w:r>
    </w:p>
    <w:p w14:paraId="1DA49F97" w14:textId="77777777" w:rsidR="007B6900" w:rsidRPr="007B6900" w:rsidRDefault="007B6900" w:rsidP="007B6900">
      <w:pPr>
        <w:pStyle w:val="Code"/>
        <w:rPr>
          <w:color w:val="555555"/>
        </w:rPr>
      </w:pPr>
      <w:r w:rsidRPr="007B6900">
        <w:rPr>
          <w:color w:val="555555"/>
        </w:rPr>
        <w:t xml:space="preserve">    "publishes" : [ "rfid/rsp/command", "rfid/rsp/gw_status" ]</w:t>
      </w:r>
    </w:p>
    <w:p w14:paraId="29AE3FA7" w14:textId="77777777" w:rsidR="007B6900" w:rsidRDefault="007B6900" w:rsidP="007B6900">
      <w:pPr>
        <w:pStyle w:val="Code"/>
        <w:rPr>
          <w:color w:val="555555"/>
        </w:rPr>
      </w:pPr>
      <w:r w:rsidRPr="007B6900">
        <w:rPr>
          <w:color w:val="555555"/>
        </w:rPr>
        <w:t xml:space="preserve">  }</w:t>
      </w:r>
    </w:p>
    <w:p w14:paraId="690D60B1" w14:textId="1CCCA430" w:rsidR="007B6900" w:rsidRPr="009C22F6" w:rsidRDefault="007B6900" w:rsidP="007B6900">
      <w:pPr>
        <w:pStyle w:val="Code"/>
      </w:pPr>
      <w:r w:rsidRPr="009C22F6">
        <w:rPr>
          <w:color w:val="666666"/>
        </w:rPr>
        <w:t>}</w:t>
      </w:r>
    </w:p>
    <w:p w14:paraId="77BD9CA8" w14:textId="77777777" w:rsidR="007B6900" w:rsidRDefault="007B6900" w:rsidP="007B6900"/>
    <w:p w14:paraId="402FCBE6" w14:textId="769EFC05" w:rsidR="007B6900" w:rsidRPr="00F7124B" w:rsidRDefault="007B6900" w:rsidP="007B6900">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2</w:t>
      </w:r>
      <w:r>
        <w:rPr>
          <w:noProof/>
        </w:rPr>
        <w:fldChar w:fldCharType="end"/>
      </w:r>
      <w:r>
        <w:t xml:space="preserve"> </w:t>
      </w:r>
      <w:r w:rsidR="008840BA">
        <w:t>MQTT Status</w:t>
      </w:r>
      <w:r>
        <w:t xml:space="preserve"> Parameters</w:t>
      </w:r>
    </w:p>
    <w:tbl>
      <w:tblPr>
        <w:tblStyle w:val="TableGrid"/>
        <w:tblW w:w="8838" w:type="dxa"/>
        <w:tblLayout w:type="fixed"/>
        <w:tblLook w:val="04A0" w:firstRow="1" w:lastRow="0" w:firstColumn="1" w:lastColumn="0" w:noHBand="0" w:noVBand="1"/>
      </w:tblPr>
      <w:tblGrid>
        <w:gridCol w:w="2988"/>
        <w:gridCol w:w="5850"/>
      </w:tblGrid>
      <w:tr w:rsidR="007B6900" w:rsidRPr="00E978A5" w14:paraId="787DFF91" w14:textId="77777777" w:rsidTr="007B6900">
        <w:tc>
          <w:tcPr>
            <w:tcW w:w="2988" w:type="dxa"/>
            <w:shd w:val="clear" w:color="auto" w:fill="D9D9D9" w:themeFill="background1" w:themeFillShade="D9"/>
          </w:tcPr>
          <w:p w14:paraId="04ADFB91" w14:textId="77777777" w:rsidR="007B6900" w:rsidRPr="00E978A5" w:rsidRDefault="007B6900" w:rsidP="007B6900">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2198A851" w14:textId="77777777" w:rsidR="007B6900" w:rsidRPr="00E978A5" w:rsidRDefault="007B6900" w:rsidP="007B6900">
            <w:pPr>
              <w:pStyle w:val="CellHeadingCenter"/>
              <w:spacing w:before="0" w:after="0" w:line="240" w:lineRule="auto"/>
              <w:rPr>
                <w:sz w:val="20"/>
              </w:rPr>
            </w:pPr>
            <w:r w:rsidRPr="00E978A5">
              <w:rPr>
                <w:sz w:val="20"/>
              </w:rPr>
              <w:t>Definition</w:t>
            </w:r>
          </w:p>
        </w:tc>
      </w:tr>
      <w:tr w:rsidR="007B6900" w:rsidRPr="00E978A5" w14:paraId="312A6643" w14:textId="77777777" w:rsidTr="007B6900">
        <w:tc>
          <w:tcPr>
            <w:tcW w:w="2988" w:type="dxa"/>
          </w:tcPr>
          <w:p w14:paraId="14C25D35" w14:textId="53930B24" w:rsidR="007B6900" w:rsidRPr="00E978A5" w:rsidRDefault="008840BA" w:rsidP="007B6900">
            <w:pPr>
              <w:pStyle w:val="CellBodyLeft"/>
            </w:pPr>
            <w:r>
              <w:t>result</w:t>
            </w:r>
          </w:p>
        </w:tc>
        <w:tc>
          <w:tcPr>
            <w:tcW w:w="5850" w:type="dxa"/>
          </w:tcPr>
          <w:p w14:paraId="7F7E73B8" w14:textId="77777777" w:rsidR="007B6900" w:rsidRPr="00E978A5" w:rsidRDefault="007B6900" w:rsidP="007B6900">
            <w:pPr>
              <w:pStyle w:val="CellBodyLeft"/>
            </w:pPr>
            <w:r>
              <w:t>The MQTT information summary object (see below).</w:t>
            </w:r>
          </w:p>
        </w:tc>
      </w:tr>
      <w:tr w:rsidR="007B6900" w:rsidRPr="00E978A5" w14:paraId="74A4680B" w14:textId="77777777" w:rsidTr="007B6900">
        <w:tc>
          <w:tcPr>
            <w:tcW w:w="2988" w:type="dxa"/>
          </w:tcPr>
          <w:p w14:paraId="42A1DB1A" w14:textId="2A582F4B" w:rsidR="007B6900" w:rsidRPr="00E978A5" w:rsidRDefault="008840BA" w:rsidP="007B6900">
            <w:pPr>
              <w:pStyle w:val="CellBodyLeft"/>
            </w:pPr>
            <w:r>
              <w:tab/>
              <w:t>connection</w:t>
            </w:r>
            <w:r w:rsidR="007B6900">
              <w:t>_state</w:t>
            </w:r>
          </w:p>
        </w:tc>
        <w:tc>
          <w:tcPr>
            <w:tcW w:w="5850" w:type="dxa"/>
          </w:tcPr>
          <w:p w14:paraId="565F4837" w14:textId="77777777" w:rsidR="007B6900" w:rsidRDefault="007B6900" w:rsidP="007B6900">
            <w:pPr>
              <w:pStyle w:val="CellBodyLeft"/>
            </w:pPr>
            <w:r>
              <w:t>The state of the upstream MQTT connection.</w:t>
            </w:r>
          </w:p>
          <w:p w14:paraId="206242AB" w14:textId="77777777" w:rsidR="007B6900" w:rsidRPr="00E978A5" w:rsidRDefault="007B6900" w:rsidP="007B6900">
            <w:pPr>
              <w:pStyle w:val="CellBodyLeft"/>
            </w:pPr>
            <w:r>
              <w:t xml:space="preserve">Valid values are: </w:t>
            </w:r>
            <w:r w:rsidRPr="00885694">
              <w:t>DISCONNECTED, CONNECTED</w:t>
            </w:r>
          </w:p>
        </w:tc>
      </w:tr>
      <w:tr w:rsidR="007B6900" w:rsidRPr="00E978A5" w14:paraId="275ABF0A" w14:textId="77777777" w:rsidTr="007B6900">
        <w:tc>
          <w:tcPr>
            <w:tcW w:w="2988" w:type="dxa"/>
          </w:tcPr>
          <w:p w14:paraId="62386A9A" w14:textId="77777777" w:rsidR="007B6900" w:rsidRPr="00E978A5" w:rsidRDefault="007B6900" w:rsidP="007B6900">
            <w:pPr>
              <w:pStyle w:val="CellBodyLeft"/>
            </w:pPr>
            <w:r>
              <w:tab/>
              <w:t>broker_uri</w:t>
            </w:r>
          </w:p>
        </w:tc>
        <w:tc>
          <w:tcPr>
            <w:tcW w:w="5850" w:type="dxa"/>
          </w:tcPr>
          <w:p w14:paraId="295E727C" w14:textId="77777777" w:rsidR="007B6900" w:rsidRPr="00E978A5" w:rsidRDefault="007B6900" w:rsidP="007B6900">
            <w:pPr>
              <w:pStyle w:val="CellBodyLeft"/>
            </w:pPr>
            <w:r w:rsidRPr="00885694">
              <w:t>The URI cont</w:t>
            </w:r>
            <w:r>
              <w:t>aining the protocol, address/</w:t>
            </w:r>
            <w:r w:rsidRPr="00885694">
              <w:t>hostname and port of the</w:t>
            </w:r>
            <w:r>
              <w:t xml:space="preserve"> Downstream</w:t>
            </w:r>
            <w:r w:rsidRPr="00885694">
              <w:t xml:space="preserve"> MQTT broker</w:t>
            </w:r>
          </w:p>
        </w:tc>
      </w:tr>
      <w:tr w:rsidR="007B6900" w:rsidRPr="00E978A5" w14:paraId="09A5BA15" w14:textId="77777777" w:rsidTr="007B6900">
        <w:tc>
          <w:tcPr>
            <w:tcW w:w="2988" w:type="dxa"/>
          </w:tcPr>
          <w:p w14:paraId="5F5F9AC1" w14:textId="77777777" w:rsidR="007B6900" w:rsidRPr="00E978A5" w:rsidRDefault="007B6900" w:rsidP="007B6900">
            <w:pPr>
              <w:pStyle w:val="CellBodyLeft"/>
            </w:pPr>
            <w:r>
              <w:tab/>
              <w:t>subscribes</w:t>
            </w:r>
          </w:p>
        </w:tc>
        <w:tc>
          <w:tcPr>
            <w:tcW w:w="5850" w:type="dxa"/>
          </w:tcPr>
          <w:p w14:paraId="71C0B9D3" w14:textId="77777777" w:rsidR="007B6900" w:rsidRPr="00E978A5" w:rsidRDefault="007B6900" w:rsidP="007B6900">
            <w:pPr>
              <w:pStyle w:val="CellBodyLeft"/>
            </w:pPr>
            <w:r>
              <w:t>A list of strings representing the list of MQTT topics currently subscribed to.</w:t>
            </w:r>
          </w:p>
        </w:tc>
      </w:tr>
      <w:tr w:rsidR="007B6900" w:rsidRPr="00E978A5" w14:paraId="75291B03" w14:textId="77777777" w:rsidTr="007B6900">
        <w:tc>
          <w:tcPr>
            <w:tcW w:w="2988" w:type="dxa"/>
          </w:tcPr>
          <w:p w14:paraId="35E076CB" w14:textId="77777777" w:rsidR="007B6900" w:rsidRDefault="007B6900" w:rsidP="007B6900">
            <w:pPr>
              <w:pStyle w:val="CellBodyLeft"/>
            </w:pPr>
            <w:r>
              <w:tab/>
              <w:t>publishes</w:t>
            </w:r>
          </w:p>
        </w:tc>
        <w:tc>
          <w:tcPr>
            <w:tcW w:w="5850" w:type="dxa"/>
          </w:tcPr>
          <w:p w14:paraId="7F3A284D" w14:textId="77777777" w:rsidR="007B6900" w:rsidRPr="00E978A5" w:rsidRDefault="007B6900" w:rsidP="007B6900">
            <w:pPr>
              <w:pStyle w:val="CellBodyLeft"/>
            </w:pPr>
            <w:r>
              <w:t>A list of strings representing the list of MQTT topics currently publishing to.</w:t>
            </w:r>
          </w:p>
        </w:tc>
      </w:tr>
    </w:tbl>
    <w:p w14:paraId="44FE4AD6" w14:textId="77777777" w:rsidR="007B6900" w:rsidRDefault="007B6900" w:rsidP="007B6900"/>
    <w:p w14:paraId="414357BE" w14:textId="77777777" w:rsidR="007B6900" w:rsidRDefault="007B6900" w:rsidP="007B6900">
      <w:pPr>
        <w:rPr>
          <w:rFonts w:eastAsiaTheme="majorEastAsia" w:cstheme="majorBidi"/>
          <w:b/>
          <w:bCs/>
          <w:i/>
          <w:iCs/>
          <w:color w:val="4F81BD" w:themeColor="accent1"/>
        </w:rPr>
      </w:pPr>
      <w:r>
        <w:br w:type="page"/>
      </w:r>
    </w:p>
    <w:p w14:paraId="13808567" w14:textId="416084AF" w:rsidR="00E26BD2" w:rsidRDefault="00E26BD2" w:rsidP="00E26BD2">
      <w:pPr>
        <w:pStyle w:val="Heading4"/>
      </w:pPr>
      <w:bookmarkStart w:id="161" w:name="_Toc10630289"/>
      <w:r>
        <w:lastRenderedPageBreak/>
        <w:t>Downstream MQTT Status</w:t>
      </w:r>
      <w:bookmarkEnd w:id="161"/>
    </w:p>
    <w:p w14:paraId="448A7D56" w14:textId="77777777" w:rsidR="00E26BD2" w:rsidRPr="009C22F6" w:rsidRDefault="00E26BD2" w:rsidP="00E26BD2">
      <w:pPr>
        <w:pStyle w:val="Heading5"/>
      </w:pPr>
      <w:bookmarkStart w:id="162" w:name="_Toc10630290"/>
      <w:r>
        <w:t>JSON RPC Notification</w:t>
      </w:r>
      <w:bookmarkEnd w:id="162"/>
    </w:p>
    <w:p w14:paraId="0FF71992" w14:textId="77777777" w:rsidR="00E26BD2" w:rsidRPr="008F77F5" w:rsidRDefault="00E26BD2" w:rsidP="00E26BD2">
      <w:pPr>
        <w:pStyle w:val="Code"/>
        <w:rPr>
          <w:color w:val="555555"/>
        </w:rPr>
      </w:pPr>
      <w:r w:rsidRPr="008F77F5">
        <w:rPr>
          <w:color w:val="555555"/>
        </w:rPr>
        <w:t>{</w:t>
      </w:r>
    </w:p>
    <w:p w14:paraId="159CBAE7" w14:textId="77777777" w:rsidR="00E26BD2" w:rsidRPr="00297B33" w:rsidRDefault="00E26BD2" w:rsidP="00E26BD2">
      <w:pPr>
        <w:pStyle w:val="Code"/>
        <w:rPr>
          <w:color w:val="555555"/>
        </w:rPr>
      </w:pPr>
      <w:r w:rsidRPr="00297B33">
        <w:rPr>
          <w:color w:val="555555"/>
        </w:rPr>
        <w:t xml:space="preserve">  "jsonrpc" : "2.0",</w:t>
      </w:r>
    </w:p>
    <w:p w14:paraId="58E32D97" w14:textId="2928F69B" w:rsidR="00E26BD2" w:rsidRDefault="00E26BD2" w:rsidP="00E26BD2">
      <w:pPr>
        <w:pStyle w:val="Code"/>
      </w:pPr>
      <w:r>
        <w:t xml:space="preserve">  "method" : "downstream_mqtt_status"</w:t>
      </w:r>
    </w:p>
    <w:p w14:paraId="38BAE09F" w14:textId="77777777" w:rsidR="00E26BD2" w:rsidRPr="00297B33" w:rsidRDefault="00E26BD2" w:rsidP="00E26BD2">
      <w:pPr>
        <w:pStyle w:val="Code"/>
        <w:rPr>
          <w:color w:val="555555"/>
        </w:rPr>
      </w:pPr>
      <w:r w:rsidRPr="00297B33">
        <w:rPr>
          <w:color w:val="555555"/>
        </w:rPr>
        <w:t xml:space="preserve">  "</w:t>
      </w:r>
      <w:r>
        <w:rPr>
          <w:color w:val="555555"/>
        </w:rPr>
        <w:t>params</w:t>
      </w:r>
      <w:r w:rsidRPr="00297B33">
        <w:rPr>
          <w:color w:val="555555"/>
        </w:rPr>
        <w:t>" : {</w:t>
      </w:r>
    </w:p>
    <w:p w14:paraId="74481025" w14:textId="77777777" w:rsidR="00E26BD2" w:rsidRPr="00297B33" w:rsidRDefault="00E26BD2" w:rsidP="00E26BD2">
      <w:pPr>
        <w:pStyle w:val="Code"/>
        <w:rPr>
          <w:color w:val="555555"/>
        </w:rPr>
      </w:pPr>
      <w:r w:rsidRPr="00297B33">
        <w:rPr>
          <w:color w:val="555555"/>
        </w:rPr>
        <w:t xml:space="preserve">    "connection_state" : "DISCONNECTED",</w:t>
      </w:r>
    </w:p>
    <w:p w14:paraId="0BA05A39" w14:textId="77777777" w:rsidR="00E26BD2" w:rsidRPr="00297B33" w:rsidRDefault="00E26BD2" w:rsidP="00E26BD2">
      <w:pPr>
        <w:pStyle w:val="Code"/>
        <w:rPr>
          <w:color w:val="555555"/>
        </w:rPr>
      </w:pPr>
      <w:r w:rsidRPr="00297B33">
        <w:rPr>
          <w:color w:val="555555"/>
        </w:rPr>
        <w:t xml:space="preserve">    "broker_uri" : "tcp://debian-vbox.local:1883",</w:t>
      </w:r>
    </w:p>
    <w:p w14:paraId="7269F148" w14:textId="7CD73990" w:rsidR="00327280" w:rsidRDefault="00E26BD2" w:rsidP="00327280">
      <w:pPr>
        <w:pStyle w:val="Code"/>
        <w:rPr>
          <w:color w:val="555555"/>
        </w:rPr>
      </w:pPr>
      <w:r w:rsidRPr="00297B33">
        <w:rPr>
          <w:color w:val="555555"/>
        </w:rPr>
        <w:t xml:space="preserve">    "subscribes" : [</w:t>
      </w:r>
      <w:r w:rsidR="00327280">
        <w:rPr>
          <w:color w:val="555555"/>
        </w:rPr>
        <w:t>"</w:t>
      </w:r>
      <w:r w:rsidR="00327280" w:rsidRPr="00327280">
        <w:rPr>
          <w:color w:val="555555"/>
        </w:rPr>
        <w:t>rfid/rsp/connect</w:t>
      </w:r>
      <w:r w:rsidR="00327280">
        <w:rPr>
          <w:color w:val="555555"/>
        </w:rPr>
        <w:t>",</w:t>
      </w:r>
    </w:p>
    <w:p w14:paraId="7C5A8977" w14:textId="06F5FE85" w:rsidR="00327280" w:rsidRPr="00327280" w:rsidRDefault="00327280" w:rsidP="00327280">
      <w:pPr>
        <w:pStyle w:val="Code"/>
        <w:rPr>
          <w:color w:val="555555"/>
        </w:rPr>
      </w:pPr>
      <w:r>
        <w:rPr>
          <w:color w:val="555555"/>
        </w:rPr>
        <w:t xml:space="preserve">                    "</w:t>
      </w:r>
      <w:r w:rsidRPr="00327280">
        <w:rPr>
          <w:color w:val="555555"/>
        </w:rPr>
        <w:t>rfid/rsp/response/#</w:t>
      </w:r>
      <w:r>
        <w:rPr>
          <w:color w:val="555555"/>
        </w:rPr>
        <w:t>"</w:t>
      </w:r>
    </w:p>
    <w:p w14:paraId="38589231" w14:textId="50847D14" w:rsidR="00327280" w:rsidRPr="00327280" w:rsidRDefault="00327280" w:rsidP="00327280">
      <w:pPr>
        <w:pStyle w:val="Code"/>
        <w:rPr>
          <w:color w:val="555555"/>
        </w:rPr>
      </w:pPr>
      <w:r>
        <w:rPr>
          <w:color w:val="555555"/>
        </w:rPr>
        <w:t xml:space="preserve">                    "</w:t>
      </w:r>
      <w:r w:rsidRPr="00327280">
        <w:rPr>
          <w:color w:val="555555"/>
        </w:rPr>
        <w:t>rfid/rsp/rsp_status/#</w:t>
      </w:r>
      <w:r>
        <w:rPr>
          <w:color w:val="555555"/>
        </w:rPr>
        <w:t>",</w:t>
      </w:r>
    </w:p>
    <w:p w14:paraId="38ED344C" w14:textId="05BF561D" w:rsidR="00327280" w:rsidRPr="00327280" w:rsidRDefault="00327280" w:rsidP="00327280">
      <w:pPr>
        <w:pStyle w:val="Code"/>
        <w:rPr>
          <w:color w:val="555555"/>
        </w:rPr>
      </w:pPr>
      <w:r>
        <w:rPr>
          <w:color w:val="555555"/>
        </w:rPr>
        <w:t xml:space="preserve">                    "</w:t>
      </w:r>
      <w:r w:rsidRPr="00327280">
        <w:rPr>
          <w:color w:val="555555"/>
        </w:rPr>
        <w:t>rfid/rsp/data/#</w:t>
      </w:r>
      <w:r>
        <w:rPr>
          <w:color w:val="555555"/>
        </w:rPr>
        <w:t>",</w:t>
      </w:r>
    </w:p>
    <w:p w14:paraId="7EFC20EC" w14:textId="185754F4" w:rsidR="00327280" w:rsidRPr="00327280" w:rsidRDefault="00327280" w:rsidP="00327280">
      <w:pPr>
        <w:pStyle w:val="Code"/>
        <w:rPr>
          <w:color w:val="555555"/>
        </w:rPr>
      </w:pPr>
      <w:r>
        <w:rPr>
          <w:color w:val="555555"/>
        </w:rPr>
        <w:t xml:space="preserve">                    "</w:t>
      </w:r>
      <w:r w:rsidRPr="00327280">
        <w:rPr>
          <w:color w:val="555555"/>
        </w:rPr>
        <w:t>rfid/gpio/connect</w:t>
      </w:r>
      <w:r>
        <w:rPr>
          <w:color w:val="555555"/>
        </w:rPr>
        <w:t>",</w:t>
      </w:r>
    </w:p>
    <w:p w14:paraId="2987EB5B" w14:textId="6962D3E1" w:rsidR="00327280" w:rsidRPr="00327280" w:rsidRDefault="00327280" w:rsidP="00327280">
      <w:pPr>
        <w:pStyle w:val="Code"/>
        <w:rPr>
          <w:color w:val="555555"/>
        </w:rPr>
      </w:pPr>
      <w:r>
        <w:rPr>
          <w:color w:val="555555"/>
        </w:rPr>
        <w:t xml:space="preserve">                    "</w:t>
      </w:r>
      <w:r w:rsidRPr="00327280">
        <w:rPr>
          <w:color w:val="555555"/>
        </w:rPr>
        <w:t>rfid/gpio/response/#</w:t>
      </w:r>
      <w:r>
        <w:rPr>
          <w:color w:val="555555"/>
        </w:rPr>
        <w:t>",</w:t>
      </w:r>
    </w:p>
    <w:p w14:paraId="21B1FD13" w14:textId="01E04918" w:rsidR="00E26BD2" w:rsidRPr="00297B33" w:rsidRDefault="00327280" w:rsidP="00327280">
      <w:pPr>
        <w:pStyle w:val="Code"/>
        <w:rPr>
          <w:color w:val="555555"/>
        </w:rPr>
      </w:pPr>
      <w:r>
        <w:rPr>
          <w:color w:val="555555"/>
        </w:rPr>
        <w:t xml:space="preserve">                    "</w:t>
      </w:r>
      <w:r w:rsidRPr="00327280">
        <w:rPr>
          <w:color w:val="555555"/>
        </w:rPr>
        <w:t>rfid/gpio/status/#</w:t>
      </w:r>
      <w:r>
        <w:rPr>
          <w:color w:val="555555"/>
        </w:rPr>
        <w:t>"</w:t>
      </w:r>
      <w:r w:rsidR="00E26BD2" w:rsidRPr="00297B33">
        <w:rPr>
          <w:color w:val="555555"/>
        </w:rPr>
        <w:t>],</w:t>
      </w:r>
    </w:p>
    <w:p w14:paraId="44467681" w14:textId="06A2261A" w:rsidR="00E26BD2" w:rsidRPr="00297B33" w:rsidRDefault="00E26BD2" w:rsidP="00327280">
      <w:pPr>
        <w:pStyle w:val="Code"/>
        <w:rPr>
          <w:color w:val="555555"/>
        </w:rPr>
      </w:pPr>
      <w:r w:rsidRPr="00297B33">
        <w:rPr>
          <w:color w:val="555555"/>
        </w:rPr>
        <w:t xml:space="preserve">    "p</w:t>
      </w:r>
      <w:r>
        <w:rPr>
          <w:color w:val="555555"/>
        </w:rPr>
        <w:t>ublishes" : ["</w:t>
      </w:r>
      <w:r w:rsidR="00327280">
        <w:rPr>
          <w:color w:val="555555"/>
        </w:rPr>
        <w:t>rfid/rsp/command", "</w:t>
      </w:r>
      <w:r w:rsidR="00327280" w:rsidRPr="00327280">
        <w:rPr>
          <w:color w:val="555555"/>
        </w:rPr>
        <w:t>rfid/rsp/gw_status</w:t>
      </w:r>
      <w:r w:rsidR="00327280">
        <w:rPr>
          <w:color w:val="555555"/>
        </w:rPr>
        <w:t>"</w:t>
      </w:r>
      <w:r w:rsidRPr="00297B33">
        <w:rPr>
          <w:color w:val="555555"/>
        </w:rPr>
        <w:t>]</w:t>
      </w:r>
    </w:p>
    <w:p w14:paraId="5E3CF9F8" w14:textId="77777777" w:rsidR="00E26BD2" w:rsidRDefault="00E26BD2" w:rsidP="00E26BD2">
      <w:pPr>
        <w:pStyle w:val="Code"/>
        <w:rPr>
          <w:color w:val="555555"/>
        </w:rPr>
      </w:pPr>
      <w:r w:rsidRPr="00297B33">
        <w:rPr>
          <w:color w:val="555555"/>
        </w:rPr>
        <w:t xml:space="preserve">  }</w:t>
      </w:r>
    </w:p>
    <w:p w14:paraId="644E8764" w14:textId="77777777" w:rsidR="00E26BD2" w:rsidRPr="009C22F6" w:rsidRDefault="00E26BD2" w:rsidP="00E26BD2">
      <w:pPr>
        <w:pStyle w:val="Code"/>
      </w:pPr>
      <w:r w:rsidRPr="009C22F6">
        <w:rPr>
          <w:color w:val="666666"/>
        </w:rPr>
        <w:t>}</w:t>
      </w:r>
    </w:p>
    <w:p w14:paraId="33AD018A" w14:textId="77777777" w:rsidR="00E26BD2" w:rsidRDefault="00E26BD2" w:rsidP="00E26BD2"/>
    <w:p w14:paraId="0F20C86D" w14:textId="77777777" w:rsidR="00E26BD2" w:rsidRPr="00F7124B" w:rsidRDefault="00E26BD2" w:rsidP="00E26BD2">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3</w:t>
      </w:r>
      <w:r>
        <w:rPr>
          <w:noProof/>
        </w:rPr>
        <w:fldChar w:fldCharType="end"/>
      </w:r>
      <w:r>
        <w:t xml:space="preserve"> MQTT Status Parameters</w:t>
      </w:r>
    </w:p>
    <w:tbl>
      <w:tblPr>
        <w:tblStyle w:val="TableGrid"/>
        <w:tblW w:w="8838" w:type="dxa"/>
        <w:tblLayout w:type="fixed"/>
        <w:tblLook w:val="04A0" w:firstRow="1" w:lastRow="0" w:firstColumn="1" w:lastColumn="0" w:noHBand="0" w:noVBand="1"/>
      </w:tblPr>
      <w:tblGrid>
        <w:gridCol w:w="2988"/>
        <w:gridCol w:w="5850"/>
      </w:tblGrid>
      <w:tr w:rsidR="00E26BD2" w:rsidRPr="00E978A5" w14:paraId="515BDF35" w14:textId="77777777" w:rsidTr="00CE3D09">
        <w:tc>
          <w:tcPr>
            <w:tcW w:w="2988" w:type="dxa"/>
            <w:shd w:val="clear" w:color="auto" w:fill="D9D9D9" w:themeFill="background1" w:themeFillShade="D9"/>
          </w:tcPr>
          <w:p w14:paraId="77B5C766" w14:textId="77777777" w:rsidR="00E26BD2" w:rsidRPr="00E978A5" w:rsidRDefault="00E26BD2"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13AF910A" w14:textId="77777777" w:rsidR="00E26BD2" w:rsidRPr="00E978A5" w:rsidRDefault="00E26BD2" w:rsidP="00CE3D09">
            <w:pPr>
              <w:pStyle w:val="CellHeadingCenter"/>
              <w:spacing w:before="0" w:after="0" w:line="240" w:lineRule="auto"/>
              <w:rPr>
                <w:sz w:val="20"/>
              </w:rPr>
            </w:pPr>
            <w:r w:rsidRPr="00E978A5">
              <w:rPr>
                <w:sz w:val="20"/>
              </w:rPr>
              <w:t>Definition</w:t>
            </w:r>
          </w:p>
        </w:tc>
      </w:tr>
      <w:tr w:rsidR="00E26BD2" w:rsidRPr="00E978A5" w14:paraId="138EB9B8" w14:textId="77777777" w:rsidTr="00CE3D09">
        <w:tc>
          <w:tcPr>
            <w:tcW w:w="2988" w:type="dxa"/>
          </w:tcPr>
          <w:p w14:paraId="4C8EE565" w14:textId="77777777" w:rsidR="00E26BD2" w:rsidRPr="00E978A5" w:rsidRDefault="00E26BD2" w:rsidP="00CE3D09">
            <w:pPr>
              <w:pStyle w:val="CellBodyLeft"/>
            </w:pPr>
            <w:r>
              <w:t>params</w:t>
            </w:r>
          </w:p>
        </w:tc>
        <w:tc>
          <w:tcPr>
            <w:tcW w:w="5850" w:type="dxa"/>
          </w:tcPr>
          <w:p w14:paraId="2103382C" w14:textId="77777777" w:rsidR="00E26BD2" w:rsidRPr="00E978A5" w:rsidRDefault="00E26BD2" w:rsidP="00CE3D09">
            <w:pPr>
              <w:pStyle w:val="CellBodyLeft"/>
            </w:pPr>
            <w:r>
              <w:t>The MQTT information summary object (see below).</w:t>
            </w:r>
          </w:p>
        </w:tc>
      </w:tr>
      <w:tr w:rsidR="00E26BD2" w:rsidRPr="00E978A5" w14:paraId="65E618A0" w14:textId="77777777" w:rsidTr="00CE3D09">
        <w:tc>
          <w:tcPr>
            <w:tcW w:w="2988" w:type="dxa"/>
          </w:tcPr>
          <w:p w14:paraId="65777121" w14:textId="77777777" w:rsidR="00E26BD2" w:rsidRPr="00E978A5" w:rsidRDefault="00E26BD2" w:rsidP="00CE3D09">
            <w:pPr>
              <w:pStyle w:val="CellBodyLeft"/>
            </w:pPr>
            <w:r>
              <w:tab/>
              <w:t>connection_state</w:t>
            </w:r>
          </w:p>
        </w:tc>
        <w:tc>
          <w:tcPr>
            <w:tcW w:w="5850" w:type="dxa"/>
          </w:tcPr>
          <w:p w14:paraId="323BDC0D" w14:textId="77777777" w:rsidR="00E26BD2" w:rsidRDefault="00E26BD2" w:rsidP="00CE3D09">
            <w:pPr>
              <w:pStyle w:val="CellBodyLeft"/>
            </w:pPr>
            <w:r>
              <w:t>The state of the upstream MQTT connection.</w:t>
            </w:r>
          </w:p>
          <w:p w14:paraId="3D75A920" w14:textId="77777777" w:rsidR="00E26BD2" w:rsidRPr="00E978A5" w:rsidRDefault="00E26BD2" w:rsidP="00CE3D09">
            <w:pPr>
              <w:pStyle w:val="CellBodyLeft"/>
            </w:pPr>
            <w:r>
              <w:t xml:space="preserve">Valid values are: </w:t>
            </w:r>
            <w:r w:rsidRPr="00885694">
              <w:t>DISCONNECTED, CONNECTED</w:t>
            </w:r>
          </w:p>
        </w:tc>
      </w:tr>
      <w:tr w:rsidR="00E26BD2" w:rsidRPr="00E978A5" w14:paraId="2F449E40" w14:textId="77777777" w:rsidTr="00CE3D09">
        <w:tc>
          <w:tcPr>
            <w:tcW w:w="2988" w:type="dxa"/>
          </w:tcPr>
          <w:p w14:paraId="474B9076" w14:textId="77777777" w:rsidR="00E26BD2" w:rsidRPr="00E978A5" w:rsidRDefault="00E26BD2" w:rsidP="00CE3D09">
            <w:pPr>
              <w:pStyle w:val="CellBodyLeft"/>
            </w:pPr>
            <w:r>
              <w:tab/>
              <w:t>broker_uri</w:t>
            </w:r>
          </w:p>
        </w:tc>
        <w:tc>
          <w:tcPr>
            <w:tcW w:w="5850" w:type="dxa"/>
          </w:tcPr>
          <w:p w14:paraId="38F1CCA5" w14:textId="77777777" w:rsidR="00E26BD2" w:rsidRPr="00E978A5" w:rsidRDefault="00E26BD2" w:rsidP="00CE3D09">
            <w:pPr>
              <w:pStyle w:val="CellBodyLeft"/>
            </w:pPr>
            <w:r w:rsidRPr="00885694">
              <w:t>The URI cont</w:t>
            </w:r>
            <w:r>
              <w:t>aining the protocol, address/</w:t>
            </w:r>
            <w:r w:rsidRPr="00885694">
              <w:t>hostname and port of the</w:t>
            </w:r>
            <w:r>
              <w:t xml:space="preserve"> Downstream</w:t>
            </w:r>
            <w:r w:rsidRPr="00885694">
              <w:t xml:space="preserve"> MQTT broker</w:t>
            </w:r>
          </w:p>
        </w:tc>
      </w:tr>
      <w:tr w:rsidR="00E26BD2" w:rsidRPr="00E978A5" w14:paraId="29EF9B23" w14:textId="77777777" w:rsidTr="00CE3D09">
        <w:tc>
          <w:tcPr>
            <w:tcW w:w="2988" w:type="dxa"/>
          </w:tcPr>
          <w:p w14:paraId="7677BB96" w14:textId="77777777" w:rsidR="00E26BD2" w:rsidRPr="00E978A5" w:rsidRDefault="00E26BD2" w:rsidP="00CE3D09">
            <w:pPr>
              <w:pStyle w:val="CellBodyLeft"/>
            </w:pPr>
            <w:r>
              <w:tab/>
              <w:t>subscribes</w:t>
            </w:r>
          </w:p>
        </w:tc>
        <w:tc>
          <w:tcPr>
            <w:tcW w:w="5850" w:type="dxa"/>
          </w:tcPr>
          <w:p w14:paraId="6A646E7D" w14:textId="77777777" w:rsidR="00E26BD2" w:rsidRPr="00E978A5" w:rsidRDefault="00E26BD2" w:rsidP="00CE3D09">
            <w:pPr>
              <w:pStyle w:val="CellBodyLeft"/>
            </w:pPr>
            <w:r>
              <w:t>A list of strings representing the list of MQTT topics currently subscribed to.</w:t>
            </w:r>
          </w:p>
        </w:tc>
      </w:tr>
      <w:tr w:rsidR="00E26BD2" w:rsidRPr="00E978A5" w14:paraId="4D975ED6" w14:textId="77777777" w:rsidTr="00CE3D09">
        <w:tc>
          <w:tcPr>
            <w:tcW w:w="2988" w:type="dxa"/>
          </w:tcPr>
          <w:p w14:paraId="681F4C81" w14:textId="77777777" w:rsidR="00E26BD2" w:rsidRDefault="00E26BD2" w:rsidP="00CE3D09">
            <w:pPr>
              <w:pStyle w:val="CellBodyLeft"/>
            </w:pPr>
            <w:r>
              <w:tab/>
              <w:t>publishes</w:t>
            </w:r>
          </w:p>
        </w:tc>
        <w:tc>
          <w:tcPr>
            <w:tcW w:w="5850" w:type="dxa"/>
          </w:tcPr>
          <w:p w14:paraId="13C6D2F3" w14:textId="77777777" w:rsidR="00E26BD2" w:rsidRPr="00E978A5" w:rsidRDefault="00E26BD2" w:rsidP="00CE3D09">
            <w:pPr>
              <w:pStyle w:val="CellBodyLeft"/>
            </w:pPr>
            <w:r>
              <w:t>A list of strings representing the list of MQTT topics currently publishing to.</w:t>
            </w:r>
          </w:p>
        </w:tc>
      </w:tr>
    </w:tbl>
    <w:p w14:paraId="431E182D" w14:textId="77777777" w:rsidR="00E26BD2" w:rsidRDefault="00E26BD2" w:rsidP="00E26BD2"/>
    <w:p w14:paraId="7492476B" w14:textId="77777777" w:rsidR="00E26BD2" w:rsidRDefault="00E26BD2" w:rsidP="00E26BD2">
      <w:pPr>
        <w:rPr>
          <w:rFonts w:eastAsiaTheme="majorEastAsia" w:cstheme="majorBidi"/>
          <w:b/>
          <w:bCs/>
          <w:i/>
          <w:iCs/>
          <w:color w:val="4F81BD" w:themeColor="accent1"/>
        </w:rPr>
      </w:pPr>
      <w:r>
        <w:br w:type="page"/>
      </w:r>
    </w:p>
    <w:p w14:paraId="58A67075" w14:textId="03928380" w:rsidR="00FB3ED8" w:rsidRDefault="00FB3ED8" w:rsidP="00F401E9">
      <w:pPr>
        <w:pStyle w:val="Heading4"/>
      </w:pPr>
      <w:bookmarkStart w:id="163" w:name="_Toc10630291"/>
      <w:r>
        <w:lastRenderedPageBreak/>
        <w:t xml:space="preserve">GPIO </w:t>
      </w:r>
      <w:r w:rsidR="00473DE4">
        <w:t xml:space="preserve">Clear </w:t>
      </w:r>
      <w:r>
        <w:t>Mappings</w:t>
      </w:r>
      <w:bookmarkEnd w:id="163"/>
    </w:p>
    <w:p w14:paraId="1C98FAFC" w14:textId="1241A355" w:rsidR="00AB7AAD" w:rsidRPr="00AB7AAD" w:rsidRDefault="00AB7AAD" w:rsidP="00AB7AAD">
      <w:pPr>
        <w:pStyle w:val="Heading5"/>
      </w:pPr>
      <w:bookmarkStart w:id="164" w:name="_Toc456438593"/>
      <w:bookmarkStart w:id="165" w:name="_Toc534228658"/>
      <w:bookmarkStart w:id="166" w:name="_Toc10630292"/>
      <w:r>
        <w:t>JSON RPC</w:t>
      </w:r>
      <w:r w:rsidR="00FB3ED8">
        <w:t xml:space="preserve"> Request</w:t>
      </w:r>
      <w:bookmarkEnd w:id="164"/>
      <w:bookmarkEnd w:id="165"/>
      <w:bookmarkEnd w:id="166"/>
    </w:p>
    <w:p w14:paraId="2949CD82" w14:textId="77777777" w:rsidR="00327280" w:rsidRDefault="00327280" w:rsidP="0062687A">
      <w:pPr>
        <w:pStyle w:val="Code"/>
        <w:rPr>
          <w:color w:val="666666"/>
        </w:rPr>
      </w:pPr>
      <w:r>
        <w:rPr>
          <w:color w:val="666666"/>
        </w:rPr>
        <w:t>{</w:t>
      </w:r>
    </w:p>
    <w:p w14:paraId="39BE48A8" w14:textId="77777777" w:rsidR="00327280" w:rsidRDefault="00327280" w:rsidP="0062687A">
      <w:pPr>
        <w:pStyle w:val="Code"/>
        <w:rPr>
          <w:color w:val="666666"/>
        </w:rPr>
      </w:pPr>
      <w:r>
        <w:t xml:space="preserve">   </w:t>
      </w:r>
      <w:r w:rsidR="00FB3ED8" w:rsidRPr="00DB4C72">
        <w:rPr>
          <w:bCs/>
          <w:color w:val="333333"/>
        </w:rPr>
        <w:t>"jsonrpc"</w:t>
      </w:r>
      <w:r w:rsidR="00DB4C72">
        <w:rPr>
          <w:bCs/>
          <w:color w:val="333333"/>
        </w:rPr>
        <w:t xml:space="preserve"> </w:t>
      </w:r>
      <w:r w:rsidR="00FB3ED8" w:rsidRPr="00DB4C72">
        <w:rPr>
          <w:color w:val="666666"/>
        </w:rPr>
        <w:t>:</w:t>
      </w:r>
      <w:r w:rsidR="00DB4C72">
        <w:rPr>
          <w:color w:val="666666"/>
        </w:rPr>
        <w:t xml:space="preserve"> </w:t>
      </w:r>
      <w:r w:rsidR="00FB3ED8" w:rsidRPr="00DB4C72">
        <w:t>"2.0"</w:t>
      </w:r>
      <w:r>
        <w:rPr>
          <w:color w:val="666666"/>
        </w:rPr>
        <w:t>,</w:t>
      </w:r>
    </w:p>
    <w:p w14:paraId="70616116" w14:textId="77777777" w:rsidR="00327280" w:rsidRDefault="00327280" w:rsidP="0062687A">
      <w:pPr>
        <w:pStyle w:val="Code"/>
        <w:rPr>
          <w:color w:val="666666"/>
        </w:rPr>
      </w:pPr>
      <w:r>
        <w:rPr>
          <w:color w:val="666666"/>
        </w:rPr>
        <w:t xml:space="preserve">   </w:t>
      </w:r>
      <w:r w:rsidR="00FB3ED8" w:rsidRPr="00DB4C72">
        <w:rPr>
          <w:bCs/>
          <w:color w:val="333333"/>
        </w:rPr>
        <w:t>"method"</w:t>
      </w:r>
      <w:r w:rsidR="00DB4C72">
        <w:rPr>
          <w:bCs/>
          <w:color w:val="333333"/>
        </w:rPr>
        <w:t xml:space="preserve"> </w:t>
      </w:r>
      <w:r w:rsidR="00FB3ED8" w:rsidRPr="00DB4C72">
        <w:rPr>
          <w:color w:val="666666"/>
        </w:rPr>
        <w:t>:</w:t>
      </w:r>
      <w:r w:rsidR="00DB4C72">
        <w:rPr>
          <w:color w:val="666666"/>
        </w:rPr>
        <w:t xml:space="preserve"> </w:t>
      </w:r>
      <w:r w:rsidR="00FB3ED8" w:rsidRPr="00DB4C72">
        <w:t>"</w:t>
      </w:r>
      <w:r w:rsidR="0062687A" w:rsidRPr="00DB4C72">
        <w:t>gpio_</w:t>
      </w:r>
      <w:r w:rsidR="008840BA" w:rsidRPr="00DB4C72">
        <w:t>clear_</w:t>
      </w:r>
      <w:r w:rsidR="0062687A" w:rsidRPr="00DB4C72">
        <w:t>mappings</w:t>
      </w:r>
      <w:r w:rsidR="00FB3ED8" w:rsidRPr="00DB4C72">
        <w:t>"</w:t>
      </w:r>
      <w:r w:rsidR="00FB3ED8" w:rsidRPr="00DB4C72">
        <w:rPr>
          <w:color w:val="666666"/>
        </w:rPr>
        <w:t>,</w:t>
      </w:r>
    </w:p>
    <w:p w14:paraId="36654D38" w14:textId="77777777" w:rsidR="00327280" w:rsidRDefault="00327280" w:rsidP="0062687A">
      <w:pPr>
        <w:pStyle w:val="Code"/>
      </w:pPr>
      <w:r>
        <w:t xml:space="preserve">   </w:t>
      </w:r>
      <w:r w:rsidR="00FB3ED8" w:rsidRPr="00DB4C72">
        <w:rPr>
          <w:bCs/>
          <w:color w:val="333333"/>
        </w:rPr>
        <w:t>"id"</w:t>
      </w:r>
      <w:r w:rsidR="00FB3ED8" w:rsidRPr="00DB4C72">
        <w:rPr>
          <w:color w:val="666666"/>
        </w:rPr>
        <w:t>:</w:t>
      </w:r>
      <w:r w:rsidR="00DB4C72">
        <w:rPr>
          <w:color w:val="666666"/>
        </w:rPr>
        <w:t xml:space="preserve"> </w:t>
      </w:r>
      <w:r w:rsidR="00FB3ED8" w:rsidRPr="00DB4C72">
        <w:t>"</w:t>
      </w:r>
      <w:r w:rsidR="00AB7AAD" w:rsidRPr="00DB4C72">
        <w:t>1</w:t>
      </w:r>
      <w:r w:rsidR="00FB3ED8" w:rsidRPr="00DB4C72">
        <w:t>"</w:t>
      </w:r>
    </w:p>
    <w:p w14:paraId="6A573786" w14:textId="67503289" w:rsidR="00FB3ED8" w:rsidRPr="00DB4C72" w:rsidRDefault="00FB3ED8" w:rsidP="0062687A">
      <w:pPr>
        <w:pStyle w:val="Code"/>
      </w:pPr>
      <w:r w:rsidRPr="00DB4C72">
        <w:rPr>
          <w:color w:val="666666"/>
        </w:rPr>
        <w:t>}</w:t>
      </w:r>
    </w:p>
    <w:p w14:paraId="2EFA0731" w14:textId="19C111A8" w:rsidR="00FB3ED8" w:rsidRPr="009C22F6" w:rsidRDefault="00AB7AAD" w:rsidP="00F401E9">
      <w:pPr>
        <w:pStyle w:val="Heading5"/>
      </w:pPr>
      <w:bookmarkStart w:id="167" w:name="_Toc456438594"/>
      <w:bookmarkStart w:id="168" w:name="_Toc534228659"/>
      <w:bookmarkStart w:id="169" w:name="_Toc10630293"/>
      <w:r>
        <w:t>JSON RPC</w:t>
      </w:r>
      <w:r w:rsidR="0062687A">
        <w:t xml:space="preserve"> </w:t>
      </w:r>
      <w:r w:rsidR="00FB3ED8">
        <w:t>Response</w:t>
      </w:r>
      <w:bookmarkEnd w:id="167"/>
      <w:bookmarkEnd w:id="168"/>
      <w:bookmarkEnd w:id="169"/>
    </w:p>
    <w:p w14:paraId="09711C32" w14:textId="77777777" w:rsidR="00327280" w:rsidRDefault="00327280" w:rsidP="0062687A">
      <w:pPr>
        <w:pStyle w:val="Code"/>
        <w:rPr>
          <w:color w:val="666666"/>
        </w:rPr>
      </w:pPr>
      <w:r>
        <w:rPr>
          <w:color w:val="666666"/>
        </w:rPr>
        <w:t>{</w:t>
      </w:r>
    </w:p>
    <w:p w14:paraId="789B651F" w14:textId="77777777" w:rsidR="00327280" w:rsidRDefault="00327280" w:rsidP="0062687A">
      <w:pPr>
        <w:pStyle w:val="Code"/>
        <w:rPr>
          <w:color w:val="666666"/>
        </w:rPr>
      </w:pPr>
      <w:r>
        <w:rPr>
          <w:color w:val="666666"/>
        </w:rPr>
        <w:t xml:space="preserve">   </w:t>
      </w:r>
      <w:r w:rsidR="00FB3ED8" w:rsidRPr="00DB4C72">
        <w:rPr>
          <w:bCs/>
        </w:rPr>
        <w:t>"jsonrpc"</w:t>
      </w:r>
      <w:r w:rsidR="00DB4C72">
        <w:rPr>
          <w:bCs/>
        </w:rPr>
        <w:t xml:space="preserve"> </w:t>
      </w:r>
      <w:r w:rsidR="00FB3ED8" w:rsidRPr="00DB4C72">
        <w:rPr>
          <w:color w:val="666666"/>
        </w:rPr>
        <w:t>:</w:t>
      </w:r>
      <w:r w:rsidR="00DB4C72">
        <w:rPr>
          <w:color w:val="666666"/>
        </w:rPr>
        <w:t xml:space="preserve"> </w:t>
      </w:r>
      <w:r w:rsidR="00FB3ED8" w:rsidRPr="00DB4C72">
        <w:rPr>
          <w:color w:val="555555"/>
        </w:rPr>
        <w:t>"2.0"</w:t>
      </w:r>
      <w:r w:rsidR="00FB3ED8" w:rsidRPr="00DB4C72">
        <w:rPr>
          <w:color w:val="666666"/>
        </w:rPr>
        <w:t>,</w:t>
      </w:r>
    </w:p>
    <w:p w14:paraId="29E0C446" w14:textId="7C835F27" w:rsidR="00327280" w:rsidRDefault="00327280" w:rsidP="0062687A">
      <w:pPr>
        <w:pStyle w:val="Code"/>
        <w:rPr>
          <w:bCs/>
        </w:rPr>
      </w:pPr>
      <w:r>
        <w:rPr>
          <w:color w:val="555555"/>
        </w:rPr>
        <w:t xml:space="preserve">   </w:t>
      </w:r>
      <w:r w:rsidR="00FB3ED8" w:rsidRPr="00DB4C72">
        <w:rPr>
          <w:bCs/>
        </w:rPr>
        <w:t>"result"</w:t>
      </w:r>
      <w:r w:rsidR="00DB4C72">
        <w:rPr>
          <w:bCs/>
        </w:rPr>
        <w:t xml:space="preserve"> </w:t>
      </w:r>
      <w:r w:rsidR="00FB3ED8" w:rsidRPr="00DB4C72">
        <w:rPr>
          <w:bCs/>
        </w:rPr>
        <w:t>:</w:t>
      </w:r>
      <w:r w:rsidR="00DB4C72" w:rsidRPr="00DB4C72">
        <w:rPr>
          <w:bCs/>
        </w:rPr>
        <w:t xml:space="preserve"> null</w:t>
      </w:r>
      <w:r w:rsidR="00FB3ED8" w:rsidRPr="00DB4C72">
        <w:rPr>
          <w:bCs/>
        </w:rPr>
        <w:t>,</w:t>
      </w:r>
    </w:p>
    <w:p w14:paraId="2DED72F4" w14:textId="2ED668F4" w:rsidR="00327280" w:rsidRDefault="00327280" w:rsidP="0062687A">
      <w:pPr>
        <w:pStyle w:val="Code"/>
        <w:rPr>
          <w:color w:val="555555"/>
        </w:rPr>
      </w:pPr>
      <w:r>
        <w:rPr>
          <w:color w:val="555555"/>
        </w:rPr>
        <w:t xml:space="preserve">   </w:t>
      </w:r>
      <w:r w:rsidR="00FB3ED8" w:rsidRPr="00DB4C72">
        <w:rPr>
          <w:bCs/>
        </w:rPr>
        <w:t>"id"</w:t>
      </w:r>
      <w:r w:rsidR="00DB4C72">
        <w:rPr>
          <w:bCs/>
        </w:rPr>
        <w:t xml:space="preserve"> </w:t>
      </w:r>
      <w:r w:rsidR="00FB3ED8" w:rsidRPr="00DB4C72">
        <w:rPr>
          <w:color w:val="666666"/>
        </w:rPr>
        <w:t>:</w:t>
      </w:r>
      <w:r w:rsidR="00DB4C72">
        <w:rPr>
          <w:color w:val="666666"/>
        </w:rPr>
        <w:t xml:space="preserve"> </w:t>
      </w:r>
      <w:r w:rsidR="00FB3ED8" w:rsidRPr="00DB4C72">
        <w:rPr>
          <w:color w:val="555555"/>
        </w:rPr>
        <w:t>"</w:t>
      </w:r>
      <w:r w:rsidR="00AB7AAD" w:rsidRPr="00DB4C72">
        <w:rPr>
          <w:color w:val="555555"/>
        </w:rPr>
        <w:t>1</w:t>
      </w:r>
      <w:r w:rsidR="00FB3ED8" w:rsidRPr="00DB4C72">
        <w:rPr>
          <w:color w:val="555555"/>
        </w:rPr>
        <w:t>"</w:t>
      </w:r>
    </w:p>
    <w:p w14:paraId="48F2B1C6" w14:textId="095FC845" w:rsidR="00FB3ED8" w:rsidRPr="009C22F6" w:rsidRDefault="00FB3ED8" w:rsidP="0062687A">
      <w:pPr>
        <w:pStyle w:val="Code"/>
      </w:pPr>
      <w:r w:rsidRPr="009C22F6">
        <w:rPr>
          <w:color w:val="666666"/>
        </w:rPr>
        <w:t>}</w:t>
      </w:r>
    </w:p>
    <w:p w14:paraId="4653912A" w14:textId="77777777" w:rsidR="00FB3ED8" w:rsidRPr="00FB3ED8" w:rsidRDefault="00FB3ED8" w:rsidP="00FB3ED8"/>
    <w:p w14:paraId="19C2F3F8" w14:textId="77777777" w:rsidR="008A7551" w:rsidRDefault="008A7551">
      <w:pPr>
        <w:rPr>
          <w:rFonts w:eastAsiaTheme="majorEastAsia" w:cstheme="majorBidi"/>
          <w:b/>
          <w:bCs/>
          <w:i/>
          <w:iCs/>
          <w:color w:val="4F81BD" w:themeColor="accent1"/>
        </w:rPr>
      </w:pPr>
      <w:r>
        <w:br w:type="page"/>
      </w:r>
    </w:p>
    <w:p w14:paraId="294F8637" w14:textId="26687E4D" w:rsidR="008840BA" w:rsidRDefault="008840BA" w:rsidP="008840BA">
      <w:pPr>
        <w:pStyle w:val="Heading4"/>
      </w:pPr>
      <w:bookmarkStart w:id="170" w:name="_Toc10630294"/>
      <w:r>
        <w:lastRenderedPageBreak/>
        <w:t>GPIO Set Mapping</w:t>
      </w:r>
      <w:bookmarkEnd w:id="170"/>
    </w:p>
    <w:p w14:paraId="6ADCAE5D" w14:textId="77777777" w:rsidR="008840BA" w:rsidRPr="00AB7AAD" w:rsidRDefault="008840BA" w:rsidP="008840BA">
      <w:pPr>
        <w:pStyle w:val="Heading5"/>
      </w:pPr>
      <w:bookmarkStart w:id="171" w:name="_Toc10630295"/>
      <w:r>
        <w:t>JSON RPC Request</w:t>
      </w:r>
      <w:bookmarkEnd w:id="171"/>
    </w:p>
    <w:p w14:paraId="2F1A2371" w14:textId="66863B1D" w:rsidR="008840BA" w:rsidRPr="008840BA" w:rsidRDefault="008840BA" w:rsidP="008840BA">
      <w:pPr>
        <w:pStyle w:val="Code"/>
      </w:pPr>
      <w:r w:rsidRPr="00257D8A">
        <w:rPr>
          <w:color w:val="666666"/>
        </w:rPr>
        <w:t>{  </w:t>
      </w:r>
      <w:r w:rsidRPr="00257D8A">
        <w:br/>
      </w:r>
      <w:r w:rsidRPr="008840BA">
        <w:t xml:space="preserve">   "jsonrpc"</w:t>
      </w:r>
      <w:r w:rsidR="00DB4C72">
        <w:t xml:space="preserve"> </w:t>
      </w:r>
      <w:r w:rsidRPr="008840BA">
        <w:t>: "2.0",</w:t>
      </w:r>
    </w:p>
    <w:p w14:paraId="18CE710F" w14:textId="4696C4E4" w:rsidR="008840BA" w:rsidRPr="008840BA" w:rsidRDefault="008840BA" w:rsidP="008840BA">
      <w:pPr>
        <w:pStyle w:val="Code"/>
      </w:pPr>
      <w:r w:rsidRPr="008840BA">
        <w:t xml:space="preserve">   "id"</w:t>
      </w:r>
      <w:r w:rsidR="00DB4C72">
        <w:t xml:space="preserve"> </w:t>
      </w:r>
      <w:r w:rsidRPr="008840BA">
        <w:t>: "4",</w:t>
      </w:r>
    </w:p>
    <w:p w14:paraId="42D3F91B" w14:textId="6D1E5145" w:rsidR="008840BA" w:rsidRPr="008840BA" w:rsidRDefault="008840BA" w:rsidP="008840BA">
      <w:pPr>
        <w:pStyle w:val="Code"/>
      </w:pPr>
      <w:r w:rsidRPr="008840BA">
        <w:t xml:space="preserve">   "method"</w:t>
      </w:r>
      <w:r w:rsidR="00DB4C72">
        <w:t xml:space="preserve"> </w:t>
      </w:r>
      <w:r w:rsidRPr="008840BA">
        <w:t>: "gpio_set_mapping",</w:t>
      </w:r>
    </w:p>
    <w:p w14:paraId="59086489" w14:textId="3F20AEEA" w:rsidR="008840BA" w:rsidRPr="008840BA" w:rsidRDefault="008840BA" w:rsidP="008840BA">
      <w:pPr>
        <w:pStyle w:val="Code"/>
      </w:pPr>
      <w:r w:rsidRPr="008840BA">
        <w:t xml:space="preserve">   "params"</w:t>
      </w:r>
      <w:r w:rsidR="00DB4C72">
        <w:t xml:space="preserve"> </w:t>
      </w:r>
      <w:r w:rsidRPr="008840BA">
        <w:t>: {</w:t>
      </w:r>
    </w:p>
    <w:p w14:paraId="3205D2E8" w14:textId="0E2F4FC4" w:rsidR="008840BA" w:rsidRPr="008840BA" w:rsidRDefault="008840BA" w:rsidP="008840BA">
      <w:pPr>
        <w:pStyle w:val="Code"/>
      </w:pPr>
      <w:r w:rsidRPr="008840BA">
        <w:t xml:space="preserve">      "</w:t>
      </w:r>
      <w:r w:rsidR="00456BA3" w:rsidRPr="00456BA3">
        <w:t>sensor_device_id</w:t>
      </w:r>
      <w:r w:rsidRPr="008840BA">
        <w:t>"</w:t>
      </w:r>
      <w:r w:rsidR="00DB4C72">
        <w:t xml:space="preserve"> </w:t>
      </w:r>
      <w:r w:rsidRPr="008840BA">
        <w:t>: "RSP-150001",</w:t>
      </w:r>
    </w:p>
    <w:p w14:paraId="2478E0C8" w14:textId="063ABEA6" w:rsidR="008840BA" w:rsidRPr="008840BA" w:rsidRDefault="008840BA" w:rsidP="008840BA">
      <w:pPr>
        <w:pStyle w:val="Code"/>
      </w:pPr>
      <w:r w:rsidRPr="008840BA">
        <w:t xml:space="preserve">      "</w:t>
      </w:r>
      <w:r w:rsidR="00456BA3" w:rsidRPr="00456BA3">
        <w:t>gpio_device_id</w:t>
      </w:r>
      <w:r w:rsidRPr="008840BA">
        <w:t>"</w:t>
      </w:r>
      <w:r w:rsidR="00DB4C72">
        <w:t xml:space="preserve"> </w:t>
      </w:r>
      <w:r w:rsidRPr="008840BA">
        <w:t>: "remote-gpio",</w:t>
      </w:r>
    </w:p>
    <w:p w14:paraId="4C540B9B" w14:textId="3E238749" w:rsidR="008840BA" w:rsidRPr="008840BA" w:rsidRDefault="008840BA" w:rsidP="008840BA">
      <w:pPr>
        <w:pStyle w:val="Code"/>
      </w:pPr>
      <w:r w:rsidRPr="008840BA">
        <w:t xml:space="preserve">      "gpio_info"</w:t>
      </w:r>
      <w:r w:rsidR="00DB4C72">
        <w:t xml:space="preserve"> </w:t>
      </w:r>
      <w:r w:rsidRPr="008840BA">
        <w:t>: {</w:t>
      </w:r>
    </w:p>
    <w:p w14:paraId="4F4E26EE" w14:textId="7409DCC6" w:rsidR="008840BA" w:rsidRPr="008840BA" w:rsidRDefault="008840BA" w:rsidP="008840BA">
      <w:pPr>
        <w:pStyle w:val="Code"/>
      </w:pPr>
      <w:r w:rsidRPr="008840BA">
        <w:t xml:space="preserve">         "index"</w:t>
      </w:r>
      <w:r w:rsidR="00DB4C72">
        <w:t xml:space="preserve"> </w:t>
      </w:r>
      <w:r w:rsidRPr="008840BA">
        <w:t>: 2,</w:t>
      </w:r>
    </w:p>
    <w:p w14:paraId="04384857" w14:textId="39678F4B" w:rsidR="008840BA" w:rsidRPr="008840BA" w:rsidRDefault="008840BA" w:rsidP="008840BA">
      <w:pPr>
        <w:pStyle w:val="Code"/>
      </w:pPr>
      <w:r w:rsidRPr="008840BA">
        <w:t xml:space="preserve">         "name"</w:t>
      </w:r>
      <w:r w:rsidR="00DB4C72">
        <w:t xml:space="preserve"> </w:t>
      </w:r>
      <w:r w:rsidRPr="008840BA">
        <w:t>: "gpio26",</w:t>
      </w:r>
    </w:p>
    <w:p w14:paraId="7E3BD6D7" w14:textId="54F0F15C" w:rsidR="008840BA" w:rsidRPr="008840BA" w:rsidRDefault="008840BA" w:rsidP="008840BA">
      <w:pPr>
        <w:pStyle w:val="Code"/>
      </w:pPr>
      <w:r w:rsidRPr="008840BA">
        <w:t xml:space="preserve">         "state"</w:t>
      </w:r>
      <w:r w:rsidR="00DB4C72">
        <w:t xml:space="preserve"> </w:t>
      </w:r>
      <w:r w:rsidRPr="008840BA">
        <w:t>: "ASSERTED",</w:t>
      </w:r>
    </w:p>
    <w:p w14:paraId="58AE00DF" w14:textId="3A682A58" w:rsidR="008840BA" w:rsidRPr="008840BA" w:rsidRDefault="008840BA" w:rsidP="008840BA">
      <w:pPr>
        <w:pStyle w:val="Code"/>
      </w:pPr>
      <w:r w:rsidRPr="008840BA">
        <w:t xml:space="preserve">         "direction"</w:t>
      </w:r>
      <w:r w:rsidR="00DB4C72">
        <w:t xml:space="preserve"> </w:t>
      </w:r>
      <w:r w:rsidRPr="008840BA">
        <w:t>: "OUTPUT"</w:t>
      </w:r>
    </w:p>
    <w:p w14:paraId="26645423" w14:textId="77777777" w:rsidR="008840BA" w:rsidRPr="008840BA" w:rsidRDefault="008840BA" w:rsidP="008840BA">
      <w:pPr>
        <w:pStyle w:val="Code"/>
      </w:pPr>
      <w:r w:rsidRPr="008840BA">
        <w:t xml:space="preserve">      },</w:t>
      </w:r>
    </w:p>
    <w:p w14:paraId="71FC967B" w14:textId="492D363A" w:rsidR="008840BA" w:rsidRPr="008840BA" w:rsidRDefault="008840BA" w:rsidP="008840BA">
      <w:pPr>
        <w:pStyle w:val="Code"/>
      </w:pPr>
      <w:r w:rsidRPr="008840BA">
        <w:t xml:space="preserve">      "function"</w:t>
      </w:r>
      <w:r w:rsidR="00DB4C72">
        <w:t xml:space="preserve"> </w:t>
      </w:r>
      <w:r w:rsidRPr="008840BA">
        <w:t>: "SENSOR_TRANSMITTING"</w:t>
      </w:r>
    </w:p>
    <w:p w14:paraId="0225EFBD" w14:textId="77777777" w:rsidR="008840BA" w:rsidRPr="008840BA" w:rsidRDefault="008840BA" w:rsidP="008840BA">
      <w:pPr>
        <w:pStyle w:val="Code"/>
      </w:pPr>
      <w:r w:rsidRPr="008840BA">
        <w:t xml:space="preserve">   }</w:t>
      </w:r>
    </w:p>
    <w:p w14:paraId="046ACD4D" w14:textId="77777777" w:rsidR="008840BA" w:rsidRPr="00257D8A" w:rsidRDefault="008840BA" w:rsidP="008840BA">
      <w:pPr>
        <w:pStyle w:val="Code"/>
      </w:pPr>
      <w:r w:rsidRPr="00257D8A">
        <w:rPr>
          <w:color w:val="666666"/>
        </w:rPr>
        <w:t>}</w:t>
      </w:r>
    </w:p>
    <w:p w14:paraId="389B893F" w14:textId="77777777" w:rsidR="008840BA" w:rsidRDefault="008840BA" w:rsidP="008840BA"/>
    <w:p w14:paraId="1052B9D3" w14:textId="16FE965B" w:rsidR="008840BA" w:rsidRPr="00F7124B" w:rsidRDefault="008840BA" w:rsidP="008840BA">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4</w:t>
      </w:r>
      <w:r>
        <w:rPr>
          <w:noProof/>
        </w:rPr>
        <w:fldChar w:fldCharType="end"/>
      </w:r>
      <w:r>
        <w:t xml:space="preserve"> GPIO Mapping Parameters</w:t>
      </w:r>
    </w:p>
    <w:tbl>
      <w:tblPr>
        <w:tblStyle w:val="TableGrid"/>
        <w:tblW w:w="8838" w:type="dxa"/>
        <w:tblLayout w:type="fixed"/>
        <w:tblLook w:val="04A0" w:firstRow="1" w:lastRow="0" w:firstColumn="1" w:lastColumn="0" w:noHBand="0" w:noVBand="1"/>
      </w:tblPr>
      <w:tblGrid>
        <w:gridCol w:w="2988"/>
        <w:gridCol w:w="5850"/>
      </w:tblGrid>
      <w:tr w:rsidR="008840BA" w:rsidRPr="00E978A5" w14:paraId="5030481D" w14:textId="77777777" w:rsidTr="007170DB">
        <w:tc>
          <w:tcPr>
            <w:tcW w:w="2988" w:type="dxa"/>
            <w:shd w:val="clear" w:color="auto" w:fill="D9D9D9" w:themeFill="background1" w:themeFillShade="D9"/>
          </w:tcPr>
          <w:p w14:paraId="50AF9C9F" w14:textId="77777777" w:rsidR="008840BA" w:rsidRPr="00E978A5" w:rsidRDefault="008840BA" w:rsidP="007170DB">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C186D91" w14:textId="77777777" w:rsidR="008840BA" w:rsidRPr="00E978A5" w:rsidRDefault="008840BA" w:rsidP="007170DB">
            <w:pPr>
              <w:pStyle w:val="CellHeadingCenter"/>
              <w:spacing w:before="0" w:after="0" w:line="240" w:lineRule="auto"/>
              <w:rPr>
                <w:sz w:val="20"/>
              </w:rPr>
            </w:pPr>
            <w:r w:rsidRPr="00E978A5">
              <w:rPr>
                <w:sz w:val="20"/>
              </w:rPr>
              <w:t>Definition</w:t>
            </w:r>
          </w:p>
        </w:tc>
      </w:tr>
      <w:tr w:rsidR="008840BA" w:rsidRPr="00E978A5" w14:paraId="2DD94AF1" w14:textId="77777777" w:rsidTr="007170DB">
        <w:tc>
          <w:tcPr>
            <w:tcW w:w="2988" w:type="dxa"/>
          </w:tcPr>
          <w:p w14:paraId="674B64DD" w14:textId="2AEF15C5" w:rsidR="008840BA" w:rsidRPr="00E978A5" w:rsidRDefault="00456BA3" w:rsidP="007170DB">
            <w:pPr>
              <w:pStyle w:val="CellBodyLeft"/>
            </w:pPr>
            <w:r w:rsidRPr="00456BA3">
              <w:t>sensor_device_id</w:t>
            </w:r>
          </w:p>
        </w:tc>
        <w:tc>
          <w:tcPr>
            <w:tcW w:w="5850" w:type="dxa"/>
          </w:tcPr>
          <w:p w14:paraId="52695471" w14:textId="5D1B5AAD" w:rsidR="008840BA" w:rsidRPr="00E978A5" w:rsidRDefault="008840BA" w:rsidP="007170DB">
            <w:pPr>
              <w:pStyle w:val="CellBodyLeft"/>
            </w:pPr>
            <w:r>
              <w:t xml:space="preserve">A string corresponding to the </w:t>
            </w:r>
            <w:r w:rsidR="00DD34A7">
              <w:t>sensor device id</w:t>
            </w:r>
            <w:r w:rsidRPr="00624414">
              <w:t>.</w:t>
            </w:r>
          </w:p>
        </w:tc>
      </w:tr>
      <w:tr w:rsidR="008840BA" w:rsidRPr="00E978A5" w14:paraId="39A9B6C8" w14:textId="77777777" w:rsidTr="007170DB">
        <w:tc>
          <w:tcPr>
            <w:tcW w:w="2988" w:type="dxa"/>
          </w:tcPr>
          <w:p w14:paraId="041CDBDE" w14:textId="24B9DFA4" w:rsidR="008840BA" w:rsidRPr="00E978A5" w:rsidRDefault="00456BA3" w:rsidP="007170DB">
            <w:pPr>
              <w:pStyle w:val="CellBodyLeft"/>
            </w:pPr>
            <w:r>
              <w:t>gpio_</w:t>
            </w:r>
            <w:r w:rsidR="008840BA">
              <w:t>device_id</w:t>
            </w:r>
          </w:p>
        </w:tc>
        <w:tc>
          <w:tcPr>
            <w:tcW w:w="5850" w:type="dxa"/>
          </w:tcPr>
          <w:p w14:paraId="622B7EBB" w14:textId="77777777" w:rsidR="008840BA" w:rsidRPr="00E978A5" w:rsidRDefault="008840BA" w:rsidP="007170DB">
            <w:pPr>
              <w:pStyle w:val="CellBodyLeft"/>
            </w:pPr>
            <w:r>
              <w:t>A string corresponding to the remote GPIO device hostname</w:t>
            </w:r>
            <w:r w:rsidRPr="00624414">
              <w:t>.</w:t>
            </w:r>
          </w:p>
        </w:tc>
      </w:tr>
      <w:tr w:rsidR="008840BA" w:rsidRPr="00E978A5" w14:paraId="56DD467F" w14:textId="77777777" w:rsidTr="007170DB">
        <w:tc>
          <w:tcPr>
            <w:tcW w:w="2988" w:type="dxa"/>
          </w:tcPr>
          <w:p w14:paraId="3ED5F13F" w14:textId="77777777" w:rsidR="008840BA" w:rsidRPr="00E978A5" w:rsidRDefault="008840BA" w:rsidP="007170DB">
            <w:pPr>
              <w:pStyle w:val="CellBodyLeft"/>
            </w:pPr>
            <w:r>
              <w:t>gpio_info</w:t>
            </w:r>
          </w:p>
        </w:tc>
        <w:tc>
          <w:tcPr>
            <w:tcW w:w="5850" w:type="dxa"/>
          </w:tcPr>
          <w:p w14:paraId="3094C884" w14:textId="77777777" w:rsidR="008840BA" w:rsidRPr="00E978A5" w:rsidRDefault="008840BA" w:rsidP="007170DB">
            <w:pPr>
              <w:pStyle w:val="CellBodyLeft"/>
            </w:pPr>
            <w:r>
              <w:t>A GPIO information object (see below).</w:t>
            </w:r>
          </w:p>
        </w:tc>
      </w:tr>
      <w:tr w:rsidR="008840BA" w:rsidRPr="00E978A5" w14:paraId="2F597BA6" w14:textId="77777777" w:rsidTr="007170DB">
        <w:tc>
          <w:tcPr>
            <w:tcW w:w="2988" w:type="dxa"/>
          </w:tcPr>
          <w:p w14:paraId="01E6481D" w14:textId="77777777" w:rsidR="008840BA" w:rsidRPr="00E978A5" w:rsidRDefault="008840BA" w:rsidP="007170DB">
            <w:pPr>
              <w:pStyle w:val="CellBodyLeft"/>
            </w:pPr>
            <w:r>
              <w:tab/>
              <w:t>index</w:t>
            </w:r>
          </w:p>
        </w:tc>
        <w:tc>
          <w:tcPr>
            <w:tcW w:w="5850" w:type="dxa"/>
          </w:tcPr>
          <w:p w14:paraId="7A692911" w14:textId="77777777" w:rsidR="008840BA" w:rsidRPr="00E978A5" w:rsidRDefault="008840BA" w:rsidP="007170DB">
            <w:pPr>
              <w:pStyle w:val="CellBodyLeft"/>
            </w:pPr>
            <w:r>
              <w:t>An integer index for this GPIO assigned by the remote device.</w:t>
            </w:r>
          </w:p>
        </w:tc>
      </w:tr>
      <w:tr w:rsidR="008840BA" w:rsidRPr="00E978A5" w14:paraId="13018C9A" w14:textId="77777777" w:rsidTr="007170DB">
        <w:tc>
          <w:tcPr>
            <w:tcW w:w="2988" w:type="dxa"/>
          </w:tcPr>
          <w:p w14:paraId="16E94D46" w14:textId="77777777" w:rsidR="008840BA" w:rsidRDefault="008840BA" w:rsidP="007170DB">
            <w:pPr>
              <w:pStyle w:val="CellBodyLeft"/>
            </w:pPr>
            <w:r>
              <w:tab/>
              <w:t>name</w:t>
            </w:r>
          </w:p>
        </w:tc>
        <w:tc>
          <w:tcPr>
            <w:tcW w:w="5850" w:type="dxa"/>
          </w:tcPr>
          <w:p w14:paraId="0F46323A" w14:textId="77777777" w:rsidR="008840BA" w:rsidRPr="00E978A5" w:rsidRDefault="008840BA" w:rsidP="007170DB">
            <w:pPr>
              <w:pStyle w:val="CellBodyLeft"/>
            </w:pPr>
            <w:r>
              <w:t>A string name for this GPIO assigned by the remote device.</w:t>
            </w:r>
          </w:p>
        </w:tc>
      </w:tr>
      <w:tr w:rsidR="008840BA" w:rsidRPr="00E978A5" w14:paraId="24363F11" w14:textId="77777777" w:rsidTr="007170DB">
        <w:tc>
          <w:tcPr>
            <w:tcW w:w="2988" w:type="dxa"/>
          </w:tcPr>
          <w:p w14:paraId="3D7BA5E5" w14:textId="77777777" w:rsidR="008840BA" w:rsidRDefault="008840BA" w:rsidP="007170DB">
            <w:pPr>
              <w:pStyle w:val="CellBodyLeft"/>
            </w:pPr>
            <w:r>
              <w:tab/>
              <w:t>state</w:t>
            </w:r>
          </w:p>
        </w:tc>
        <w:tc>
          <w:tcPr>
            <w:tcW w:w="5850" w:type="dxa"/>
          </w:tcPr>
          <w:p w14:paraId="4B9813A3" w14:textId="77777777" w:rsidR="008840BA" w:rsidRPr="00E978A5" w:rsidRDefault="008840BA" w:rsidP="007170DB">
            <w:pPr>
              <w:pStyle w:val="CellBodyLeft"/>
            </w:pPr>
            <w:r>
              <w:t>The requested state for this GPIO.  Valid values are: ASSERTED, DEASSERTED</w:t>
            </w:r>
          </w:p>
        </w:tc>
      </w:tr>
      <w:tr w:rsidR="008840BA" w:rsidRPr="00E978A5" w14:paraId="696C2FE6" w14:textId="77777777" w:rsidTr="007170DB">
        <w:tc>
          <w:tcPr>
            <w:tcW w:w="2988" w:type="dxa"/>
          </w:tcPr>
          <w:p w14:paraId="501E2366" w14:textId="77777777" w:rsidR="008840BA" w:rsidRDefault="008840BA" w:rsidP="007170DB">
            <w:pPr>
              <w:pStyle w:val="CellBodyLeft"/>
            </w:pPr>
            <w:r>
              <w:tab/>
              <w:t>direction</w:t>
            </w:r>
          </w:p>
        </w:tc>
        <w:tc>
          <w:tcPr>
            <w:tcW w:w="5850" w:type="dxa"/>
          </w:tcPr>
          <w:p w14:paraId="2F40F10C" w14:textId="77777777" w:rsidR="008840BA" w:rsidRPr="00E978A5" w:rsidRDefault="008840BA" w:rsidP="007170DB">
            <w:pPr>
              <w:pStyle w:val="CellBodyLeft"/>
            </w:pPr>
            <w:r>
              <w:t>The direction (assigned by the remote device) of this GPIO.  Valid values are: INPUT, OUTPUT</w:t>
            </w:r>
          </w:p>
        </w:tc>
      </w:tr>
      <w:tr w:rsidR="008840BA" w:rsidRPr="00E978A5" w14:paraId="73354ABF" w14:textId="77777777" w:rsidTr="007170DB">
        <w:tc>
          <w:tcPr>
            <w:tcW w:w="2988" w:type="dxa"/>
          </w:tcPr>
          <w:p w14:paraId="767682E3" w14:textId="77777777" w:rsidR="008840BA" w:rsidRDefault="008840BA" w:rsidP="007170DB">
            <w:pPr>
              <w:pStyle w:val="CellBodyLeft"/>
            </w:pPr>
            <w:r>
              <w:t>function</w:t>
            </w:r>
          </w:p>
        </w:tc>
        <w:tc>
          <w:tcPr>
            <w:tcW w:w="5850" w:type="dxa"/>
          </w:tcPr>
          <w:p w14:paraId="3B8833BA" w14:textId="77777777" w:rsidR="008840BA" w:rsidRPr="00E978A5" w:rsidRDefault="008840BA" w:rsidP="007170DB">
            <w:pPr>
              <w:pStyle w:val="CellBodyLeft"/>
            </w:pPr>
            <w:r>
              <w:t xml:space="preserve">The function beign mapped to this GPIO.  Valid values are: START_READING, STOP_READING, SENSOR_CONNECTED, SENSOR_DISCONNECTED, SENSOR_TRANSMITTING, SENSOR_READING_TAGS, </w:t>
            </w:r>
            <w:r w:rsidRPr="00B06896">
              <w:t>NOT_ASSIGNED</w:t>
            </w:r>
          </w:p>
        </w:tc>
      </w:tr>
    </w:tbl>
    <w:p w14:paraId="5E817BF8" w14:textId="77777777" w:rsidR="008840BA" w:rsidRDefault="008840BA" w:rsidP="008840BA"/>
    <w:p w14:paraId="287DB93A" w14:textId="77777777" w:rsidR="008840BA" w:rsidRPr="009C22F6" w:rsidRDefault="008840BA" w:rsidP="008840BA">
      <w:pPr>
        <w:pStyle w:val="Heading5"/>
      </w:pPr>
      <w:bookmarkStart w:id="172" w:name="_Toc10630296"/>
      <w:r>
        <w:t>JSON RPC Response</w:t>
      </w:r>
      <w:bookmarkEnd w:id="172"/>
    </w:p>
    <w:p w14:paraId="7A37C1A1" w14:textId="77777777" w:rsidR="008840BA" w:rsidRPr="009C22F6" w:rsidRDefault="008840BA" w:rsidP="008840BA">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4</w:t>
      </w:r>
      <w:r w:rsidRPr="009C22F6">
        <w:rPr>
          <w:color w:val="555555"/>
        </w:rPr>
        <w:t>"</w:t>
      </w:r>
      <w:r w:rsidRPr="009C22F6">
        <w:rPr>
          <w:color w:val="555555"/>
        </w:rPr>
        <w:br/>
      </w:r>
      <w:r w:rsidRPr="009C22F6">
        <w:rPr>
          <w:color w:val="666666"/>
        </w:rPr>
        <w:t>}</w:t>
      </w:r>
    </w:p>
    <w:p w14:paraId="480C3C57" w14:textId="77777777" w:rsidR="008840BA" w:rsidRDefault="008840BA" w:rsidP="008840BA">
      <w:r>
        <w:br w:type="page"/>
      </w:r>
    </w:p>
    <w:p w14:paraId="1AE719B8" w14:textId="3C8C7F26" w:rsidR="006827FA" w:rsidRDefault="006827FA" w:rsidP="006827FA">
      <w:pPr>
        <w:pStyle w:val="Heading4"/>
      </w:pPr>
      <w:bookmarkStart w:id="173" w:name="_Toc10630297"/>
      <w:r>
        <w:lastRenderedPageBreak/>
        <w:t>Inventory Event</w:t>
      </w:r>
      <w:bookmarkEnd w:id="173"/>
    </w:p>
    <w:p w14:paraId="2ED2679C" w14:textId="77777777" w:rsidR="006827FA" w:rsidRPr="00AB7AAD" w:rsidRDefault="006827FA" w:rsidP="006827FA">
      <w:pPr>
        <w:pStyle w:val="Heading5"/>
      </w:pPr>
      <w:bookmarkStart w:id="174" w:name="_Toc10630298"/>
      <w:r>
        <w:t>JSON RPC Notification</w:t>
      </w:r>
      <w:bookmarkEnd w:id="174"/>
    </w:p>
    <w:p w14:paraId="58DD9540" w14:textId="77777777" w:rsidR="006827FA" w:rsidRPr="006827FA" w:rsidRDefault="006827FA" w:rsidP="006827FA">
      <w:pPr>
        <w:pStyle w:val="Code"/>
      </w:pPr>
      <w:r w:rsidRPr="00A96273">
        <w:rPr>
          <w:color w:val="666666"/>
        </w:rPr>
        <w:t>{  </w:t>
      </w:r>
      <w:r w:rsidRPr="00A96273">
        <w:br/>
      </w:r>
      <w:r w:rsidRPr="006827FA">
        <w:t>   </w:t>
      </w:r>
      <w:r w:rsidRPr="006827FA">
        <w:rPr>
          <w:bCs/>
          <w:color w:val="333333"/>
        </w:rPr>
        <w:t>"jsonrpc"</w:t>
      </w:r>
      <w:r w:rsidRPr="006827FA">
        <w:rPr>
          <w:color w:val="666666"/>
        </w:rPr>
        <w:t>:</w:t>
      </w:r>
      <w:r w:rsidRPr="006827FA">
        <w:t>"2.0"</w:t>
      </w:r>
      <w:r w:rsidRPr="006827FA">
        <w:rPr>
          <w:color w:val="666666"/>
        </w:rPr>
        <w:t>,</w:t>
      </w:r>
      <w:r w:rsidRPr="006827FA">
        <w:br/>
        <w:t>   </w:t>
      </w:r>
      <w:r w:rsidRPr="006827FA">
        <w:rPr>
          <w:bCs/>
          <w:color w:val="333333"/>
        </w:rPr>
        <w:t>"method"</w:t>
      </w:r>
      <w:r w:rsidRPr="006827FA">
        <w:rPr>
          <w:color w:val="666666"/>
        </w:rPr>
        <w:t>:</w:t>
      </w:r>
      <w:r w:rsidRPr="006827FA">
        <w:t>"inventory_event"</w:t>
      </w:r>
      <w:r w:rsidRPr="006827FA">
        <w:rPr>
          <w:color w:val="666666"/>
        </w:rPr>
        <w:t>,</w:t>
      </w:r>
      <w:r w:rsidRPr="006827FA">
        <w:br/>
        <w:t>   </w:t>
      </w:r>
      <w:r w:rsidRPr="006827FA">
        <w:rPr>
          <w:bCs/>
          <w:color w:val="333333"/>
        </w:rPr>
        <w:t>"params"</w:t>
      </w:r>
      <w:r w:rsidRPr="006827FA">
        <w:rPr>
          <w:color w:val="666666"/>
        </w:rPr>
        <w:t>:{  </w:t>
      </w:r>
    </w:p>
    <w:p w14:paraId="47B3A053" w14:textId="0781E70E" w:rsidR="006827FA" w:rsidRPr="006827FA" w:rsidRDefault="006827FA" w:rsidP="006827FA">
      <w:pPr>
        <w:pStyle w:val="Code"/>
        <w:rPr>
          <w:color w:val="666666"/>
        </w:rPr>
      </w:pPr>
      <w:r w:rsidRPr="006827FA">
        <w:t xml:space="preserve">      </w:t>
      </w:r>
      <w:r w:rsidRPr="006827FA">
        <w:rPr>
          <w:bCs/>
          <w:color w:val="333333"/>
        </w:rPr>
        <w:t>"sent_on"</w:t>
      </w:r>
      <w:r w:rsidRPr="006827FA">
        <w:rPr>
          <w:color w:val="666666"/>
        </w:rPr>
        <w:t>:</w:t>
      </w:r>
      <w:r w:rsidRPr="006827FA">
        <w:t>1424976117309</w:t>
      </w:r>
      <w:r w:rsidRPr="006827FA">
        <w:rPr>
          <w:color w:val="666666"/>
        </w:rPr>
        <w:t>,</w:t>
      </w:r>
      <w:r w:rsidRPr="006827FA">
        <w:br/>
        <w:t xml:space="preserve">      </w:t>
      </w:r>
      <w:r w:rsidRPr="006827FA">
        <w:rPr>
          <w:bCs/>
          <w:color w:val="333333"/>
        </w:rPr>
        <w:t>"gateway_id"</w:t>
      </w:r>
      <w:r w:rsidRPr="006827FA">
        <w:rPr>
          <w:color w:val="666666"/>
        </w:rPr>
        <w:t>:</w:t>
      </w:r>
      <w:r w:rsidRPr="006827FA">
        <w:t>"</w:t>
      </w:r>
      <w:r>
        <w:t>rsp-gateway-01</w:t>
      </w:r>
      <w:r w:rsidRPr="006827FA">
        <w:t>"</w:t>
      </w:r>
      <w:r w:rsidRPr="006827FA">
        <w:rPr>
          <w:color w:val="666666"/>
        </w:rPr>
        <w:t>,</w:t>
      </w:r>
    </w:p>
    <w:p w14:paraId="511A7574" w14:textId="77777777" w:rsidR="006827FA" w:rsidRPr="006827FA" w:rsidRDefault="006827FA" w:rsidP="006827FA">
      <w:pPr>
        <w:pStyle w:val="Code"/>
      </w:pPr>
      <w:r w:rsidRPr="006827FA">
        <w:t xml:space="preserve">      </w:t>
      </w:r>
      <w:r w:rsidRPr="006827FA">
        <w:rPr>
          <w:bCs/>
          <w:color w:val="333333"/>
        </w:rPr>
        <w:t>"data"</w:t>
      </w:r>
      <w:r w:rsidRPr="006827FA">
        <w:rPr>
          <w:color w:val="666666"/>
        </w:rPr>
        <w:t>:[  </w:t>
      </w:r>
      <w:r w:rsidRPr="006827FA">
        <w:br/>
        <w:t xml:space="preserve">         </w:t>
      </w:r>
      <w:r w:rsidRPr="006827FA">
        <w:rPr>
          <w:color w:val="666666"/>
        </w:rPr>
        <w:t>{  </w:t>
      </w:r>
      <w:r w:rsidRPr="006827FA">
        <w:br/>
        <w:t xml:space="preserve">            </w:t>
      </w:r>
      <w:r w:rsidRPr="006827FA">
        <w:rPr>
          <w:bCs/>
          <w:color w:val="333333"/>
        </w:rPr>
        <w:t>"facility_id"</w:t>
      </w:r>
      <w:r w:rsidRPr="006827FA">
        <w:rPr>
          <w:color w:val="666666"/>
        </w:rPr>
        <w:t>:</w:t>
      </w:r>
      <w:r w:rsidRPr="006827FA">
        <w:t>"Store87"</w:t>
      </w:r>
      <w:r w:rsidRPr="006827FA">
        <w:rPr>
          <w:color w:val="666666"/>
        </w:rPr>
        <w:t>,</w:t>
      </w:r>
    </w:p>
    <w:p w14:paraId="7F18D328" w14:textId="77777777" w:rsidR="006827FA" w:rsidRPr="006827FA" w:rsidRDefault="006827FA" w:rsidP="006827FA">
      <w:pPr>
        <w:pStyle w:val="Code"/>
        <w:rPr>
          <w:bCs/>
          <w:color w:val="333333"/>
        </w:rPr>
      </w:pPr>
      <w:r w:rsidRPr="006827FA">
        <w:t xml:space="preserve">            </w:t>
      </w:r>
      <w:r w:rsidRPr="006827FA">
        <w:rPr>
          <w:bCs/>
          <w:color w:val="333333"/>
        </w:rPr>
        <w:t>"epc_code"</w:t>
      </w:r>
      <w:r w:rsidRPr="006827FA">
        <w:rPr>
          <w:color w:val="666666"/>
        </w:rPr>
        <w:t>:</w:t>
      </w:r>
      <w:r w:rsidRPr="006827FA">
        <w:t>"</w:t>
      </w:r>
      <w:r w:rsidRPr="006827FA">
        <w:rPr>
          <w:color w:val="555555"/>
        </w:rPr>
        <w:t>30143639F8419145BEEF065F</w:t>
      </w:r>
      <w:r w:rsidRPr="006827FA">
        <w:t>"</w:t>
      </w:r>
      <w:r w:rsidRPr="006827FA">
        <w:rPr>
          <w:color w:val="666666"/>
        </w:rPr>
        <w:t>,</w:t>
      </w:r>
    </w:p>
    <w:p w14:paraId="76699492" w14:textId="77777777" w:rsidR="006827FA" w:rsidRPr="006827FA" w:rsidRDefault="006827FA" w:rsidP="006827FA">
      <w:pPr>
        <w:pStyle w:val="Code"/>
        <w:rPr>
          <w:bCs/>
          <w:color w:val="333333"/>
        </w:rPr>
      </w:pPr>
      <w:r w:rsidRPr="006827FA">
        <w:t xml:space="preserve">            </w:t>
      </w:r>
      <w:r w:rsidRPr="006827FA">
        <w:rPr>
          <w:bCs/>
          <w:color w:val="333333"/>
        </w:rPr>
        <w:t>"tid"</w:t>
      </w:r>
      <w:r w:rsidRPr="006827FA">
        <w:rPr>
          <w:color w:val="666666"/>
        </w:rPr>
        <w:t>:</w:t>
      </w:r>
      <w:r w:rsidRPr="006827FA">
        <w:t>"E28011606000020BCEC36DC1"</w:t>
      </w:r>
      <w:r w:rsidRPr="006827FA">
        <w:rPr>
          <w:color w:val="666666"/>
        </w:rPr>
        <w:t>,</w:t>
      </w:r>
    </w:p>
    <w:p w14:paraId="4B75ACBC" w14:textId="77777777" w:rsidR="006827FA" w:rsidRPr="006827FA" w:rsidRDefault="006827FA" w:rsidP="006827FA">
      <w:pPr>
        <w:pStyle w:val="Code"/>
        <w:rPr>
          <w:color w:val="666666"/>
        </w:rPr>
      </w:pPr>
      <w:r w:rsidRPr="006827FA">
        <w:t>            </w:t>
      </w:r>
      <w:r w:rsidRPr="006827FA">
        <w:rPr>
          <w:bCs/>
          <w:color w:val="333333"/>
        </w:rPr>
        <w:t>"epc_encode_format"</w:t>
      </w:r>
      <w:r w:rsidRPr="006827FA">
        <w:rPr>
          <w:color w:val="666666"/>
        </w:rPr>
        <w:t>:</w:t>
      </w:r>
      <w:r w:rsidRPr="006827FA">
        <w:t>"unknown"</w:t>
      </w:r>
      <w:r w:rsidRPr="006827FA">
        <w:rPr>
          <w:color w:val="666666"/>
        </w:rPr>
        <w:t>,</w:t>
      </w:r>
    </w:p>
    <w:p w14:paraId="7C708056" w14:textId="77777777" w:rsidR="006827FA" w:rsidRPr="006827FA" w:rsidRDefault="006827FA" w:rsidP="006827FA">
      <w:pPr>
        <w:pStyle w:val="Code"/>
        <w:rPr>
          <w:color w:val="666666"/>
        </w:rPr>
      </w:pPr>
      <w:r w:rsidRPr="006827FA">
        <w:t>            </w:t>
      </w:r>
      <w:r w:rsidRPr="006827FA">
        <w:rPr>
          <w:bCs/>
          <w:color w:val="333333"/>
        </w:rPr>
        <w:t>"event_type"</w:t>
      </w:r>
      <w:r w:rsidRPr="006827FA">
        <w:rPr>
          <w:color w:val="666666"/>
        </w:rPr>
        <w:t>:</w:t>
      </w:r>
      <w:r w:rsidRPr="006827FA">
        <w:t>"arrival"</w:t>
      </w:r>
      <w:r w:rsidRPr="006827FA">
        <w:rPr>
          <w:color w:val="666666"/>
        </w:rPr>
        <w:t>,</w:t>
      </w:r>
    </w:p>
    <w:p w14:paraId="02F84D7F" w14:textId="77777777" w:rsidR="006827FA" w:rsidRPr="006827FA" w:rsidRDefault="006827FA" w:rsidP="006827FA">
      <w:pPr>
        <w:pStyle w:val="Code"/>
        <w:rPr>
          <w:color w:val="666666"/>
        </w:rPr>
      </w:pPr>
      <w:r w:rsidRPr="006827FA">
        <w:t>            </w:t>
      </w:r>
      <w:r w:rsidRPr="006827FA">
        <w:rPr>
          <w:bCs/>
          <w:color w:val="333333"/>
        </w:rPr>
        <w:t>"timestamp"</w:t>
      </w:r>
      <w:r w:rsidRPr="006827FA">
        <w:rPr>
          <w:color w:val="666666"/>
        </w:rPr>
        <w:t>:</w:t>
      </w:r>
      <w:r w:rsidRPr="006827FA">
        <w:t>1424976117295</w:t>
      </w:r>
      <w:r w:rsidRPr="006827FA">
        <w:rPr>
          <w:color w:val="666666"/>
        </w:rPr>
        <w:t>,</w:t>
      </w:r>
    </w:p>
    <w:p w14:paraId="0AC1A422" w14:textId="77777777" w:rsidR="006827FA" w:rsidRPr="006827FA" w:rsidRDefault="006827FA" w:rsidP="006827FA">
      <w:pPr>
        <w:pStyle w:val="Code"/>
        <w:rPr>
          <w:color w:val="666666"/>
        </w:rPr>
      </w:pPr>
      <w:r w:rsidRPr="006827FA">
        <w:t xml:space="preserve">            </w:t>
      </w:r>
      <w:r w:rsidRPr="006827FA">
        <w:rPr>
          <w:bCs/>
          <w:color w:val="333333"/>
        </w:rPr>
        <w:t>"location"</w:t>
      </w:r>
      <w:r w:rsidRPr="006827FA">
        <w:rPr>
          <w:color w:val="666666"/>
        </w:rPr>
        <w:t>:"Back-Stock"</w:t>
      </w:r>
    </w:p>
    <w:p w14:paraId="41C25929" w14:textId="77777777" w:rsidR="006827FA" w:rsidRPr="006827FA" w:rsidRDefault="006827FA" w:rsidP="006827FA">
      <w:pPr>
        <w:pStyle w:val="Code"/>
        <w:rPr>
          <w:color w:val="666666"/>
        </w:rPr>
      </w:pPr>
      <w:r w:rsidRPr="006827FA">
        <w:t xml:space="preserve">         </w:t>
      </w:r>
      <w:r w:rsidRPr="006827FA">
        <w:rPr>
          <w:color w:val="666666"/>
        </w:rPr>
        <w:t>}</w:t>
      </w:r>
      <w:r w:rsidRPr="006827FA">
        <w:br/>
        <w:t xml:space="preserve">      </w:t>
      </w:r>
      <w:r w:rsidRPr="006827FA">
        <w:rPr>
          <w:color w:val="666666"/>
        </w:rPr>
        <w:t>]</w:t>
      </w:r>
      <w:r w:rsidRPr="006827FA">
        <w:br/>
      </w:r>
      <w:r w:rsidRPr="006827FA">
        <w:rPr>
          <w:color w:val="666666"/>
        </w:rPr>
        <w:t xml:space="preserve">   }</w:t>
      </w:r>
    </w:p>
    <w:p w14:paraId="57E35C31" w14:textId="77777777" w:rsidR="006827FA" w:rsidRPr="00F30B18" w:rsidRDefault="006827FA" w:rsidP="006827FA">
      <w:pPr>
        <w:pStyle w:val="Code"/>
      </w:pPr>
      <w:r w:rsidRPr="00A96273">
        <w:rPr>
          <w:color w:val="666666"/>
        </w:rPr>
        <w:t>}</w:t>
      </w:r>
    </w:p>
    <w:p w14:paraId="48175831" w14:textId="77777777" w:rsidR="006827FA" w:rsidRDefault="006827FA" w:rsidP="006827FA">
      <w:bookmarkStart w:id="175" w:name="_Toc534273336"/>
      <w:bookmarkStart w:id="176" w:name="_Toc6414970"/>
      <w:bookmarkStart w:id="177" w:name="_Toc533168038"/>
      <w:bookmarkStart w:id="178" w:name="_Toc533168629"/>
    </w:p>
    <w:p w14:paraId="48549A58" w14:textId="3C8D0150" w:rsidR="006827FA" w:rsidRPr="009406C1" w:rsidRDefault="006827FA" w:rsidP="006827FA">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15</w:t>
      </w:r>
      <w:r>
        <w:rPr>
          <w:noProof/>
        </w:rPr>
        <w:fldChar w:fldCharType="end"/>
      </w:r>
      <w:r>
        <w:t xml:space="preserve"> Inventory Event Parameters</w:t>
      </w:r>
      <w:bookmarkEnd w:id="175"/>
      <w:bookmarkEnd w:id="176"/>
    </w:p>
    <w:tbl>
      <w:tblPr>
        <w:tblStyle w:val="TableGrid"/>
        <w:tblW w:w="8838" w:type="dxa"/>
        <w:tblLayout w:type="fixed"/>
        <w:tblLook w:val="04A0" w:firstRow="1" w:lastRow="0" w:firstColumn="1" w:lastColumn="0" w:noHBand="0" w:noVBand="1"/>
      </w:tblPr>
      <w:tblGrid>
        <w:gridCol w:w="2988"/>
        <w:gridCol w:w="5850"/>
      </w:tblGrid>
      <w:tr w:rsidR="006827FA" w:rsidRPr="00F30B18" w14:paraId="680AA6F4" w14:textId="77777777" w:rsidTr="007170DB">
        <w:tc>
          <w:tcPr>
            <w:tcW w:w="2988" w:type="dxa"/>
            <w:shd w:val="clear" w:color="auto" w:fill="D9D9D9" w:themeFill="background1" w:themeFillShade="D9"/>
          </w:tcPr>
          <w:p w14:paraId="70B1F3F0" w14:textId="77777777" w:rsidR="006827FA" w:rsidRPr="00F30B18" w:rsidRDefault="006827FA" w:rsidP="007170DB">
            <w:pPr>
              <w:pStyle w:val="CellHeadingCenter"/>
              <w:spacing w:before="0" w:after="0" w:line="240" w:lineRule="auto"/>
              <w:rPr>
                <w:sz w:val="20"/>
              </w:rPr>
            </w:pPr>
            <w:bookmarkStart w:id="179" w:name="_Toc533584226"/>
            <w:bookmarkStart w:id="180" w:name="_Toc533584264"/>
            <w:bookmarkStart w:id="181" w:name="_Toc533687287"/>
            <w:bookmarkStart w:id="182" w:name="_Toc533687501"/>
            <w:bookmarkStart w:id="183" w:name="_Toc533687798"/>
            <w:bookmarkStart w:id="184" w:name="_Toc533697701"/>
            <w:r w:rsidRPr="00F30B18">
              <w:rPr>
                <w:sz w:val="20"/>
              </w:rPr>
              <w:t>Parameter</w:t>
            </w:r>
          </w:p>
        </w:tc>
        <w:tc>
          <w:tcPr>
            <w:tcW w:w="5850" w:type="dxa"/>
            <w:shd w:val="clear" w:color="auto" w:fill="D9D9D9" w:themeFill="background1" w:themeFillShade="D9"/>
          </w:tcPr>
          <w:p w14:paraId="75E83373" w14:textId="77777777" w:rsidR="006827FA" w:rsidRPr="00F30B18" w:rsidRDefault="006827FA" w:rsidP="007170DB">
            <w:pPr>
              <w:pStyle w:val="CellHeadingCenter"/>
              <w:spacing w:before="0" w:after="0" w:line="240" w:lineRule="auto"/>
              <w:rPr>
                <w:sz w:val="20"/>
              </w:rPr>
            </w:pPr>
            <w:r w:rsidRPr="00F30B18">
              <w:rPr>
                <w:sz w:val="20"/>
              </w:rPr>
              <w:t>Definition</w:t>
            </w:r>
          </w:p>
        </w:tc>
      </w:tr>
      <w:tr w:rsidR="006827FA" w:rsidRPr="00F30B18" w14:paraId="5C61608F" w14:textId="77777777" w:rsidTr="007170DB">
        <w:tc>
          <w:tcPr>
            <w:tcW w:w="2988" w:type="dxa"/>
          </w:tcPr>
          <w:p w14:paraId="7BB3D94B" w14:textId="77777777" w:rsidR="006827FA" w:rsidRPr="00F30B18" w:rsidRDefault="006827FA" w:rsidP="007170DB">
            <w:pPr>
              <w:pStyle w:val="CellBodyLeft"/>
            </w:pPr>
            <w:r w:rsidRPr="00F30B18">
              <w:t>sent_on</w:t>
            </w:r>
          </w:p>
        </w:tc>
        <w:tc>
          <w:tcPr>
            <w:tcW w:w="5850" w:type="dxa"/>
          </w:tcPr>
          <w:p w14:paraId="3DA41FB6" w14:textId="77777777" w:rsidR="006827FA" w:rsidRPr="00F30B18" w:rsidRDefault="006827FA" w:rsidP="007170DB">
            <w:pPr>
              <w:pStyle w:val="CellBodyLeft"/>
            </w:pPr>
            <w:r w:rsidRPr="00F30B18">
              <w:t>The millisecond timestamp of this indication.</w:t>
            </w:r>
          </w:p>
        </w:tc>
      </w:tr>
      <w:tr w:rsidR="006827FA" w:rsidRPr="00F30B18" w14:paraId="5BC88BE5" w14:textId="77777777" w:rsidTr="007170DB">
        <w:tc>
          <w:tcPr>
            <w:tcW w:w="2988" w:type="dxa"/>
          </w:tcPr>
          <w:p w14:paraId="1EC226D1" w14:textId="77777777" w:rsidR="006827FA" w:rsidRPr="00F30B18" w:rsidRDefault="006827FA" w:rsidP="007170DB">
            <w:pPr>
              <w:pStyle w:val="CellBodyLeft"/>
            </w:pPr>
            <w:r>
              <w:t>gateway</w:t>
            </w:r>
            <w:r w:rsidRPr="00F30B18">
              <w:t>_id</w:t>
            </w:r>
          </w:p>
        </w:tc>
        <w:tc>
          <w:tcPr>
            <w:tcW w:w="5850" w:type="dxa"/>
          </w:tcPr>
          <w:p w14:paraId="1957E3BD" w14:textId="77777777" w:rsidR="006827FA" w:rsidRPr="00F30B18" w:rsidRDefault="006827FA" w:rsidP="007170DB">
            <w:pPr>
              <w:pStyle w:val="CellBodyLeft"/>
            </w:pPr>
            <w:r>
              <w:t>A string corresponding to the Gateway hostname</w:t>
            </w:r>
            <w:r w:rsidRPr="00624414">
              <w:t>.</w:t>
            </w:r>
          </w:p>
        </w:tc>
      </w:tr>
      <w:tr w:rsidR="006827FA" w:rsidRPr="00F30B18" w14:paraId="146DBD3B" w14:textId="77777777" w:rsidTr="007170DB">
        <w:tc>
          <w:tcPr>
            <w:tcW w:w="2988" w:type="dxa"/>
          </w:tcPr>
          <w:p w14:paraId="37ABBFE9" w14:textId="77777777" w:rsidR="006827FA" w:rsidRPr="00F30B18" w:rsidRDefault="006827FA" w:rsidP="007170DB">
            <w:pPr>
              <w:pStyle w:val="CellBodyLeft"/>
            </w:pPr>
            <w:r w:rsidRPr="00F30B18">
              <w:t>data</w:t>
            </w:r>
          </w:p>
        </w:tc>
        <w:tc>
          <w:tcPr>
            <w:tcW w:w="5850" w:type="dxa"/>
          </w:tcPr>
          <w:p w14:paraId="52EE20D0" w14:textId="77777777" w:rsidR="006827FA" w:rsidRPr="00F30B18" w:rsidRDefault="006827FA" w:rsidP="007170DB">
            <w:pPr>
              <w:pStyle w:val="CellBodyLeft"/>
            </w:pPr>
            <w:r>
              <w:t xml:space="preserve">A list </w:t>
            </w:r>
            <w:r w:rsidRPr="00F30B18">
              <w:t xml:space="preserve">of RFID </w:t>
            </w:r>
            <w:r>
              <w:t>Item</w:t>
            </w:r>
            <w:r w:rsidRPr="00F30B18">
              <w:t xml:space="preserve"> records</w:t>
            </w:r>
            <w:r>
              <w:t xml:space="preserve"> (see below)</w:t>
            </w:r>
            <w:r w:rsidRPr="00F30B18">
              <w:t>.</w:t>
            </w:r>
          </w:p>
        </w:tc>
      </w:tr>
      <w:tr w:rsidR="006827FA" w:rsidRPr="00F30B18" w14:paraId="263A8F18" w14:textId="77777777" w:rsidTr="007170DB">
        <w:tc>
          <w:tcPr>
            <w:tcW w:w="2988" w:type="dxa"/>
          </w:tcPr>
          <w:p w14:paraId="510148F7" w14:textId="77777777" w:rsidR="006827FA" w:rsidRPr="00F30B18" w:rsidRDefault="006827FA" w:rsidP="007170DB">
            <w:pPr>
              <w:pStyle w:val="CellBodyLeft"/>
            </w:pPr>
            <w:r>
              <w:tab/>
            </w:r>
            <w:r w:rsidRPr="00F30B18">
              <w:t>facility_id</w:t>
            </w:r>
          </w:p>
        </w:tc>
        <w:tc>
          <w:tcPr>
            <w:tcW w:w="5850" w:type="dxa"/>
          </w:tcPr>
          <w:p w14:paraId="3958FEFA" w14:textId="77777777" w:rsidR="006827FA" w:rsidRPr="00F30B18" w:rsidRDefault="006827FA" w:rsidP="007170DB">
            <w:pPr>
              <w:pStyle w:val="CellBodyLeft"/>
            </w:pPr>
            <w:r>
              <w:t>The facility assigned to the sensor this tag belongs to.</w:t>
            </w:r>
          </w:p>
        </w:tc>
      </w:tr>
      <w:tr w:rsidR="006827FA" w:rsidRPr="00E978A5" w14:paraId="2735906C" w14:textId="77777777" w:rsidTr="007170DB">
        <w:tc>
          <w:tcPr>
            <w:tcW w:w="2988" w:type="dxa"/>
          </w:tcPr>
          <w:p w14:paraId="2F905021" w14:textId="77777777" w:rsidR="006827FA" w:rsidRPr="00E978A5" w:rsidRDefault="006827FA" w:rsidP="007170DB">
            <w:pPr>
              <w:pStyle w:val="CellBodyLeft"/>
            </w:pPr>
            <w:r>
              <w:tab/>
              <w:t>epc_code</w:t>
            </w:r>
          </w:p>
        </w:tc>
        <w:tc>
          <w:tcPr>
            <w:tcW w:w="5850" w:type="dxa"/>
          </w:tcPr>
          <w:p w14:paraId="4E5ED59C" w14:textId="77777777" w:rsidR="006827FA" w:rsidRPr="00E978A5" w:rsidRDefault="006827FA" w:rsidP="007170DB">
            <w:pPr>
              <w:pStyle w:val="CellBodyLeft"/>
            </w:pPr>
            <w:r>
              <w:t>A string corresponding to the</w:t>
            </w:r>
            <w:r w:rsidRPr="00624414">
              <w:t xml:space="preserve"> EPC of </w:t>
            </w:r>
            <w:r>
              <w:t>this</w:t>
            </w:r>
            <w:r w:rsidRPr="00624414">
              <w:t xml:space="preserve"> tag record.</w:t>
            </w:r>
          </w:p>
        </w:tc>
      </w:tr>
      <w:tr w:rsidR="006827FA" w:rsidRPr="00E978A5" w14:paraId="64923F26" w14:textId="77777777" w:rsidTr="007170DB">
        <w:tc>
          <w:tcPr>
            <w:tcW w:w="2988" w:type="dxa"/>
          </w:tcPr>
          <w:p w14:paraId="4CF25567" w14:textId="77777777" w:rsidR="006827FA" w:rsidRPr="00E978A5" w:rsidRDefault="006827FA" w:rsidP="007170DB">
            <w:pPr>
              <w:pStyle w:val="CellBodyLeft"/>
            </w:pPr>
            <w:r>
              <w:tab/>
              <w:t>tid</w:t>
            </w:r>
          </w:p>
        </w:tc>
        <w:tc>
          <w:tcPr>
            <w:tcW w:w="5850" w:type="dxa"/>
          </w:tcPr>
          <w:p w14:paraId="07C325EA" w14:textId="77777777" w:rsidR="006827FA" w:rsidRPr="00E978A5" w:rsidRDefault="006827FA" w:rsidP="007170DB">
            <w:pPr>
              <w:pStyle w:val="CellBodyLeft"/>
            </w:pPr>
            <w:r>
              <w:t>A string corresponding to the</w:t>
            </w:r>
            <w:r w:rsidRPr="00624414">
              <w:t xml:space="preserve"> </w:t>
            </w:r>
            <w:r>
              <w:t>TID</w:t>
            </w:r>
            <w:r w:rsidRPr="00624414">
              <w:t xml:space="preserve"> of </w:t>
            </w:r>
            <w:r>
              <w:t>this</w:t>
            </w:r>
            <w:r w:rsidRPr="00624414">
              <w:t xml:space="preserve"> tag record.</w:t>
            </w:r>
          </w:p>
        </w:tc>
      </w:tr>
      <w:tr w:rsidR="006827FA" w:rsidRPr="00E978A5" w14:paraId="1579912F" w14:textId="77777777" w:rsidTr="007170DB">
        <w:tc>
          <w:tcPr>
            <w:tcW w:w="2988" w:type="dxa"/>
          </w:tcPr>
          <w:p w14:paraId="598D7709" w14:textId="77777777" w:rsidR="006827FA" w:rsidRPr="00E978A5" w:rsidRDefault="006827FA" w:rsidP="007170DB">
            <w:pPr>
              <w:pStyle w:val="CellBodyLeft"/>
            </w:pPr>
            <w:r>
              <w:tab/>
              <w:t>epc_encode_format</w:t>
            </w:r>
          </w:p>
        </w:tc>
        <w:tc>
          <w:tcPr>
            <w:tcW w:w="5850" w:type="dxa"/>
          </w:tcPr>
          <w:p w14:paraId="231C7321" w14:textId="77777777" w:rsidR="006827FA" w:rsidRPr="00E978A5" w:rsidRDefault="006827FA" w:rsidP="007170DB">
            <w:pPr>
              <w:pStyle w:val="CellBodyLeft"/>
            </w:pPr>
            <w:r>
              <w:t>A string indicating how this</w:t>
            </w:r>
            <w:r w:rsidRPr="00624414">
              <w:t xml:space="preserve"> EPC </w:t>
            </w:r>
            <w:r>
              <w:t>value was encoded</w:t>
            </w:r>
            <w:r w:rsidRPr="00624414">
              <w:t>.</w:t>
            </w:r>
          </w:p>
        </w:tc>
      </w:tr>
      <w:tr w:rsidR="006827FA" w:rsidRPr="00E978A5" w14:paraId="686FD55A" w14:textId="77777777" w:rsidTr="007170DB">
        <w:tc>
          <w:tcPr>
            <w:tcW w:w="2988" w:type="dxa"/>
          </w:tcPr>
          <w:p w14:paraId="73C36388" w14:textId="77777777" w:rsidR="006827FA" w:rsidRPr="00E978A5" w:rsidRDefault="006827FA" w:rsidP="007170DB">
            <w:pPr>
              <w:pStyle w:val="CellBodyLeft"/>
            </w:pPr>
            <w:r>
              <w:tab/>
              <w:t>event_type</w:t>
            </w:r>
          </w:p>
        </w:tc>
        <w:tc>
          <w:tcPr>
            <w:tcW w:w="5850" w:type="dxa"/>
          </w:tcPr>
          <w:p w14:paraId="29CE3FBC" w14:textId="77777777" w:rsidR="006827FA" w:rsidRPr="00E978A5" w:rsidRDefault="006827FA" w:rsidP="007170DB">
            <w:pPr>
              <w:pStyle w:val="CellBodyLeft"/>
            </w:pPr>
            <w:r>
              <w:t>A string indicating the type of inventory event</w:t>
            </w:r>
            <w:r w:rsidRPr="00624414">
              <w:t>.</w:t>
            </w:r>
            <w:r>
              <w:t xml:space="preserve">  Valid values are: </w:t>
            </w:r>
            <w:r w:rsidRPr="00E16F51">
              <w:t>arrival,</w:t>
            </w:r>
            <w:r>
              <w:t xml:space="preserve"> </w:t>
            </w:r>
            <w:r w:rsidRPr="00E16F51">
              <w:t xml:space="preserve"> departed</w:t>
            </w:r>
            <w:r>
              <w:t xml:space="preserve">, </w:t>
            </w:r>
            <w:r w:rsidRPr="00E16F51">
              <w:t>moved,</w:t>
            </w:r>
            <w:r>
              <w:t xml:space="preserve"> returned, </w:t>
            </w:r>
            <w:r w:rsidRPr="00E16F51">
              <w:t>cycle_count</w:t>
            </w:r>
          </w:p>
        </w:tc>
      </w:tr>
      <w:tr w:rsidR="006827FA" w:rsidRPr="00F30B18" w14:paraId="33A66BC1" w14:textId="77777777" w:rsidTr="007170DB">
        <w:tc>
          <w:tcPr>
            <w:tcW w:w="2988" w:type="dxa"/>
          </w:tcPr>
          <w:p w14:paraId="2558D788" w14:textId="77777777" w:rsidR="006827FA" w:rsidRPr="00F30B18" w:rsidRDefault="006827FA" w:rsidP="007170DB">
            <w:pPr>
              <w:pStyle w:val="CellBodyLeft"/>
            </w:pPr>
            <w:r>
              <w:tab/>
              <w:t>timestamp</w:t>
            </w:r>
          </w:p>
        </w:tc>
        <w:tc>
          <w:tcPr>
            <w:tcW w:w="5850" w:type="dxa"/>
          </w:tcPr>
          <w:p w14:paraId="5C513D38" w14:textId="77777777" w:rsidR="006827FA" w:rsidRPr="00F30B18" w:rsidRDefault="006827FA" w:rsidP="007170DB">
            <w:pPr>
              <w:pStyle w:val="CellBodyLeft"/>
            </w:pPr>
            <w:r w:rsidRPr="00F30B18">
              <w:t xml:space="preserve">The millisecond timestamp of </w:t>
            </w:r>
            <w:r>
              <w:t>the last event from this tag</w:t>
            </w:r>
            <w:r w:rsidRPr="00F30B18">
              <w:t>.</w:t>
            </w:r>
          </w:p>
        </w:tc>
      </w:tr>
      <w:tr w:rsidR="006827FA" w:rsidRPr="00F30B18" w14:paraId="61F613E3" w14:textId="77777777" w:rsidTr="007170DB">
        <w:tc>
          <w:tcPr>
            <w:tcW w:w="2988" w:type="dxa"/>
          </w:tcPr>
          <w:p w14:paraId="12809FDC" w14:textId="77777777" w:rsidR="006827FA" w:rsidRPr="00F30B18" w:rsidRDefault="006827FA" w:rsidP="007170DB">
            <w:pPr>
              <w:pStyle w:val="CellBodyLeft"/>
            </w:pPr>
            <w:r>
              <w:tab/>
            </w:r>
            <w:r w:rsidRPr="00F30B18">
              <w:t>location</w:t>
            </w:r>
          </w:p>
        </w:tc>
        <w:tc>
          <w:tcPr>
            <w:tcW w:w="5850" w:type="dxa"/>
          </w:tcPr>
          <w:p w14:paraId="6B817F1B" w14:textId="77777777" w:rsidR="006827FA" w:rsidRPr="00F30B18" w:rsidRDefault="006827FA" w:rsidP="007170DB">
            <w:pPr>
              <w:pStyle w:val="CellBodyLeft"/>
              <w:rPr>
                <w:i/>
              </w:rPr>
            </w:pPr>
            <w:r>
              <w:t>The alias assigned to the sensor-port this tag belongs to.</w:t>
            </w:r>
          </w:p>
        </w:tc>
      </w:tr>
      <w:bookmarkEnd w:id="177"/>
      <w:bookmarkEnd w:id="178"/>
      <w:bookmarkEnd w:id="179"/>
      <w:bookmarkEnd w:id="180"/>
      <w:bookmarkEnd w:id="181"/>
      <w:bookmarkEnd w:id="182"/>
      <w:bookmarkEnd w:id="183"/>
      <w:bookmarkEnd w:id="184"/>
    </w:tbl>
    <w:p w14:paraId="3865C6A7" w14:textId="77777777" w:rsidR="006827FA" w:rsidRDefault="006827FA" w:rsidP="006827FA"/>
    <w:p w14:paraId="3382D0AE" w14:textId="77777777" w:rsidR="006827FA" w:rsidRDefault="006827FA" w:rsidP="006827FA">
      <w:r>
        <w:br w:type="page"/>
      </w:r>
    </w:p>
    <w:p w14:paraId="6D095943" w14:textId="5A34883C" w:rsidR="007170DB" w:rsidRDefault="007170DB" w:rsidP="007170DB">
      <w:pPr>
        <w:pStyle w:val="Heading4"/>
      </w:pPr>
      <w:bookmarkStart w:id="185" w:name="_Toc10630299"/>
      <w:r>
        <w:lastRenderedPageBreak/>
        <w:t>Inventory Get Tag Info</w:t>
      </w:r>
      <w:bookmarkEnd w:id="185"/>
    </w:p>
    <w:p w14:paraId="1AB2525B" w14:textId="77777777" w:rsidR="007170DB" w:rsidRPr="00AB7AAD" w:rsidRDefault="007170DB" w:rsidP="007170DB">
      <w:pPr>
        <w:pStyle w:val="Heading5"/>
      </w:pPr>
      <w:bookmarkStart w:id="186" w:name="_Toc10630300"/>
      <w:r>
        <w:t>JSON RPC Request</w:t>
      </w:r>
      <w:bookmarkEnd w:id="186"/>
    </w:p>
    <w:p w14:paraId="64B6BC87" w14:textId="77777777" w:rsidR="007170DB" w:rsidRDefault="007170DB" w:rsidP="007170DB">
      <w:pPr>
        <w:pStyle w:val="Code"/>
      </w:pPr>
      <w:r w:rsidRPr="00DB4C72">
        <w:rPr>
          <w:color w:val="666666"/>
        </w:rPr>
        <w:t>{  </w:t>
      </w:r>
      <w:r w:rsidRPr="00DB4C72">
        <w:br/>
      </w:r>
      <w:r>
        <w:t xml:space="preserve">  "jsonrpc" : "2.0",</w:t>
      </w:r>
    </w:p>
    <w:p w14:paraId="516B7137" w14:textId="77777777" w:rsidR="007170DB" w:rsidRDefault="007170DB" w:rsidP="007170DB">
      <w:pPr>
        <w:pStyle w:val="Code"/>
      </w:pPr>
      <w:r>
        <w:t xml:space="preserve">  "id" : "9",</w:t>
      </w:r>
    </w:p>
    <w:p w14:paraId="21E33395" w14:textId="77777777" w:rsidR="007170DB" w:rsidRDefault="007170DB" w:rsidP="007170DB">
      <w:pPr>
        <w:pStyle w:val="Code"/>
      </w:pPr>
      <w:r>
        <w:t xml:space="preserve">  "method" : "inventory_get_tag_info",</w:t>
      </w:r>
    </w:p>
    <w:p w14:paraId="243EA47C" w14:textId="77777777" w:rsidR="007170DB" w:rsidRDefault="007170DB" w:rsidP="007170DB">
      <w:pPr>
        <w:pStyle w:val="Code"/>
      </w:pPr>
      <w:r>
        <w:t xml:space="preserve">  "params" : {</w:t>
      </w:r>
    </w:p>
    <w:p w14:paraId="1238FC38" w14:textId="77777777" w:rsidR="007170DB" w:rsidRDefault="007170DB" w:rsidP="007170DB">
      <w:pPr>
        <w:pStyle w:val="Code"/>
      </w:pPr>
      <w:r>
        <w:t xml:space="preserve">    "filter_pattern" : "*"</w:t>
      </w:r>
    </w:p>
    <w:p w14:paraId="7B9B97D5" w14:textId="77777777" w:rsidR="007170DB" w:rsidRDefault="007170DB" w:rsidP="007170DB">
      <w:pPr>
        <w:pStyle w:val="Code"/>
      </w:pPr>
      <w:r>
        <w:t xml:space="preserve">  }</w:t>
      </w:r>
    </w:p>
    <w:p w14:paraId="4C739312" w14:textId="361230FB" w:rsidR="007170DB" w:rsidRDefault="007170DB" w:rsidP="007170DB">
      <w:pPr>
        <w:pStyle w:val="Code"/>
      </w:pPr>
      <w:r w:rsidRPr="00DB4C72">
        <w:rPr>
          <w:color w:val="666666"/>
        </w:rPr>
        <w:t>}</w:t>
      </w:r>
    </w:p>
    <w:p w14:paraId="08A0611B" w14:textId="45D6509B" w:rsidR="007170DB" w:rsidRPr="00F7124B" w:rsidRDefault="007170DB" w:rsidP="007170D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6</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7170DB" w:rsidRPr="00E978A5" w14:paraId="033D310B" w14:textId="77777777" w:rsidTr="007170DB">
        <w:tc>
          <w:tcPr>
            <w:tcW w:w="2988" w:type="dxa"/>
            <w:shd w:val="clear" w:color="auto" w:fill="D9D9D9" w:themeFill="background1" w:themeFillShade="D9"/>
          </w:tcPr>
          <w:p w14:paraId="0BBA08BA" w14:textId="77777777" w:rsidR="007170DB" w:rsidRPr="00E978A5" w:rsidRDefault="007170DB" w:rsidP="007170DB">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AED78B8" w14:textId="77777777" w:rsidR="007170DB" w:rsidRPr="00E978A5" w:rsidRDefault="007170DB" w:rsidP="007170DB">
            <w:pPr>
              <w:pStyle w:val="CellHeadingCenter"/>
              <w:spacing w:before="0" w:after="0" w:line="240" w:lineRule="auto"/>
              <w:rPr>
                <w:sz w:val="20"/>
              </w:rPr>
            </w:pPr>
            <w:r w:rsidRPr="00E978A5">
              <w:rPr>
                <w:sz w:val="20"/>
              </w:rPr>
              <w:t>Definition</w:t>
            </w:r>
          </w:p>
        </w:tc>
      </w:tr>
      <w:tr w:rsidR="007170DB" w:rsidRPr="00E978A5" w14:paraId="310403F3" w14:textId="77777777" w:rsidTr="007170DB">
        <w:tc>
          <w:tcPr>
            <w:tcW w:w="2988" w:type="dxa"/>
          </w:tcPr>
          <w:p w14:paraId="5D8F32C2" w14:textId="70FC0B41" w:rsidR="007170DB" w:rsidRPr="00E978A5" w:rsidRDefault="007170DB" w:rsidP="007170DB">
            <w:pPr>
              <w:pStyle w:val="CellBodyLeft"/>
            </w:pPr>
            <w:r>
              <w:t>filter_pattern</w:t>
            </w:r>
          </w:p>
        </w:tc>
        <w:tc>
          <w:tcPr>
            <w:tcW w:w="5850" w:type="dxa"/>
          </w:tcPr>
          <w:p w14:paraId="599B2C6C" w14:textId="36A3697A" w:rsidR="007170DB" w:rsidRPr="00E978A5" w:rsidRDefault="007170DB" w:rsidP="007170DB">
            <w:pPr>
              <w:pStyle w:val="CellBodyLeft"/>
            </w:pPr>
            <w:r>
              <w:t>A regular expression (regex) used to filter on the EPC value.</w:t>
            </w:r>
          </w:p>
        </w:tc>
      </w:tr>
    </w:tbl>
    <w:p w14:paraId="6E3BEC89" w14:textId="77777777" w:rsidR="007170DB" w:rsidRDefault="007170DB" w:rsidP="007170DB"/>
    <w:p w14:paraId="2BBA4320" w14:textId="77777777" w:rsidR="007170DB" w:rsidRPr="009C22F6" w:rsidRDefault="007170DB" w:rsidP="007170DB">
      <w:pPr>
        <w:pStyle w:val="Heading5"/>
      </w:pPr>
      <w:bookmarkStart w:id="187" w:name="_Toc10630301"/>
      <w:r>
        <w:t>JSON RPC Response</w:t>
      </w:r>
      <w:bookmarkEnd w:id="187"/>
    </w:p>
    <w:p w14:paraId="72B95ECE" w14:textId="77777777" w:rsidR="007170DB" w:rsidRPr="007170DB" w:rsidRDefault="007170DB" w:rsidP="007170DB">
      <w:pPr>
        <w:pStyle w:val="Code"/>
        <w:rPr>
          <w:color w:val="555555"/>
        </w:rPr>
      </w:pPr>
      <w:r w:rsidRPr="009C22F6">
        <w:rPr>
          <w:color w:val="666666"/>
        </w:rPr>
        <w:t>{  </w:t>
      </w:r>
      <w:r w:rsidRPr="009C22F6">
        <w:rPr>
          <w:color w:val="555555"/>
        </w:rPr>
        <w:br/>
      </w:r>
      <w:r w:rsidRPr="007170DB">
        <w:rPr>
          <w:color w:val="555555"/>
        </w:rPr>
        <w:t xml:space="preserve">  "jsonrpc" : "2.0",</w:t>
      </w:r>
    </w:p>
    <w:p w14:paraId="4C76FB86" w14:textId="77777777" w:rsidR="007170DB" w:rsidRPr="007170DB" w:rsidRDefault="007170DB" w:rsidP="007170DB">
      <w:pPr>
        <w:pStyle w:val="Code"/>
        <w:rPr>
          <w:color w:val="555555"/>
        </w:rPr>
      </w:pPr>
      <w:r w:rsidRPr="007170DB">
        <w:rPr>
          <w:color w:val="555555"/>
        </w:rPr>
        <w:t xml:space="preserve">  "id" : "9",</w:t>
      </w:r>
    </w:p>
    <w:p w14:paraId="0B9C12BC" w14:textId="77777777" w:rsidR="007170DB" w:rsidRPr="007170DB" w:rsidRDefault="007170DB" w:rsidP="007170DB">
      <w:pPr>
        <w:pStyle w:val="Code"/>
        <w:rPr>
          <w:color w:val="555555"/>
        </w:rPr>
      </w:pPr>
      <w:r w:rsidRPr="007170DB">
        <w:rPr>
          <w:color w:val="555555"/>
        </w:rPr>
        <w:t xml:space="preserve">  "result" : [ {</w:t>
      </w:r>
    </w:p>
    <w:p w14:paraId="7D875B9C" w14:textId="77777777" w:rsidR="007170DB" w:rsidRPr="007170DB" w:rsidRDefault="007170DB" w:rsidP="007170DB">
      <w:pPr>
        <w:pStyle w:val="Code"/>
        <w:rPr>
          <w:color w:val="555555"/>
        </w:rPr>
      </w:pPr>
      <w:r w:rsidRPr="007170DB">
        <w:rPr>
          <w:color w:val="555555"/>
        </w:rPr>
        <w:t xml:space="preserve">    "epc" : "EPC000001",</w:t>
      </w:r>
    </w:p>
    <w:p w14:paraId="4CD25B0B" w14:textId="77777777" w:rsidR="007170DB" w:rsidRPr="007170DB" w:rsidRDefault="007170DB" w:rsidP="007170DB">
      <w:pPr>
        <w:pStyle w:val="Code"/>
        <w:rPr>
          <w:color w:val="555555"/>
        </w:rPr>
      </w:pPr>
      <w:r w:rsidRPr="007170DB">
        <w:rPr>
          <w:color w:val="555555"/>
        </w:rPr>
        <w:t xml:space="preserve">    "tid" : "TID000001",</w:t>
      </w:r>
    </w:p>
    <w:p w14:paraId="3CFB9A13" w14:textId="77777777" w:rsidR="007170DB" w:rsidRPr="007170DB" w:rsidRDefault="007170DB" w:rsidP="007170DB">
      <w:pPr>
        <w:pStyle w:val="Code"/>
        <w:rPr>
          <w:color w:val="555555"/>
        </w:rPr>
      </w:pPr>
      <w:r w:rsidRPr="007170DB">
        <w:rPr>
          <w:color w:val="555555"/>
        </w:rPr>
        <w:t xml:space="preserve">    "state" : "PRESENT",</w:t>
      </w:r>
    </w:p>
    <w:p w14:paraId="1B52A605" w14:textId="77777777" w:rsidR="007170DB" w:rsidRPr="007170DB" w:rsidRDefault="007170DB" w:rsidP="007170DB">
      <w:pPr>
        <w:pStyle w:val="Code"/>
        <w:rPr>
          <w:color w:val="555555"/>
        </w:rPr>
      </w:pPr>
      <w:r w:rsidRPr="007170DB">
        <w:rPr>
          <w:color w:val="555555"/>
        </w:rPr>
        <w:t xml:space="preserve">    "location" : "RSP-150005-0",</w:t>
      </w:r>
    </w:p>
    <w:p w14:paraId="4CB7BC7F" w14:textId="77777777" w:rsidR="007170DB" w:rsidRPr="007170DB" w:rsidRDefault="007170DB" w:rsidP="007170DB">
      <w:pPr>
        <w:pStyle w:val="Code"/>
        <w:rPr>
          <w:color w:val="555555"/>
        </w:rPr>
      </w:pPr>
      <w:r w:rsidRPr="007170DB">
        <w:rPr>
          <w:color w:val="555555"/>
        </w:rPr>
        <w:t xml:space="preserve">    "last_read_on" : 1559685170392,</w:t>
      </w:r>
    </w:p>
    <w:p w14:paraId="3FC73432" w14:textId="77777777" w:rsidR="007170DB" w:rsidRPr="007170DB" w:rsidRDefault="007170DB" w:rsidP="007170DB">
      <w:pPr>
        <w:pStyle w:val="Code"/>
        <w:rPr>
          <w:color w:val="555555"/>
        </w:rPr>
      </w:pPr>
      <w:r w:rsidRPr="007170DB">
        <w:rPr>
          <w:color w:val="555555"/>
        </w:rPr>
        <w:t xml:space="preserve">    "facility_id" : "BackStock"</w:t>
      </w:r>
    </w:p>
    <w:p w14:paraId="582A36C2" w14:textId="77777777" w:rsidR="007170DB" w:rsidRPr="007170DB" w:rsidRDefault="007170DB" w:rsidP="007170DB">
      <w:pPr>
        <w:pStyle w:val="Code"/>
        <w:rPr>
          <w:color w:val="555555"/>
        </w:rPr>
      </w:pPr>
      <w:r w:rsidRPr="007170DB">
        <w:rPr>
          <w:color w:val="555555"/>
        </w:rPr>
        <w:t xml:space="preserve">  }, {</w:t>
      </w:r>
    </w:p>
    <w:p w14:paraId="66838D16" w14:textId="77777777" w:rsidR="007170DB" w:rsidRPr="007170DB" w:rsidRDefault="007170DB" w:rsidP="007170DB">
      <w:pPr>
        <w:pStyle w:val="Code"/>
        <w:rPr>
          <w:color w:val="555555"/>
        </w:rPr>
      </w:pPr>
      <w:r w:rsidRPr="007170DB">
        <w:rPr>
          <w:color w:val="555555"/>
        </w:rPr>
        <w:t xml:space="preserve">    "epc" : "EPC000002",</w:t>
      </w:r>
    </w:p>
    <w:p w14:paraId="5FC87250" w14:textId="77777777" w:rsidR="007170DB" w:rsidRPr="007170DB" w:rsidRDefault="007170DB" w:rsidP="007170DB">
      <w:pPr>
        <w:pStyle w:val="Code"/>
        <w:rPr>
          <w:color w:val="555555"/>
        </w:rPr>
      </w:pPr>
      <w:r w:rsidRPr="007170DB">
        <w:rPr>
          <w:color w:val="555555"/>
        </w:rPr>
        <w:t xml:space="preserve">    "tid" : "TID000002",</w:t>
      </w:r>
    </w:p>
    <w:p w14:paraId="27D6416E" w14:textId="77777777" w:rsidR="007170DB" w:rsidRPr="007170DB" w:rsidRDefault="007170DB" w:rsidP="007170DB">
      <w:pPr>
        <w:pStyle w:val="Code"/>
        <w:rPr>
          <w:color w:val="555555"/>
        </w:rPr>
      </w:pPr>
      <w:r w:rsidRPr="007170DB">
        <w:rPr>
          <w:color w:val="555555"/>
        </w:rPr>
        <w:t xml:space="preserve">    "state" : "PRESENT",</w:t>
      </w:r>
    </w:p>
    <w:p w14:paraId="6198CEAF" w14:textId="77777777" w:rsidR="007170DB" w:rsidRPr="007170DB" w:rsidRDefault="007170DB" w:rsidP="007170DB">
      <w:pPr>
        <w:pStyle w:val="Code"/>
        <w:rPr>
          <w:color w:val="555555"/>
        </w:rPr>
      </w:pPr>
      <w:r w:rsidRPr="007170DB">
        <w:rPr>
          <w:color w:val="555555"/>
        </w:rPr>
        <w:t xml:space="preserve">    "location" : "RSP-150005-0",</w:t>
      </w:r>
    </w:p>
    <w:p w14:paraId="3E3DF27B" w14:textId="77777777" w:rsidR="007170DB" w:rsidRPr="007170DB" w:rsidRDefault="007170DB" w:rsidP="007170DB">
      <w:pPr>
        <w:pStyle w:val="Code"/>
        <w:rPr>
          <w:color w:val="555555"/>
        </w:rPr>
      </w:pPr>
      <w:r w:rsidRPr="007170DB">
        <w:rPr>
          <w:color w:val="555555"/>
        </w:rPr>
        <w:t xml:space="preserve">    "last_read_on" : 1559685170392,</w:t>
      </w:r>
    </w:p>
    <w:p w14:paraId="698C2987" w14:textId="77777777" w:rsidR="007170DB" w:rsidRPr="007170DB" w:rsidRDefault="007170DB" w:rsidP="007170DB">
      <w:pPr>
        <w:pStyle w:val="Code"/>
        <w:rPr>
          <w:color w:val="555555"/>
        </w:rPr>
      </w:pPr>
      <w:r w:rsidRPr="007170DB">
        <w:rPr>
          <w:color w:val="555555"/>
        </w:rPr>
        <w:t xml:space="preserve">    "facility_id" : "BackStock"</w:t>
      </w:r>
    </w:p>
    <w:p w14:paraId="41221FDF" w14:textId="77777777" w:rsidR="007170DB" w:rsidRPr="007170DB" w:rsidRDefault="007170DB" w:rsidP="007170DB">
      <w:pPr>
        <w:pStyle w:val="Code"/>
        <w:rPr>
          <w:color w:val="555555"/>
        </w:rPr>
      </w:pPr>
      <w:r w:rsidRPr="007170DB">
        <w:rPr>
          <w:color w:val="555555"/>
        </w:rPr>
        <w:t xml:space="preserve">  }, {</w:t>
      </w:r>
    </w:p>
    <w:p w14:paraId="552D8334" w14:textId="77777777" w:rsidR="007170DB" w:rsidRPr="007170DB" w:rsidRDefault="007170DB" w:rsidP="007170DB">
      <w:pPr>
        <w:pStyle w:val="Code"/>
        <w:rPr>
          <w:color w:val="555555"/>
        </w:rPr>
      </w:pPr>
      <w:r w:rsidRPr="007170DB">
        <w:rPr>
          <w:color w:val="555555"/>
        </w:rPr>
        <w:t xml:space="preserve">    "epc" : "EPC000003",</w:t>
      </w:r>
    </w:p>
    <w:p w14:paraId="4E0F4FE3" w14:textId="77777777" w:rsidR="007170DB" w:rsidRPr="007170DB" w:rsidRDefault="007170DB" w:rsidP="007170DB">
      <w:pPr>
        <w:pStyle w:val="Code"/>
        <w:rPr>
          <w:color w:val="555555"/>
        </w:rPr>
      </w:pPr>
      <w:r w:rsidRPr="007170DB">
        <w:rPr>
          <w:color w:val="555555"/>
        </w:rPr>
        <w:t xml:space="preserve">    "tid" : "TID000003",</w:t>
      </w:r>
    </w:p>
    <w:p w14:paraId="3C7883D1" w14:textId="77777777" w:rsidR="007170DB" w:rsidRPr="007170DB" w:rsidRDefault="007170DB" w:rsidP="007170DB">
      <w:pPr>
        <w:pStyle w:val="Code"/>
        <w:rPr>
          <w:color w:val="555555"/>
        </w:rPr>
      </w:pPr>
      <w:r w:rsidRPr="007170DB">
        <w:rPr>
          <w:color w:val="555555"/>
        </w:rPr>
        <w:t xml:space="preserve">    "state" : "PRESENT",</w:t>
      </w:r>
    </w:p>
    <w:p w14:paraId="7665C649" w14:textId="77777777" w:rsidR="007170DB" w:rsidRPr="007170DB" w:rsidRDefault="007170DB" w:rsidP="007170DB">
      <w:pPr>
        <w:pStyle w:val="Code"/>
        <w:rPr>
          <w:color w:val="555555"/>
        </w:rPr>
      </w:pPr>
      <w:r w:rsidRPr="007170DB">
        <w:rPr>
          <w:color w:val="555555"/>
        </w:rPr>
        <w:t xml:space="preserve">    "location" : "RSP-150005-0",</w:t>
      </w:r>
    </w:p>
    <w:p w14:paraId="3974C4CC" w14:textId="77777777" w:rsidR="007170DB" w:rsidRPr="007170DB" w:rsidRDefault="007170DB" w:rsidP="007170DB">
      <w:pPr>
        <w:pStyle w:val="Code"/>
        <w:rPr>
          <w:color w:val="555555"/>
        </w:rPr>
      </w:pPr>
      <w:r w:rsidRPr="007170DB">
        <w:rPr>
          <w:color w:val="555555"/>
        </w:rPr>
        <w:t xml:space="preserve">    "last_read_on" : 1559685170392,</w:t>
      </w:r>
    </w:p>
    <w:p w14:paraId="4FAE9DB3" w14:textId="77777777" w:rsidR="007170DB" w:rsidRPr="007170DB" w:rsidRDefault="007170DB" w:rsidP="007170DB">
      <w:pPr>
        <w:pStyle w:val="Code"/>
        <w:rPr>
          <w:color w:val="555555"/>
        </w:rPr>
      </w:pPr>
      <w:r w:rsidRPr="007170DB">
        <w:rPr>
          <w:color w:val="555555"/>
        </w:rPr>
        <w:t xml:space="preserve">    "facility_id" : "BackStock"</w:t>
      </w:r>
    </w:p>
    <w:p w14:paraId="7B1320F2" w14:textId="77777777" w:rsidR="007170DB" w:rsidRDefault="007170DB" w:rsidP="007170DB">
      <w:pPr>
        <w:pStyle w:val="Code"/>
        <w:rPr>
          <w:color w:val="555555"/>
        </w:rPr>
      </w:pPr>
      <w:r w:rsidRPr="007170DB">
        <w:rPr>
          <w:color w:val="555555"/>
        </w:rPr>
        <w:t xml:space="preserve">  } ]</w:t>
      </w:r>
    </w:p>
    <w:p w14:paraId="23ADF785" w14:textId="27E3CD57" w:rsidR="007170DB" w:rsidRPr="009C22F6" w:rsidRDefault="007170DB" w:rsidP="007170DB">
      <w:pPr>
        <w:pStyle w:val="Code"/>
      </w:pPr>
      <w:r w:rsidRPr="009C22F6">
        <w:rPr>
          <w:color w:val="666666"/>
        </w:rPr>
        <w:t>}</w:t>
      </w:r>
    </w:p>
    <w:p w14:paraId="47EFE4C6" w14:textId="77777777" w:rsidR="008A1467" w:rsidRDefault="008A1467" w:rsidP="008A1467">
      <w:bookmarkStart w:id="188" w:name="_GoBack"/>
      <w:bookmarkEnd w:id="188"/>
    </w:p>
    <w:p w14:paraId="4500A813" w14:textId="1815B040" w:rsidR="007170DB" w:rsidRPr="00F7124B" w:rsidRDefault="007170DB" w:rsidP="007170D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7</w:t>
      </w:r>
      <w:r>
        <w:rPr>
          <w:noProof/>
        </w:rPr>
        <w:fldChar w:fldCharType="end"/>
      </w:r>
      <w:r>
        <w:t xml:space="preserve"> </w:t>
      </w:r>
      <w:r w:rsidR="008A1467">
        <w:t>Tag Info</w:t>
      </w:r>
      <w:r>
        <w:t xml:space="preserve"> Parameters</w:t>
      </w:r>
    </w:p>
    <w:tbl>
      <w:tblPr>
        <w:tblStyle w:val="TableGrid"/>
        <w:tblW w:w="8838" w:type="dxa"/>
        <w:tblLayout w:type="fixed"/>
        <w:tblLook w:val="04A0" w:firstRow="1" w:lastRow="0" w:firstColumn="1" w:lastColumn="0" w:noHBand="0" w:noVBand="1"/>
      </w:tblPr>
      <w:tblGrid>
        <w:gridCol w:w="2988"/>
        <w:gridCol w:w="5850"/>
      </w:tblGrid>
      <w:tr w:rsidR="007170DB" w:rsidRPr="00E978A5" w14:paraId="101D70E3" w14:textId="77777777" w:rsidTr="007170DB">
        <w:tc>
          <w:tcPr>
            <w:tcW w:w="2988" w:type="dxa"/>
            <w:shd w:val="clear" w:color="auto" w:fill="D9D9D9" w:themeFill="background1" w:themeFillShade="D9"/>
          </w:tcPr>
          <w:p w14:paraId="453CBCEA" w14:textId="77777777" w:rsidR="007170DB" w:rsidRPr="00E978A5" w:rsidRDefault="007170DB" w:rsidP="007170DB">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462838F2" w14:textId="77777777" w:rsidR="007170DB" w:rsidRPr="00E978A5" w:rsidRDefault="007170DB" w:rsidP="007170DB">
            <w:pPr>
              <w:pStyle w:val="CellHeadingCenter"/>
              <w:spacing w:before="0" w:after="0" w:line="240" w:lineRule="auto"/>
              <w:rPr>
                <w:sz w:val="20"/>
              </w:rPr>
            </w:pPr>
            <w:r w:rsidRPr="00E978A5">
              <w:rPr>
                <w:sz w:val="20"/>
              </w:rPr>
              <w:t>Definition</w:t>
            </w:r>
          </w:p>
        </w:tc>
      </w:tr>
      <w:tr w:rsidR="007170DB" w:rsidRPr="00E978A5" w14:paraId="67664DCB" w14:textId="77777777" w:rsidTr="007170DB">
        <w:tc>
          <w:tcPr>
            <w:tcW w:w="2988" w:type="dxa"/>
          </w:tcPr>
          <w:p w14:paraId="248B6948" w14:textId="60C33C7D" w:rsidR="007170DB" w:rsidRPr="00E978A5" w:rsidRDefault="007170DB" w:rsidP="007170DB">
            <w:pPr>
              <w:pStyle w:val="CellBodyLeft"/>
            </w:pPr>
            <w:r>
              <w:t>epc</w:t>
            </w:r>
          </w:p>
        </w:tc>
        <w:tc>
          <w:tcPr>
            <w:tcW w:w="5850" w:type="dxa"/>
          </w:tcPr>
          <w:p w14:paraId="1352B7EA" w14:textId="77777777" w:rsidR="007170DB" w:rsidRPr="00E978A5" w:rsidRDefault="007170DB" w:rsidP="007170DB">
            <w:pPr>
              <w:pStyle w:val="CellBodyLeft"/>
            </w:pPr>
            <w:r>
              <w:t>A string corresponding to the</w:t>
            </w:r>
            <w:r w:rsidRPr="00624414">
              <w:t xml:space="preserve"> EPC of </w:t>
            </w:r>
            <w:r>
              <w:t>this</w:t>
            </w:r>
            <w:r w:rsidRPr="00624414">
              <w:t xml:space="preserve"> tag record.</w:t>
            </w:r>
          </w:p>
        </w:tc>
      </w:tr>
      <w:tr w:rsidR="007170DB" w:rsidRPr="00E978A5" w14:paraId="55E92FC0" w14:textId="77777777" w:rsidTr="007170DB">
        <w:tc>
          <w:tcPr>
            <w:tcW w:w="2988" w:type="dxa"/>
          </w:tcPr>
          <w:p w14:paraId="5AC35104" w14:textId="3CF45E7A" w:rsidR="007170DB" w:rsidRPr="00E978A5" w:rsidRDefault="007170DB" w:rsidP="007170DB">
            <w:pPr>
              <w:pStyle w:val="CellBodyLeft"/>
            </w:pPr>
            <w:r>
              <w:t>tid</w:t>
            </w:r>
          </w:p>
        </w:tc>
        <w:tc>
          <w:tcPr>
            <w:tcW w:w="5850" w:type="dxa"/>
          </w:tcPr>
          <w:p w14:paraId="1207F25A" w14:textId="77777777" w:rsidR="007170DB" w:rsidRPr="00E978A5" w:rsidRDefault="007170DB" w:rsidP="007170DB">
            <w:pPr>
              <w:pStyle w:val="CellBodyLeft"/>
            </w:pPr>
            <w:r>
              <w:t>A string corresponding to the</w:t>
            </w:r>
            <w:r w:rsidRPr="00624414">
              <w:t xml:space="preserve"> </w:t>
            </w:r>
            <w:r>
              <w:t>TID</w:t>
            </w:r>
            <w:r w:rsidRPr="00624414">
              <w:t xml:space="preserve"> of </w:t>
            </w:r>
            <w:r>
              <w:t>this</w:t>
            </w:r>
            <w:r w:rsidRPr="00624414">
              <w:t xml:space="preserve"> tag record.</w:t>
            </w:r>
          </w:p>
        </w:tc>
      </w:tr>
      <w:tr w:rsidR="008A1467" w:rsidRPr="00E978A5" w14:paraId="540705DD" w14:textId="77777777" w:rsidTr="001A5899">
        <w:tc>
          <w:tcPr>
            <w:tcW w:w="2988" w:type="dxa"/>
          </w:tcPr>
          <w:p w14:paraId="23D7D104" w14:textId="77777777" w:rsidR="008A1467" w:rsidRDefault="008A1467" w:rsidP="001A5899">
            <w:pPr>
              <w:pStyle w:val="CellBodyLeft"/>
            </w:pPr>
            <w:r>
              <w:t>state</w:t>
            </w:r>
          </w:p>
        </w:tc>
        <w:tc>
          <w:tcPr>
            <w:tcW w:w="5850" w:type="dxa"/>
          </w:tcPr>
          <w:p w14:paraId="297A4DCA" w14:textId="77777777" w:rsidR="008A1467" w:rsidRPr="00E978A5" w:rsidRDefault="008A1467" w:rsidP="001A5899">
            <w:pPr>
              <w:pStyle w:val="CellBodyLeft"/>
            </w:pPr>
            <w:r>
              <w:t xml:space="preserve">The current state of this tag.  Valid values are: UNKNOWN, </w:t>
            </w:r>
            <w:r w:rsidRPr="00AA35A5">
              <w:t>PRESENT, EXITING, DEPARTED_EXIT,</w:t>
            </w:r>
            <w:r>
              <w:t xml:space="preserve"> DEPARTED_POS</w:t>
            </w:r>
          </w:p>
        </w:tc>
      </w:tr>
      <w:tr w:rsidR="007170DB" w:rsidRPr="00E978A5" w14:paraId="784B58EE" w14:textId="77777777" w:rsidTr="007170DB">
        <w:tc>
          <w:tcPr>
            <w:tcW w:w="2988" w:type="dxa"/>
          </w:tcPr>
          <w:p w14:paraId="6DD9B668" w14:textId="05D94AB6" w:rsidR="007170DB" w:rsidRPr="00E978A5" w:rsidRDefault="007170DB" w:rsidP="007170DB">
            <w:pPr>
              <w:pStyle w:val="CellBodyLeft"/>
            </w:pPr>
            <w:r>
              <w:t>location</w:t>
            </w:r>
          </w:p>
        </w:tc>
        <w:tc>
          <w:tcPr>
            <w:tcW w:w="5850" w:type="dxa"/>
          </w:tcPr>
          <w:p w14:paraId="5437B5EE" w14:textId="534019A1" w:rsidR="007170DB" w:rsidRPr="00E978A5" w:rsidRDefault="007170DB" w:rsidP="008A1467">
            <w:pPr>
              <w:pStyle w:val="CellBodyLeft"/>
            </w:pPr>
            <w:r>
              <w:t xml:space="preserve">A string corresponding to </w:t>
            </w:r>
            <w:r w:rsidR="008A1467">
              <w:t xml:space="preserve">the </w:t>
            </w:r>
            <w:r>
              <w:t>hostname/port or alias</w:t>
            </w:r>
            <w:r w:rsidR="008A1467">
              <w:t xml:space="preserve"> of the sensor this tag is associated with</w:t>
            </w:r>
            <w:r w:rsidRPr="00624414">
              <w:t>.</w:t>
            </w:r>
          </w:p>
        </w:tc>
      </w:tr>
      <w:tr w:rsidR="007170DB" w:rsidRPr="00E978A5" w14:paraId="594BBF7A" w14:textId="77777777" w:rsidTr="007170DB">
        <w:tc>
          <w:tcPr>
            <w:tcW w:w="2988" w:type="dxa"/>
          </w:tcPr>
          <w:p w14:paraId="6F69282E" w14:textId="6446E80D" w:rsidR="007170DB" w:rsidRDefault="008A1467" w:rsidP="007170DB">
            <w:pPr>
              <w:pStyle w:val="CellBodyLeft"/>
            </w:pPr>
            <w:r>
              <w:t>last_r</w:t>
            </w:r>
            <w:r w:rsidR="007170DB">
              <w:t>ead</w:t>
            </w:r>
            <w:r>
              <w:t>_on</w:t>
            </w:r>
          </w:p>
        </w:tc>
        <w:tc>
          <w:tcPr>
            <w:tcW w:w="5850" w:type="dxa"/>
          </w:tcPr>
          <w:p w14:paraId="30376C8A" w14:textId="77777777" w:rsidR="007170DB" w:rsidRPr="00E978A5" w:rsidRDefault="007170DB" w:rsidP="007170DB">
            <w:pPr>
              <w:pStyle w:val="CellBodyLeft"/>
            </w:pPr>
            <w:r>
              <w:t>A millisecond timestamp of when this tag was last read.</w:t>
            </w:r>
          </w:p>
        </w:tc>
      </w:tr>
      <w:tr w:rsidR="008A1467" w:rsidRPr="00F30B18" w14:paraId="68C7B77C" w14:textId="77777777" w:rsidTr="001A5899">
        <w:tc>
          <w:tcPr>
            <w:tcW w:w="2988" w:type="dxa"/>
          </w:tcPr>
          <w:p w14:paraId="1DF0DFC2" w14:textId="0F4129EB" w:rsidR="008A1467" w:rsidRPr="00F30B18" w:rsidRDefault="008A1467" w:rsidP="001A5899">
            <w:pPr>
              <w:pStyle w:val="CellBodyLeft"/>
            </w:pPr>
            <w:r w:rsidRPr="00F30B18">
              <w:t>facility_id</w:t>
            </w:r>
          </w:p>
        </w:tc>
        <w:tc>
          <w:tcPr>
            <w:tcW w:w="5850" w:type="dxa"/>
          </w:tcPr>
          <w:p w14:paraId="3CC4E666" w14:textId="77777777" w:rsidR="008A1467" w:rsidRPr="00F30B18" w:rsidRDefault="008A1467" w:rsidP="001A5899">
            <w:pPr>
              <w:pStyle w:val="CellBodyLeft"/>
            </w:pPr>
            <w:r>
              <w:t>The facility assigned to the sensor this tag belongs to.</w:t>
            </w:r>
          </w:p>
        </w:tc>
      </w:tr>
    </w:tbl>
    <w:p w14:paraId="0E755487" w14:textId="77777777" w:rsidR="007170DB" w:rsidRDefault="007170DB" w:rsidP="007170DB">
      <w:pPr>
        <w:rPr>
          <w:rFonts w:eastAsiaTheme="majorEastAsia" w:cstheme="majorBidi"/>
          <w:b/>
          <w:bCs/>
          <w:i/>
          <w:iCs/>
          <w:color w:val="4F81BD" w:themeColor="accent1"/>
        </w:rPr>
      </w:pPr>
      <w:r>
        <w:br w:type="page"/>
      </w:r>
    </w:p>
    <w:p w14:paraId="347658B8" w14:textId="70E62AAE" w:rsidR="00285910" w:rsidRDefault="00285910" w:rsidP="00285910">
      <w:pPr>
        <w:pStyle w:val="Heading4"/>
      </w:pPr>
      <w:bookmarkStart w:id="189" w:name="_Toc10630302"/>
      <w:r>
        <w:lastRenderedPageBreak/>
        <w:t>Inventory Get Tag Stats Info</w:t>
      </w:r>
      <w:bookmarkEnd w:id="189"/>
    </w:p>
    <w:p w14:paraId="3B3662CF" w14:textId="77777777" w:rsidR="00285910" w:rsidRPr="00AB7AAD" w:rsidRDefault="00285910" w:rsidP="00285910">
      <w:pPr>
        <w:pStyle w:val="Heading5"/>
      </w:pPr>
      <w:bookmarkStart w:id="190" w:name="_Toc10630303"/>
      <w:r>
        <w:t>JSON RPC Request</w:t>
      </w:r>
      <w:bookmarkEnd w:id="190"/>
    </w:p>
    <w:p w14:paraId="3079827B" w14:textId="77777777" w:rsidR="00285910" w:rsidRDefault="00285910" w:rsidP="00285910">
      <w:pPr>
        <w:pStyle w:val="Code"/>
      </w:pPr>
      <w:r w:rsidRPr="00DB4C72">
        <w:rPr>
          <w:color w:val="666666"/>
        </w:rPr>
        <w:t>{  </w:t>
      </w:r>
      <w:r w:rsidRPr="00DB4C72">
        <w:br/>
      </w:r>
      <w:r>
        <w:t xml:space="preserve">  "jsonrpc" : "2.0",</w:t>
      </w:r>
    </w:p>
    <w:p w14:paraId="408F7603" w14:textId="77777777" w:rsidR="00285910" w:rsidRDefault="00285910" w:rsidP="00285910">
      <w:pPr>
        <w:pStyle w:val="Code"/>
      </w:pPr>
      <w:r>
        <w:t xml:space="preserve">  "id" : "9",</w:t>
      </w:r>
    </w:p>
    <w:p w14:paraId="5AAF15F3" w14:textId="28AC455E" w:rsidR="00285910" w:rsidRDefault="00285910" w:rsidP="00285910">
      <w:pPr>
        <w:pStyle w:val="Code"/>
      </w:pPr>
      <w:r>
        <w:t xml:space="preserve">  "method" : "inventory_get_tag_stats_info",</w:t>
      </w:r>
    </w:p>
    <w:p w14:paraId="09E9E259" w14:textId="77777777" w:rsidR="00285910" w:rsidRDefault="00285910" w:rsidP="00285910">
      <w:pPr>
        <w:pStyle w:val="Code"/>
      </w:pPr>
      <w:r>
        <w:t xml:space="preserve">  "params" : {</w:t>
      </w:r>
    </w:p>
    <w:p w14:paraId="6C9D265A" w14:textId="77777777" w:rsidR="00285910" w:rsidRDefault="00285910" w:rsidP="00285910">
      <w:pPr>
        <w:pStyle w:val="Code"/>
      </w:pPr>
      <w:r>
        <w:t xml:space="preserve">    "filter_pattern" : "*"</w:t>
      </w:r>
    </w:p>
    <w:p w14:paraId="63D54979" w14:textId="77777777" w:rsidR="00285910" w:rsidRDefault="00285910" w:rsidP="00285910">
      <w:pPr>
        <w:pStyle w:val="Code"/>
      </w:pPr>
      <w:r>
        <w:t xml:space="preserve">  }</w:t>
      </w:r>
    </w:p>
    <w:p w14:paraId="08708DB0" w14:textId="77777777" w:rsidR="00285910" w:rsidRDefault="00285910" w:rsidP="00285910">
      <w:pPr>
        <w:pStyle w:val="Code"/>
      </w:pPr>
      <w:r w:rsidRPr="00DB4C72">
        <w:rPr>
          <w:color w:val="666666"/>
        </w:rPr>
        <w:t>}</w:t>
      </w:r>
    </w:p>
    <w:p w14:paraId="60F84D89" w14:textId="77777777" w:rsidR="00285910" w:rsidRPr="00F7124B" w:rsidRDefault="00285910" w:rsidP="00285910">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18</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285910" w:rsidRPr="00E978A5" w14:paraId="5B903CB6" w14:textId="77777777" w:rsidTr="001A5899">
        <w:tc>
          <w:tcPr>
            <w:tcW w:w="2988" w:type="dxa"/>
            <w:shd w:val="clear" w:color="auto" w:fill="D9D9D9" w:themeFill="background1" w:themeFillShade="D9"/>
          </w:tcPr>
          <w:p w14:paraId="30C36E3E" w14:textId="77777777" w:rsidR="00285910" w:rsidRPr="00E978A5" w:rsidRDefault="00285910" w:rsidP="001A589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54690276" w14:textId="77777777" w:rsidR="00285910" w:rsidRPr="00E978A5" w:rsidRDefault="00285910" w:rsidP="001A5899">
            <w:pPr>
              <w:pStyle w:val="CellHeadingCenter"/>
              <w:spacing w:before="0" w:after="0" w:line="240" w:lineRule="auto"/>
              <w:rPr>
                <w:sz w:val="20"/>
              </w:rPr>
            </w:pPr>
            <w:r w:rsidRPr="00E978A5">
              <w:rPr>
                <w:sz w:val="20"/>
              </w:rPr>
              <w:t>Definition</w:t>
            </w:r>
          </w:p>
        </w:tc>
      </w:tr>
      <w:tr w:rsidR="00285910" w:rsidRPr="00E978A5" w14:paraId="4371E0EA" w14:textId="77777777" w:rsidTr="001A5899">
        <w:tc>
          <w:tcPr>
            <w:tcW w:w="2988" w:type="dxa"/>
          </w:tcPr>
          <w:p w14:paraId="4775F5C6" w14:textId="77777777" w:rsidR="00285910" w:rsidRPr="00E978A5" w:rsidRDefault="00285910" w:rsidP="001A5899">
            <w:pPr>
              <w:pStyle w:val="CellBodyLeft"/>
            </w:pPr>
            <w:r>
              <w:t>filter_pattern</w:t>
            </w:r>
          </w:p>
        </w:tc>
        <w:tc>
          <w:tcPr>
            <w:tcW w:w="5850" w:type="dxa"/>
          </w:tcPr>
          <w:p w14:paraId="136276BD" w14:textId="77777777" w:rsidR="00285910" w:rsidRPr="00E978A5" w:rsidRDefault="00285910" w:rsidP="001A5899">
            <w:pPr>
              <w:pStyle w:val="CellBodyLeft"/>
            </w:pPr>
            <w:r>
              <w:t>A regular expression (regex) used to filter on the EPC value.</w:t>
            </w:r>
          </w:p>
        </w:tc>
      </w:tr>
    </w:tbl>
    <w:p w14:paraId="02CE49F4" w14:textId="77777777" w:rsidR="00285910" w:rsidRDefault="00285910" w:rsidP="00285910"/>
    <w:p w14:paraId="3EF7BA0E" w14:textId="77777777" w:rsidR="00285910" w:rsidRPr="009C22F6" w:rsidRDefault="00285910" w:rsidP="00285910">
      <w:pPr>
        <w:pStyle w:val="Heading5"/>
      </w:pPr>
      <w:bookmarkStart w:id="191" w:name="_Toc10630304"/>
      <w:r>
        <w:t>JSON RPC Response</w:t>
      </w:r>
      <w:bookmarkEnd w:id="191"/>
    </w:p>
    <w:p w14:paraId="427BD25A" w14:textId="77777777" w:rsidR="00285910" w:rsidRPr="00285910" w:rsidRDefault="00285910" w:rsidP="00285910">
      <w:pPr>
        <w:pStyle w:val="Code"/>
        <w:rPr>
          <w:color w:val="555555"/>
        </w:rPr>
      </w:pPr>
      <w:r w:rsidRPr="009C22F6">
        <w:rPr>
          <w:color w:val="666666"/>
        </w:rPr>
        <w:t>{  </w:t>
      </w:r>
      <w:r w:rsidRPr="009C22F6">
        <w:rPr>
          <w:color w:val="555555"/>
        </w:rPr>
        <w:br/>
      </w:r>
      <w:r w:rsidRPr="00285910">
        <w:rPr>
          <w:color w:val="555555"/>
        </w:rPr>
        <w:t xml:space="preserve">  "jsonrpc" : "2.0",</w:t>
      </w:r>
    </w:p>
    <w:p w14:paraId="23419825" w14:textId="77777777" w:rsidR="00285910" w:rsidRPr="00285910" w:rsidRDefault="00285910" w:rsidP="00285910">
      <w:pPr>
        <w:pStyle w:val="Code"/>
        <w:rPr>
          <w:color w:val="555555"/>
        </w:rPr>
      </w:pPr>
      <w:r w:rsidRPr="00285910">
        <w:rPr>
          <w:color w:val="555555"/>
        </w:rPr>
        <w:t xml:space="preserve">  "id" : "10",</w:t>
      </w:r>
    </w:p>
    <w:p w14:paraId="267687EE" w14:textId="77777777" w:rsidR="00285910" w:rsidRPr="00285910" w:rsidRDefault="00285910" w:rsidP="00285910">
      <w:pPr>
        <w:pStyle w:val="Code"/>
        <w:rPr>
          <w:color w:val="555555"/>
        </w:rPr>
      </w:pPr>
      <w:r w:rsidRPr="00285910">
        <w:rPr>
          <w:color w:val="555555"/>
        </w:rPr>
        <w:t xml:space="preserve">  "result" : {</w:t>
      </w:r>
    </w:p>
    <w:p w14:paraId="406E0923" w14:textId="21322DD2" w:rsidR="00C658AA" w:rsidRPr="00285910" w:rsidRDefault="00C658AA" w:rsidP="00C658AA">
      <w:pPr>
        <w:pStyle w:val="Code"/>
        <w:rPr>
          <w:color w:val="555555"/>
        </w:rPr>
      </w:pPr>
      <w:r>
        <w:rPr>
          <w:color w:val="555555"/>
        </w:rPr>
        <w:t xml:space="preserve">    "source</w:t>
      </w:r>
      <w:r w:rsidRPr="00285910">
        <w:rPr>
          <w:color w:val="555555"/>
        </w:rPr>
        <w:t>_</w:t>
      </w:r>
      <w:r>
        <w:rPr>
          <w:color w:val="555555"/>
        </w:rPr>
        <w:t>aliase</w:t>
      </w:r>
      <w:r w:rsidRPr="00285910">
        <w:rPr>
          <w:color w:val="555555"/>
        </w:rPr>
        <w:t>s" : [</w:t>
      </w:r>
      <w:r>
        <w:rPr>
          <w:color w:val="555555"/>
        </w:rPr>
        <w:t xml:space="preserve"> "RSP-150000-0", "RSP-150005-0"</w:t>
      </w:r>
      <w:r w:rsidRPr="00285910">
        <w:rPr>
          <w:color w:val="555555"/>
        </w:rPr>
        <w:t>]</w:t>
      </w:r>
      <w:r>
        <w:rPr>
          <w:color w:val="555555"/>
        </w:rPr>
        <w:t>,</w:t>
      </w:r>
    </w:p>
    <w:p w14:paraId="2C4969B0" w14:textId="77777777" w:rsidR="00285910" w:rsidRPr="00285910" w:rsidRDefault="00285910" w:rsidP="00285910">
      <w:pPr>
        <w:pStyle w:val="Code"/>
        <w:rPr>
          <w:color w:val="555555"/>
        </w:rPr>
      </w:pPr>
      <w:r w:rsidRPr="00285910">
        <w:rPr>
          <w:color w:val="555555"/>
        </w:rPr>
        <w:t xml:space="preserve">    "epc_map" : {</w:t>
      </w:r>
    </w:p>
    <w:p w14:paraId="17684F92" w14:textId="77777777" w:rsidR="00285910" w:rsidRPr="00285910" w:rsidRDefault="00285910" w:rsidP="00285910">
      <w:pPr>
        <w:pStyle w:val="Code"/>
        <w:rPr>
          <w:color w:val="555555"/>
        </w:rPr>
      </w:pPr>
      <w:r w:rsidRPr="00285910">
        <w:rPr>
          <w:color w:val="555555"/>
        </w:rPr>
        <w:t xml:space="preserve">      "EPC000001" : [ {</w:t>
      </w:r>
    </w:p>
    <w:p w14:paraId="17C14439" w14:textId="624EEB5A" w:rsidR="00285910" w:rsidRPr="00285910" w:rsidRDefault="00285910" w:rsidP="00285910">
      <w:pPr>
        <w:pStyle w:val="Code"/>
        <w:rPr>
          <w:color w:val="555555"/>
        </w:rPr>
      </w:pPr>
      <w:r w:rsidRPr="00285910">
        <w:rPr>
          <w:color w:val="555555"/>
        </w:rPr>
        <w:t xml:space="preserve">        "</w:t>
      </w:r>
      <w:r w:rsidR="00A605C7">
        <w:rPr>
          <w:color w:val="555555"/>
        </w:rPr>
        <w:t>source_alias</w:t>
      </w:r>
      <w:r w:rsidRPr="00285910">
        <w:rPr>
          <w:color w:val="555555"/>
        </w:rPr>
        <w:t>" : "RSP-150000-0",</w:t>
      </w:r>
    </w:p>
    <w:p w14:paraId="6C62EA50" w14:textId="77777777" w:rsidR="00285910" w:rsidRPr="00285910" w:rsidRDefault="00285910" w:rsidP="00285910">
      <w:pPr>
        <w:pStyle w:val="Code"/>
        <w:rPr>
          <w:color w:val="555555"/>
        </w:rPr>
      </w:pPr>
      <w:r w:rsidRPr="00285910">
        <w:rPr>
          <w:color w:val="555555"/>
        </w:rPr>
        <w:t xml:space="preserve">        "is_location" : false,</w:t>
      </w:r>
    </w:p>
    <w:p w14:paraId="29C3F454" w14:textId="77777777" w:rsidR="00285910" w:rsidRPr="00285910" w:rsidRDefault="00285910" w:rsidP="00285910">
      <w:pPr>
        <w:pStyle w:val="Code"/>
        <w:rPr>
          <w:color w:val="555555"/>
        </w:rPr>
      </w:pPr>
      <w:r w:rsidRPr="00285910">
        <w:rPr>
          <w:color w:val="555555"/>
        </w:rPr>
        <w:t xml:space="preserve">        "last_read" : 1559685170392,</w:t>
      </w:r>
    </w:p>
    <w:p w14:paraId="5D80F854" w14:textId="77777777" w:rsidR="00285910" w:rsidRPr="00285910" w:rsidRDefault="00285910" w:rsidP="00285910">
      <w:pPr>
        <w:pStyle w:val="Code"/>
        <w:rPr>
          <w:color w:val="555555"/>
        </w:rPr>
      </w:pPr>
      <w:r w:rsidRPr="00285910">
        <w:rPr>
          <w:color w:val="555555"/>
        </w:rPr>
        <w:t xml:space="preserve">        "n" : 2,</w:t>
      </w:r>
    </w:p>
    <w:p w14:paraId="37C3A919" w14:textId="77777777" w:rsidR="00285910" w:rsidRPr="00285910" w:rsidRDefault="00285910" w:rsidP="00285910">
      <w:pPr>
        <w:pStyle w:val="Code"/>
        <w:rPr>
          <w:color w:val="555555"/>
        </w:rPr>
      </w:pPr>
      <w:r w:rsidRPr="00285910">
        <w:rPr>
          <w:color w:val="555555"/>
        </w:rPr>
        <w:t xml:space="preserve">        "mean" : -95.0,</w:t>
      </w:r>
    </w:p>
    <w:p w14:paraId="683B0437" w14:textId="77777777" w:rsidR="00285910" w:rsidRPr="00285910" w:rsidRDefault="00285910" w:rsidP="00285910">
      <w:pPr>
        <w:pStyle w:val="Code"/>
        <w:rPr>
          <w:color w:val="555555"/>
        </w:rPr>
      </w:pPr>
      <w:r w:rsidRPr="00285910">
        <w:rPr>
          <w:color w:val="555555"/>
        </w:rPr>
        <w:t xml:space="preserve">        "std_dev" : "-Infinity",</w:t>
      </w:r>
    </w:p>
    <w:p w14:paraId="3B1D8D8B" w14:textId="77777777" w:rsidR="00285910" w:rsidRPr="00285910" w:rsidRDefault="00285910" w:rsidP="00285910">
      <w:pPr>
        <w:pStyle w:val="Code"/>
        <w:rPr>
          <w:color w:val="555555"/>
        </w:rPr>
      </w:pPr>
      <w:r w:rsidRPr="00285910">
        <w:rPr>
          <w:color w:val="555555"/>
        </w:rPr>
        <w:t xml:space="preserve">        "min" : -95.0,</w:t>
      </w:r>
    </w:p>
    <w:p w14:paraId="77CBE5FC" w14:textId="77777777" w:rsidR="00285910" w:rsidRPr="00285910" w:rsidRDefault="00285910" w:rsidP="00285910">
      <w:pPr>
        <w:pStyle w:val="Code"/>
        <w:rPr>
          <w:color w:val="555555"/>
        </w:rPr>
      </w:pPr>
      <w:r w:rsidRPr="00285910">
        <w:rPr>
          <w:color w:val="555555"/>
        </w:rPr>
        <w:t xml:space="preserve">        "max" : -95.0</w:t>
      </w:r>
    </w:p>
    <w:p w14:paraId="6442E23D" w14:textId="77777777" w:rsidR="00285910" w:rsidRPr="00285910" w:rsidRDefault="00285910" w:rsidP="00285910">
      <w:pPr>
        <w:pStyle w:val="Code"/>
        <w:rPr>
          <w:color w:val="555555"/>
        </w:rPr>
      </w:pPr>
      <w:r w:rsidRPr="00285910">
        <w:rPr>
          <w:color w:val="555555"/>
        </w:rPr>
        <w:t xml:space="preserve">      }, {</w:t>
      </w:r>
    </w:p>
    <w:p w14:paraId="74EE3B5D" w14:textId="1D6233FD" w:rsidR="00285910" w:rsidRPr="00285910" w:rsidRDefault="00285910" w:rsidP="00285910">
      <w:pPr>
        <w:pStyle w:val="Code"/>
        <w:rPr>
          <w:color w:val="555555"/>
        </w:rPr>
      </w:pPr>
      <w:r w:rsidRPr="00285910">
        <w:rPr>
          <w:color w:val="555555"/>
        </w:rPr>
        <w:t xml:space="preserve">        "</w:t>
      </w:r>
      <w:r w:rsidR="00A605C7">
        <w:rPr>
          <w:color w:val="555555"/>
        </w:rPr>
        <w:t>source_alias</w:t>
      </w:r>
      <w:r w:rsidRPr="00285910">
        <w:rPr>
          <w:color w:val="555555"/>
        </w:rPr>
        <w:t>" : "RSP-150005-0",</w:t>
      </w:r>
    </w:p>
    <w:p w14:paraId="72684CA1" w14:textId="77777777" w:rsidR="00285910" w:rsidRPr="00285910" w:rsidRDefault="00285910" w:rsidP="00285910">
      <w:pPr>
        <w:pStyle w:val="Code"/>
        <w:rPr>
          <w:color w:val="555555"/>
        </w:rPr>
      </w:pPr>
      <w:r w:rsidRPr="00285910">
        <w:rPr>
          <w:color w:val="555555"/>
        </w:rPr>
        <w:t xml:space="preserve">        "is_location" : true,</w:t>
      </w:r>
    </w:p>
    <w:p w14:paraId="2650A16B" w14:textId="77777777" w:rsidR="00285910" w:rsidRPr="00285910" w:rsidRDefault="00285910" w:rsidP="00285910">
      <w:pPr>
        <w:pStyle w:val="Code"/>
        <w:rPr>
          <w:color w:val="555555"/>
        </w:rPr>
      </w:pPr>
      <w:r w:rsidRPr="00285910">
        <w:rPr>
          <w:color w:val="555555"/>
        </w:rPr>
        <w:t xml:space="preserve">        "last_read" : 1559685168392,</w:t>
      </w:r>
    </w:p>
    <w:p w14:paraId="7E4D531E" w14:textId="77777777" w:rsidR="00285910" w:rsidRPr="00285910" w:rsidRDefault="00285910" w:rsidP="00285910">
      <w:pPr>
        <w:pStyle w:val="Code"/>
        <w:rPr>
          <w:color w:val="555555"/>
        </w:rPr>
      </w:pPr>
      <w:r w:rsidRPr="00285910">
        <w:rPr>
          <w:color w:val="555555"/>
        </w:rPr>
        <w:t xml:space="preserve">        "n" : 1,</w:t>
      </w:r>
    </w:p>
    <w:p w14:paraId="777AB083" w14:textId="77777777" w:rsidR="00285910" w:rsidRPr="00285910" w:rsidRDefault="00285910" w:rsidP="00285910">
      <w:pPr>
        <w:pStyle w:val="Code"/>
        <w:rPr>
          <w:color w:val="555555"/>
        </w:rPr>
      </w:pPr>
      <w:r w:rsidRPr="00285910">
        <w:rPr>
          <w:color w:val="555555"/>
        </w:rPr>
        <w:t xml:space="preserve">        "mean" : -95.0,</w:t>
      </w:r>
    </w:p>
    <w:p w14:paraId="38D2934B" w14:textId="77777777" w:rsidR="00285910" w:rsidRPr="00285910" w:rsidRDefault="00285910" w:rsidP="00285910">
      <w:pPr>
        <w:pStyle w:val="Code"/>
        <w:rPr>
          <w:color w:val="555555"/>
        </w:rPr>
      </w:pPr>
      <w:r w:rsidRPr="00285910">
        <w:rPr>
          <w:color w:val="555555"/>
        </w:rPr>
        <w:t xml:space="preserve">        "std_dev" : "-Infinity",</w:t>
      </w:r>
    </w:p>
    <w:p w14:paraId="016967E9" w14:textId="77777777" w:rsidR="00285910" w:rsidRPr="00285910" w:rsidRDefault="00285910" w:rsidP="00285910">
      <w:pPr>
        <w:pStyle w:val="Code"/>
        <w:rPr>
          <w:color w:val="555555"/>
        </w:rPr>
      </w:pPr>
      <w:r w:rsidRPr="00285910">
        <w:rPr>
          <w:color w:val="555555"/>
        </w:rPr>
        <w:t xml:space="preserve">        "min" : -95.0,</w:t>
      </w:r>
    </w:p>
    <w:p w14:paraId="43C409F2" w14:textId="77777777" w:rsidR="00285910" w:rsidRPr="00285910" w:rsidRDefault="00285910" w:rsidP="00285910">
      <w:pPr>
        <w:pStyle w:val="Code"/>
        <w:rPr>
          <w:color w:val="555555"/>
        </w:rPr>
      </w:pPr>
      <w:r w:rsidRPr="00285910">
        <w:rPr>
          <w:color w:val="555555"/>
        </w:rPr>
        <w:t xml:space="preserve">        "max" : -95.0</w:t>
      </w:r>
    </w:p>
    <w:p w14:paraId="52BE5A83" w14:textId="77777777" w:rsidR="00285910" w:rsidRPr="00285910" w:rsidRDefault="00285910" w:rsidP="00285910">
      <w:pPr>
        <w:pStyle w:val="Code"/>
        <w:rPr>
          <w:color w:val="555555"/>
        </w:rPr>
      </w:pPr>
      <w:r w:rsidRPr="00285910">
        <w:rPr>
          <w:color w:val="555555"/>
        </w:rPr>
        <w:t xml:space="preserve">      } ],</w:t>
      </w:r>
    </w:p>
    <w:p w14:paraId="6BA33179" w14:textId="77777777" w:rsidR="00285910" w:rsidRPr="00285910" w:rsidRDefault="00285910" w:rsidP="00285910">
      <w:pPr>
        <w:pStyle w:val="Code"/>
        <w:rPr>
          <w:color w:val="555555"/>
        </w:rPr>
      </w:pPr>
      <w:r w:rsidRPr="00285910">
        <w:rPr>
          <w:color w:val="555555"/>
        </w:rPr>
        <w:t xml:space="preserve">      "EPC000003" : [ {</w:t>
      </w:r>
    </w:p>
    <w:p w14:paraId="6EADDFA6" w14:textId="6668E45A" w:rsidR="00285910" w:rsidRPr="00285910" w:rsidRDefault="00285910" w:rsidP="00285910">
      <w:pPr>
        <w:pStyle w:val="Code"/>
        <w:rPr>
          <w:color w:val="555555"/>
        </w:rPr>
      </w:pPr>
      <w:r w:rsidRPr="00285910">
        <w:rPr>
          <w:color w:val="555555"/>
        </w:rPr>
        <w:t xml:space="preserve">        </w:t>
      </w:r>
      <w:r w:rsidR="00A605C7" w:rsidRPr="00285910">
        <w:rPr>
          <w:color w:val="555555"/>
        </w:rPr>
        <w:t>"</w:t>
      </w:r>
      <w:r w:rsidR="00A605C7">
        <w:rPr>
          <w:color w:val="555555"/>
        </w:rPr>
        <w:t>source_alias</w:t>
      </w:r>
      <w:r w:rsidR="00A605C7" w:rsidRPr="00285910">
        <w:rPr>
          <w:color w:val="555555"/>
        </w:rPr>
        <w:t>"</w:t>
      </w:r>
      <w:r w:rsidRPr="00285910">
        <w:rPr>
          <w:color w:val="555555"/>
        </w:rPr>
        <w:t xml:space="preserve"> : "RSP-150000-0",</w:t>
      </w:r>
    </w:p>
    <w:p w14:paraId="1F69C457" w14:textId="77777777" w:rsidR="00285910" w:rsidRPr="00285910" w:rsidRDefault="00285910" w:rsidP="00285910">
      <w:pPr>
        <w:pStyle w:val="Code"/>
        <w:rPr>
          <w:color w:val="555555"/>
        </w:rPr>
      </w:pPr>
      <w:r w:rsidRPr="00285910">
        <w:rPr>
          <w:color w:val="555555"/>
        </w:rPr>
        <w:t xml:space="preserve">        "is_location" : false,</w:t>
      </w:r>
    </w:p>
    <w:p w14:paraId="379DF9C6" w14:textId="77777777" w:rsidR="00285910" w:rsidRPr="00285910" w:rsidRDefault="00285910" w:rsidP="00285910">
      <w:pPr>
        <w:pStyle w:val="Code"/>
        <w:rPr>
          <w:color w:val="555555"/>
        </w:rPr>
      </w:pPr>
      <w:r w:rsidRPr="00285910">
        <w:rPr>
          <w:color w:val="555555"/>
        </w:rPr>
        <w:t xml:space="preserve">        "last_read" : 1559685170392,</w:t>
      </w:r>
    </w:p>
    <w:p w14:paraId="4283F54D" w14:textId="77777777" w:rsidR="00285910" w:rsidRPr="00285910" w:rsidRDefault="00285910" w:rsidP="00285910">
      <w:pPr>
        <w:pStyle w:val="Code"/>
        <w:rPr>
          <w:color w:val="555555"/>
        </w:rPr>
      </w:pPr>
      <w:r w:rsidRPr="00285910">
        <w:rPr>
          <w:color w:val="555555"/>
        </w:rPr>
        <w:t xml:space="preserve">        "n" : 2,</w:t>
      </w:r>
    </w:p>
    <w:p w14:paraId="5B6652AD" w14:textId="77777777" w:rsidR="00285910" w:rsidRPr="00285910" w:rsidRDefault="00285910" w:rsidP="00285910">
      <w:pPr>
        <w:pStyle w:val="Code"/>
        <w:rPr>
          <w:color w:val="555555"/>
        </w:rPr>
      </w:pPr>
      <w:r w:rsidRPr="00285910">
        <w:rPr>
          <w:color w:val="555555"/>
        </w:rPr>
        <w:t xml:space="preserve">        "mean" : -95.0,</w:t>
      </w:r>
    </w:p>
    <w:p w14:paraId="7F7EB087" w14:textId="77777777" w:rsidR="00285910" w:rsidRPr="00285910" w:rsidRDefault="00285910" w:rsidP="00285910">
      <w:pPr>
        <w:pStyle w:val="Code"/>
        <w:rPr>
          <w:color w:val="555555"/>
        </w:rPr>
      </w:pPr>
      <w:r w:rsidRPr="00285910">
        <w:rPr>
          <w:color w:val="555555"/>
        </w:rPr>
        <w:t xml:space="preserve">        "std_dev" : "-Infinity",</w:t>
      </w:r>
    </w:p>
    <w:p w14:paraId="3A472AA6" w14:textId="77777777" w:rsidR="00285910" w:rsidRPr="00285910" w:rsidRDefault="00285910" w:rsidP="00285910">
      <w:pPr>
        <w:pStyle w:val="Code"/>
        <w:rPr>
          <w:color w:val="555555"/>
        </w:rPr>
      </w:pPr>
      <w:r w:rsidRPr="00285910">
        <w:rPr>
          <w:color w:val="555555"/>
        </w:rPr>
        <w:t xml:space="preserve">        "min" : -95.0,</w:t>
      </w:r>
    </w:p>
    <w:p w14:paraId="573BE2AB" w14:textId="77777777" w:rsidR="00285910" w:rsidRPr="00285910" w:rsidRDefault="00285910" w:rsidP="00285910">
      <w:pPr>
        <w:pStyle w:val="Code"/>
        <w:rPr>
          <w:color w:val="555555"/>
        </w:rPr>
      </w:pPr>
      <w:r w:rsidRPr="00285910">
        <w:rPr>
          <w:color w:val="555555"/>
        </w:rPr>
        <w:t xml:space="preserve">        "max" : -95.0</w:t>
      </w:r>
    </w:p>
    <w:p w14:paraId="2F739516" w14:textId="77777777" w:rsidR="00285910" w:rsidRPr="00285910" w:rsidRDefault="00285910" w:rsidP="00285910">
      <w:pPr>
        <w:pStyle w:val="Code"/>
        <w:rPr>
          <w:color w:val="555555"/>
        </w:rPr>
      </w:pPr>
      <w:r w:rsidRPr="00285910">
        <w:rPr>
          <w:color w:val="555555"/>
        </w:rPr>
        <w:t xml:space="preserve">      }, {</w:t>
      </w:r>
    </w:p>
    <w:p w14:paraId="002B341A" w14:textId="5583C922" w:rsidR="00285910" w:rsidRPr="00285910" w:rsidRDefault="00285910" w:rsidP="00285910">
      <w:pPr>
        <w:pStyle w:val="Code"/>
        <w:rPr>
          <w:color w:val="555555"/>
        </w:rPr>
      </w:pPr>
      <w:r w:rsidRPr="00285910">
        <w:rPr>
          <w:color w:val="555555"/>
        </w:rPr>
        <w:t xml:space="preserve">        </w:t>
      </w:r>
      <w:r w:rsidR="00A605C7" w:rsidRPr="00285910">
        <w:rPr>
          <w:color w:val="555555"/>
        </w:rPr>
        <w:t>"</w:t>
      </w:r>
      <w:r w:rsidR="00A605C7">
        <w:rPr>
          <w:color w:val="555555"/>
        </w:rPr>
        <w:t>source_alias</w:t>
      </w:r>
      <w:r w:rsidR="00A605C7" w:rsidRPr="00285910">
        <w:rPr>
          <w:color w:val="555555"/>
        </w:rPr>
        <w:t>"</w:t>
      </w:r>
      <w:r w:rsidRPr="00285910">
        <w:rPr>
          <w:color w:val="555555"/>
        </w:rPr>
        <w:t xml:space="preserve"> : "RSP-150005-0",</w:t>
      </w:r>
    </w:p>
    <w:p w14:paraId="147A8B63" w14:textId="77777777" w:rsidR="00285910" w:rsidRPr="00285910" w:rsidRDefault="00285910" w:rsidP="00285910">
      <w:pPr>
        <w:pStyle w:val="Code"/>
        <w:rPr>
          <w:color w:val="555555"/>
        </w:rPr>
      </w:pPr>
      <w:r w:rsidRPr="00285910">
        <w:rPr>
          <w:color w:val="555555"/>
        </w:rPr>
        <w:t xml:space="preserve">        "is_location" : true,</w:t>
      </w:r>
    </w:p>
    <w:p w14:paraId="3C420273" w14:textId="77777777" w:rsidR="00285910" w:rsidRPr="00285910" w:rsidRDefault="00285910" w:rsidP="00285910">
      <w:pPr>
        <w:pStyle w:val="Code"/>
        <w:rPr>
          <w:color w:val="555555"/>
        </w:rPr>
      </w:pPr>
      <w:r w:rsidRPr="00285910">
        <w:rPr>
          <w:color w:val="555555"/>
        </w:rPr>
        <w:t xml:space="preserve">        "last_read" : 1559685168392,</w:t>
      </w:r>
    </w:p>
    <w:p w14:paraId="4B64C170" w14:textId="77777777" w:rsidR="00285910" w:rsidRPr="00285910" w:rsidRDefault="00285910" w:rsidP="00285910">
      <w:pPr>
        <w:pStyle w:val="Code"/>
        <w:rPr>
          <w:color w:val="555555"/>
        </w:rPr>
      </w:pPr>
      <w:r w:rsidRPr="00285910">
        <w:rPr>
          <w:color w:val="555555"/>
        </w:rPr>
        <w:t xml:space="preserve">        "n" : 1,</w:t>
      </w:r>
    </w:p>
    <w:p w14:paraId="735DB290" w14:textId="77777777" w:rsidR="00285910" w:rsidRPr="00285910" w:rsidRDefault="00285910" w:rsidP="00285910">
      <w:pPr>
        <w:pStyle w:val="Code"/>
        <w:rPr>
          <w:color w:val="555555"/>
        </w:rPr>
      </w:pPr>
      <w:r w:rsidRPr="00285910">
        <w:rPr>
          <w:color w:val="555555"/>
        </w:rPr>
        <w:t xml:space="preserve">        "mean" : -95.0,</w:t>
      </w:r>
    </w:p>
    <w:p w14:paraId="6C982616" w14:textId="77777777" w:rsidR="00285910" w:rsidRPr="00285910" w:rsidRDefault="00285910" w:rsidP="00285910">
      <w:pPr>
        <w:pStyle w:val="Code"/>
        <w:rPr>
          <w:color w:val="555555"/>
        </w:rPr>
      </w:pPr>
      <w:r w:rsidRPr="00285910">
        <w:rPr>
          <w:color w:val="555555"/>
        </w:rPr>
        <w:t xml:space="preserve">        "std_dev" : "-Infinity",</w:t>
      </w:r>
    </w:p>
    <w:p w14:paraId="23FA09DD" w14:textId="77777777" w:rsidR="00285910" w:rsidRPr="00285910" w:rsidRDefault="00285910" w:rsidP="00285910">
      <w:pPr>
        <w:pStyle w:val="Code"/>
        <w:rPr>
          <w:color w:val="555555"/>
        </w:rPr>
      </w:pPr>
      <w:r w:rsidRPr="00285910">
        <w:rPr>
          <w:color w:val="555555"/>
        </w:rPr>
        <w:t xml:space="preserve">        "min" : -95.0,</w:t>
      </w:r>
    </w:p>
    <w:p w14:paraId="4A591E1B" w14:textId="77777777" w:rsidR="00285910" w:rsidRPr="00285910" w:rsidRDefault="00285910" w:rsidP="00285910">
      <w:pPr>
        <w:pStyle w:val="Code"/>
        <w:rPr>
          <w:color w:val="555555"/>
        </w:rPr>
      </w:pPr>
      <w:r w:rsidRPr="00285910">
        <w:rPr>
          <w:color w:val="555555"/>
        </w:rPr>
        <w:t xml:space="preserve">        "max" : -95.0</w:t>
      </w:r>
    </w:p>
    <w:p w14:paraId="57E4BBD6" w14:textId="77777777" w:rsidR="00285910" w:rsidRPr="00285910" w:rsidRDefault="00285910" w:rsidP="00285910">
      <w:pPr>
        <w:pStyle w:val="Code"/>
        <w:rPr>
          <w:color w:val="555555"/>
        </w:rPr>
      </w:pPr>
      <w:r w:rsidRPr="00285910">
        <w:rPr>
          <w:color w:val="555555"/>
        </w:rPr>
        <w:t xml:space="preserve">      } ],</w:t>
      </w:r>
    </w:p>
    <w:p w14:paraId="7D06EC43" w14:textId="77777777" w:rsidR="00285910" w:rsidRPr="00285910" w:rsidRDefault="00285910" w:rsidP="00285910">
      <w:pPr>
        <w:pStyle w:val="Code"/>
        <w:rPr>
          <w:color w:val="555555"/>
        </w:rPr>
      </w:pPr>
      <w:r w:rsidRPr="00285910">
        <w:rPr>
          <w:color w:val="555555"/>
        </w:rPr>
        <w:t xml:space="preserve">      "EPC000002" : [ {</w:t>
      </w:r>
    </w:p>
    <w:p w14:paraId="0DA2B949" w14:textId="028AF728" w:rsidR="00285910" w:rsidRPr="00285910" w:rsidRDefault="00285910" w:rsidP="00285910">
      <w:pPr>
        <w:pStyle w:val="Code"/>
        <w:rPr>
          <w:color w:val="555555"/>
        </w:rPr>
      </w:pPr>
      <w:r w:rsidRPr="00285910">
        <w:rPr>
          <w:color w:val="555555"/>
        </w:rPr>
        <w:t xml:space="preserve">        </w:t>
      </w:r>
      <w:r w:rsidR="00A605C7" w:rsidRPr="00285910">
        <w:rPr>
          <w:color w:val="555555"/>
        </w:rPr>
        <w:t>"</w:t>
      </w:r>
      <w:r w:rsidR="00A605C7">
        <w:rPr>
          <w:color w:val="555555"/>
        </w:rPr>
        <w:t>source_alias</w:t>
      </w:r>
      <w:r w:rsidR="00A605C7" w:rsidRPr="00285910">
        <w:rPr>
          <w:color w:val="555555"/>
        </w:rPr>
        <w:t>"</w:t>
      </w:r>
      <w:r w:rsidRPr="00285910">
        <w:rPr>
          <w:color w:val="555555"/>
        </w:rPr>
        <w:t xml:space="preserve"> : "RSP-150000-0",</w:t>
      </w:r>
    </w:p>
    <w:p w14:paraId="36AACB36" w14:textId="77777777" w:rsidR="00285910" w:rsidRPr="00285910" w:rsidRDefault="00285910" w:rsidP="00285910">
      <w:pPr>
        <w:pStyle w:val="Code"/>
        <w:rPr>
          <w:color w:val="555555"/>
        </w:rPr>
      </w:pPr>
      <w:r w:rsidRPr="00285910">
        <w:rPr>
          <w:color w:val="555555"/>
        </w:rPr>
        <w:t xml:space="preserve">        "is_location" : false,</w:t>
      </w:r>
    </w:p>
    <w:p w14:paraId="5142981B" w14:textId="77777777" w:rsidR="00285910" w:rsidRPr="00285910" w:rsidRDefault="00285910" w:rsidP="00285910">
      <w:pPr>
        <w:pStyle w:val="Code"/>
        <w:rPr>
          <w:color w:val="555555"/>
        </w:rPr>
      </w:pPr>
      <w:r w:rsidRPr="00285910">
        <w:rPr>
          <w:color w:val="555555"/>
        </w:rPr>
        <w:t xml:space="preserve">        "last_read" : 1559685170392,</w:t>
      </w:r>
    </w:p>
    <w:p w14:paraId="02D21436" w14:textId="77777777" w:rsidR="00285910" w:rsidRPr="00285910" w:rsidRDefault="00285910" w:rsidP="00285910">
      <w:pPr>
        <w:pStyle w:val="Code"/>
        <w:rPr>
          <w:color w:val="555555"/>
        </w:rPr>
      </w:pPr>
      <w:r w:rsidRPr="00285910">
        <w:rPr>
          <w:color w:val="555555"/>
        </w:rPr>
        <w:lastRenderedPageBreak/>
        <w:t xml:space="preserve">        "n" : 2,</w:t>
      </w:r>
    </w:p>
    <w:p w14:paraId="505E0B45" w14:textId="77777777" w:rsidR="00285910" w:rsidRPr="00285910" w:rsidRDefault="00285910" w:rsidP="00285910">
      <w:pPr>
        <w:pStyle w:val="Code"/>
        <w:rPr>
          <w:color w:val="555555"/>
        </w:rPr>
      </w:pPr>
      <w:r w:rsidRPr="00285910">
        <w:rPr>
          <w:color w:val="555555"/>
        </w:rPr>
        <w:t xml:space="preserve">        "mean" : -95.0,</w:t>
      </w:r>
    </w:p>
    <w:p w14:paraId="42E343FD" w14:textId="77777777" w:rsidR="00285910" w:rsidRPr="00285910" w:rsidRDefault="00285910" w:rsidP="00285910">
      <w:pPr>
        <w:pStyle w:val="Code"/>
        <w:rPr>
          <w:color w:val="555555"/>
        </w:rPr>
      </w:pPr>
      <w:r w:rsidRPr="00285910">
        <w:rPr>
          <w:color w:val="555555"/>
        </w:rPr>
        <w:t xml:space="preserve">        "std_dev" : "-Infinity",</w:t>
      </w:r>
    </w:p>
    <w:p w14:paraId="23B41D4C" w14:textId="77777777" w:rsidR="00285910" w:rsidRPr="00285910" w:rsidRDefault="00285910" w:rsidP="00285910">
      <w:pPr>
        <w:pStyle w:val="Code"/>
        <w:rPr>
          <w:color w:val="555555"/>
        </w:rPr>
      </w:pPr>
      <w:r w:rsidRPr="00285910">
        <w:rPr>
          <w:color w:val="555555"/>
        </w:rPr>
        <w:t xml:space="preserve">        "min" : -95.0,</w:t>
      </w:r>
    </w:p>
    <w:p w14:paraId="4FD4C506" w14:textId="77777777" w:rsidR="00285910" w:rsidRPr="00285910" w:rsidRDefault="00285910" w:rsidP="00285910">
      <w:pPr>
        <w:pStyle w:val="Code"/>
        <w:rPr>
          <w:color w:val="555555"/>
        </w:rPr>
      </w:pPr>
      <w:r w:rsidRPr="00285910">
        <w:rPr>
          <w:color w:val="555555"/>
        </w:rPr>
        <w:t xml:space="preserve">        "max" : -95.0</w:t>
      </w:r>
    </w:p>
    <w:p w14:paraId="30975DE8" w14:textId="77777777" w:rsidR="00285910" w:rsidRPr="00285910" w:rsidRDefault="00285910" w:rsidP="00285910">
      <w:pPr>
        <w:pStyle w:val="Code"/>
        <w:rPr>
          <w:color w:val="555555"/>
        </w:rPr>
      </w:pPr>
      <w:r w:rsidRPr="00285910">
        <w:rPr>
          <w:color w:val="555555"/>
        </w:rPr>
        <w:t xml:space="preserve">      }, {</w:t>
      </w:r>
    </w:p>
    <w:p w14:paraId="39FA683F" w14:textId="174A9C72" w:rsidR="00285910" w:rsidRPr="00285910" w:rsidRDefault="00C658AA" w:rsidP="00285910">
      <w:pPr>
        <w:pStyle w:val="Code"/>
        <w:rPr>
          <w:color w:val="555555"/>
        </w:rPr>
      </w:pPr>
      <w:r>
        <w:rPr>
          <w:color w:val="555555"/>
        </w:rPr>
        <w:t xml:space="preserve">        </w:t>
      </w:r>
      <w:r w:rsidR="00A605C7" w:rsidRPr="00285910">
        <w:rPr>
          <w:color w:val="555555"/>
        </w:rPr>
        <w:t>"</w:t>
      </w:r>
      <w:r w:rsidR="00A605C7">
        <w:rPr>
          <w:color w:val="555555"/>
        </w:rPr>
        <w:t>source_alias</w:t>
      </w:r>
      <w:r w:rsidR="00A605C7" w:rsidRPr="00285910">
        <w:rPr>
          <w:color w:val="555555"/>
        </w:rPr>
        <w:t>"</w:t>
      </w:r>
      <w:r w:rsidR="00285910" w:rsidRPr="00285910">
        <w:rPr>
          <w:color w:val="555555"/>
        </w:rPr>
        <w:t xml:space="preserve"> : "RSP-150005-0",</w:t>
      </w:r>
    </w:p>
    <w:p w14:paraId="567DFFFE" w14:textId="77777777" w:rsidR="00285910" w:rsidRPr="00285910" w:rsidRDefault="00285910" w:rsidP="00285910">
      <w:pPr>
        <w:pStyle w:val="Code"/>
        <w:rPr>
          <w:color w:val="555555"/>
        </w:rPr>
      </w:pPr>
      <w:r w:rsidRPr="00285910">
        <w:rPr>
          <w:color w:val="555555"/>
        </w:rPr>
        <w:t xml:space="preserve">        "is_location" : true,</w:t>
      </w:r>
    </w:p>
    <w:p w14:paraId="3AD29B93" w14:textId="77777777" w:rsidR="00285910" w:rsidRPr="00285910" w:rsidRDefault="00285910" w:rsidP="00285910">
      <w:pPr>
        <w:pStyle w:val="Code"/>
        <w:rPr>
          <w:color w:val="555555"/>
        </w:rPr>
      </w:pPr>
      <w:r w:rsidRPr="00285910">
        <w:rPr>
          <w:color w:val="555555"/>
        </w:rPr>
        <w:t xml:space="preserve">        "last_read" : 1559685168392,</w:t>
      </w:r>
    </w:p>
    <w:p w14:paraId="3CA72A3F" w14:textId="77777777" w:rsidR="00285910" w:rsidRPr="00285910" w:rsidRDefault="00285910" w:rsidP="00285910">
      <w:pPr>
        <w:pStyle w:val="Code"/>
        <w:rPr>
          <w:color w:val="555555"/>
        </w:rPr>
      </w:pPr>
      <w:r w:rsidRPr="00285910">
        <w:rPr>
          <w:color w:val="555555"/>
        </w:rPr>
        <w:t xml:space="preserve">        "n" : 1,</w:t>
      </w:r>
    </w:p>
    <w:p w14:paraId="740C968A" w14:textId="77777777" w:rsidR="00285910" w:rsidRPr="00285910" w:rsidRDefault="00285910" w:rsidP="00285910">
      <w:pPr>
        <w:pStyle w:val="Code"/>
        <w:rPr>
          <w:color w:val="555555"/>
        </w:rPr>
      </w:pPr>
      <w:r w:rsidRPr="00285910">
        <w:rPr>
          <w:color w:val="555555"/>
        </w:rPr>
        <w:t xml:space="preserve">        "mean" : -95.0,</w:t>
      </w:r>
    </w:p>
    <w:p w14:paraId="21F81C4D" w14:textId="77777777" w:rsidR="00285910" w:rsidRPr="00285910" w:rsidRDefault="00285910" w:rsidP="00285910">
      <w:pPr>
        <w:pStyle w:val="Code"/>
        <w:rPr>
          <w:color w:val="555555"/>
        </w:rPr>
      </w:pPr>
      <w:r w:rsidRPr="00285910">
        <w:rPr>
          <w:color w:val="555555"/>
        </w:rPr>
        <w:t xml:space="preserve">        "std_dev" : "-Infinity",</w:t>
      </w:r>
    </w:p>
    <w:p w14:paraId="46628CAA" w14:textId="77777777" w:rsidR="00285910" w:rsidRPr="00285910" w:rsidRDefault="00285910" w:rsidP="00285910">
      <w:pPr>
        <w:pStyle w:val="Code"/>
        <w:rPr>
          <w:color w:val="555555"/>
        </w:rPr>
      </w:pPr>
      <w:r w:rsidRPr="00285910">
        <w:rPr>
          <w:color w:val="555555"/>
        </w:rPr>
        <w:t xml:space="preserve">        "min" : -95.0,</w:t>
      </w:r>
    </w:p>
    <w:p w14:paraId="4DBB35AA" w14:textId="77777777" w:rsidR="00285910" w:rsidRPr="00285910" w:rsidRDefault="00285910" w:rsidP="00285910">
      <w:pPr>
        <w:pStyle w:val="Code"/>
        <w:rPr>
          <w:color w:val="555555"/>
        </w:rPr>
      </w:pPr>
      <w:r w:rsidRPr="00285910">
        <w:rPr>
          <w:color w:val="555555"/>
        </w:rPr>
        <w:t xml:space="preserve">        "max" : -95.0</w:t>
      </w:r>
    </w:p>
    <w:p w14:paraId="2206A7C8" w14:textId="77777777" w:rsidR="00285910" w:rsidRPr="00285910" w:rsidRDefault="00285910" w:rsidP="00285910">
      <w:pPr>
        <w:pStyle w:val="Code"/>
        <w:rPr>
          <w:color w:val="555555"/>
        </w:rPr>
      </w:pPr>
      <w:r w:rsidRPr="00285910">
        <w:rPr>
          <w:color w:val="555555"/>
        </w:rPr>
        <w:t xml:space="preserve">      } ]</w:t>
      </w:r>
    </w:p>
    <w:p w14:paraId="745F6225" w14:textId="1058B345" w:rsidR="00285910" w:rsidRPr="00285910" w:rsidRDefault="00C658AA" w:rsidP="00285910">
      <w:pPr>
        <w:pStyle w:val="Code"/>
        <w:rPr>
          <w:color w:val="555555"/>
        </w:rPr>
      </w:pPr>
      <w:r>
        <w:rPr>
          <w:color w:val="555555"/>
        </w:rPr>
        <w:t xml:space="preserve">    }</w:t>
      </w:r>
    </w:p>
    <w:p w14:paraId="173B979C" w14:textId="16D0DE93" w:rsidR="00285910" w:rsidRPr="009C22F6" w:rsidRDefault="00285910" w:rsidP="00285910">
      <w:pPr>
        <w:pStyle w:val="Code"/>
      </w:pPr>
      <w:r w:rsidRPr="00285910">
        <w:rPr>
          <w:color w:val="555555"/>
        </w:rPr>
        <w:t xml:space="preserve">  }</w:t>
      </w:r>
      <w:r w:rsidRPr="009C22F6">
        <w:rPr>
          <w:color w:val="666666"/>
        </w:rPr>
        <w:t>}</w:t>
      </w:r>
    </w:p>
    <w:p w14:paraId="6433F909" w14:textId="77777777" w:rsidR="00285910" w:rsidRDefault="00285910" w:rsidP="00285910"/>
    <w:p w14:paraId="5933AF69" w14:textId="66EB1389" w:rsidR="006F790E" w:rsidRPr="009406C1" w:rsidRDefault="006F790E" w:rsidP="006F790E">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19</w:t>
      </w:r>
      <w:r>
        <w:rPr>
          <w:noProof/>
        </w:rPr>
        <w:fldChar w:fldCharType="end"/>
      </w:r>
      <w:r>
        <w:t xml:space="preserve"> Tag Stats Info Parameters</w:t>
      </w:r>
    </w:p>
    <w:tbl>
      <w:tblPr>
        <w:tblStyle w:val="TableGrid"/>
        <w:tblW w:w="8838" w:type="dxa"/>
        <w:tblLayout w:type="fixed"/>
        <w:tblLook w:val="04A0" w:firstRow="1" w:lastRow="0" w:firstColumn="1" w:lastColumn="0" w:noHBand="0" w:noVBand="1"/>
      </w:tblPr>
      <w:tblGrid>
        <w:gridCol w:w="2988"/>
        <w:gridCol w:w="5850"/>
      </w:tblGrid>
      <w:tr w:rsidR="006F790E" w:rsidRPr="00F30B18" w14:paraId="2FA61F2C" w14:textId="77777777" w:rsidTr="001A5899">
        <w:tc>
          <w:tcPr>
            <w:tcW w:w="2988" w:type="dxa"/>
            <w:shd w:val="clear" w:color="auto" w:fill="D9D9D9" w:themeFill="background1" w:themeFillShade="D9"/>
          </w:tcPr>
          <w:p w14:paraId="2EDD28AF" w14:textId="77777777" w:rsidR="006F790E" w:rsidRPr="00F30B18" w:rsidRDefault="006F790E" w:rsidP="001A5899">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756E9DBC" w14:textId="77777777" w:rsidR="006F790E" w:rsidRPr="00F30B18" w:rsidRDefault="006F790E" w:rsidP="001A5899">
            <w:pPr>
              <w:pStyle w:val="CellHeadingCenter"/>
              <w:spacing w:before="0" w:after="0" w:line="240" w:lineRule="auto"/>
              <w:rPr>
                <w:sz w:val="20"/>
              </w:rPr>
            </w:pPr>
            <w:r w:rsidRPr="00F30B18">
              <w:rPr>
                <w:sz w:val="20"/>
              </w:rPr>
              <w:t>Definition</w:t>
            </w:r>
          </w:p>
        </w:tc>
      </w:tr>
      <w:tr w:rsidR="006F790E" w:rsidRPr="00E978A5" w14:paraId="2DFCA2D7" w14:textId="77777777" w:rsidTr="001A5899">
        <w:tc>
          <w:tcPr>
            <w:tcW w:w="2988" w:type="dxa"/>
          </w:tcPr>
          <w:p w14:paraId="229E1871" w14:textId="37714860" w:rsidR="006F790E" w:rsidRPr="00E978A5" w:rsidRDefault="00C658AA" w:rsidP="00A605C7">
            <w:pPr>
              <w:pStyle w:val="CellBodyLeft"/>
            </w:pPr>
            <w:r>
              <w:t>source</w:t>
            </w:r>
            <w:r w:rsidR="006F790E">
              <w:t>_</w:t>
            </w:r>
            <w:r w:rsidR="00A605C7">
              <w:t>aliases</w:t>
            </w:r>
            <w:r w:rsidR="006F790E">
              <w:t>s</w:t>
            </w:r>
          </w:p>
        </w:tc>
        <w:tc>
          <w:tcPr>
            <w:tcW w:w="5850" w:type="dxa"/>
          </w:tcPr>
          <w:p w14:paraId="261C7D38" w14:textId="6F49764D" w:rsidR="006F790E" w:rsidRPr="00E978A5" w:rsidRDefault="00456BA3" w:rsidP="00A605C7">
            <w:pPr>
              <w:pStyle w:val="CellBodyLeft"/>
            </w:pPr>
            <w:r>
              <w:t xml:space="preserve">A list of </w:t>
            </w:r>
            <w:r w:rsidR="00A605C7">
              <w:t xml:space="preserve">all </w:t>
            </w:r>
            <w:r>
              <w:t xml:space="preserve">the </w:t>
            </w:r>
            <w:r w:rsidR="00C658AA">
              <w:t>source</w:t>
            </w:r>
            <w:r w:rsidR="00A605C7">
              <w:t xml:space="preserve"> aliase</w:t>
            </w:r>
            <w:r w:rsidR="00C658AA">
              <w:t>s that are included in this response. A tag read</w:t>
            </w:r>
            <w:r w:rsidR="00A605C7">
              <w:t xml:space="preserve">'s </w:t>
            </w:r>
            <w:r w:rsidR="00C658AA">
              <w:t>source</w:t>
            </w:r>
            <w:r w:rsidR="00A605C7">
              <w:t xml:space="preserve"> alias</w:t>
            </w:r>
            <w:r w:rsidR="00C658AA">
              <w:t xml:space="preserve"> corresponds to the Alias </w:t>
            </w:r>
            <w:r w:rsidR="00A605C7">
              <w:t xml:space="preserve">that has been </w:t>
            </w:r>
            <w:r w:rsidR="00C658AA">
              <w:t xml:space="preserve">assigned the </w:t>
            </w:r>
            <w:r>
              <w:t>sensor device</w:t>
            </w:r>
            <w:r w:rsidR="00A605C7">
              <w:t>'s</w:t>
            </w:r>
            <w:r>
              <w:t xml:space="preserve"> </w:t>
            </w:r>
            <w:r w:rsidR="00C658AA">
              <w:t>antenna port that read the tag. By default it is the sensor device id and corresponding antenna port id</w:t>
            </w:r>
            <w:r w:rsidR="006F790E">
              <w:t>.</w:t>
            </w:r>
          </w:p>
        </w:tc>
      </w:tr>
      <w:tr w:rsidR="006F790E" w:rsidRPr="00E978A5" w14:paraId="5F2C0BC2" w14:textId="77777777" w:rsidTr="001A5899">
        <w:tc>
          <w:tcPr>
            <w:tcW w:w="2988" w:type="dxa"/>
          </w:tcPr>
          <w:p w14:paraId="4FFFCF3F" w14:textId="62856136" w:rsidR="006F790E" w:rsidRPr="00E978A5" w:rsidRDefault="006F790E" w:rsidP="001A5899">
            <w:pPr>
              <w:pStyle w:val="CellBodyLeft"/>
            </w:pPr>
            <w:r>
              <w:t>epc_map</w:t>
            </w:r>
          </w:p>
        </w:tc>
        <w:tc>
          <w:tcPr>
            <w:tcW w:w="5850" w:type="dxa"/>
          </w:tcPr>
          <w:p w14:paraId="23BE861F" w14:textId="1A1CAF50" w:rsidR="006F790E" w:rsidRPr="00E978A5" w:rsidRDefault="006F790E" w:rsidP="00514506">
            <w:pPr>
              <w:pStyle w:val="CellBodyLeft"/>
            </w:pPr>
            <w:r>
              <w:t xml:space="preserve">A map, </w:t>
            </w:r>
            <w:r w:rsidR="00514506">
              <w:t>keyed</w:t>
            </w:r>
            <w:r>
              <w:t xml:space="preserve"> by EPC (String)</w:t>
            </w:r>
            <w:r w:rsidR="00514506">
              <w:t xml:space="preserve"> with a value that is a list of tag read statistics for each </w:t>
            </w:r>
            <w:r>
              <w:t>sensor</w:t>
            </w:r>
            <w:r w:rsidR="00514506">
              <w:t xml:space="preserve"> that has read the tag</w:t>
            </w:r>
            <w:r>
              <w:t>.</w:t>
            </w:r>
          </w:p>
        </w:tc>
      </w:tr>
      <w:tr w:rsidR="006F790E" w:rsidRPr="00E978A5" w14:paraId="5E0D02E0" w14:textId="77777777" w:rsidTr="001A5899">
        <w:tc>
          <w:tcPr>
            <w:tcW w:w="2988" w:type="dxa"/>
          </w:tcPr>
          <w:p w14:paraId="37CBE9AB" w14:textId="5EAA4DB2" w:rsidR="006F790E" w:rsidRDefault="00C658AA" w:rsidP="006F790E">
            <w:pPr>
              <w:pStyle w:val="CellBodyLeft"/>
            </w:pPr>
            <w:r>
              <w:tab/>
              <w:t>source</w:t>
            </w:r>
            <w:r w:rsidR="00A605C7">
              <w:t>_alias</w:t>
            </w:r>
          </w:p>
        </w:tc>
        <w:tc>
          <w:tcPr>
            <w:tcW w:w="5850" w:type="dxa"/>
          </w:tcPr>
          <w:p w14:paraId="24D016F2" w14:textId="704C6D7E" w:rsidR="006F790E" w:rsidRDefault="006F790E" w:rsidP="00C658AA">
            <w:pPr>
              <w:pStyle w:val="CellBodyLeft"/>
            </w:pPr>
            <w:r>
              <w:t xml:space="preserve">A string corresponding to the </w:t>
            </w:r>
            <w:r w:rsidR="00C658AA">
              <w:t xml:space="preserve">source </w:t>
            </w:r>
            <w:r w:rsidR="00A605C7">
              <w:t xml:space="preserve">alias </w:t>
            </w:r>
            <w:r w:rsidR="00C658AA">
              <w:t>of the tag read</w:t>
            </w:r>
            <w:r w:rsidRPr="00624414">
              <w:t>.</w:t>
            </w:r>
          </w:p>
        </w:tc>
      </w:tr>
      <w:tr w:rsidR="006F790E" w:rsidRPr="00E978A5" w14:paraId="0F388B0E" w14:textId="77777777" w:rsidTr="001A5899">
        <w:tc>
          <w:tcPr>
            <w:tcW w:w="2988" w:type="dxa"/>
          </w:tcPr>
          <w:p w14:paraId="343437B9" w14:textId="40548A7C" w:rsidR="006F790E" w:rsidRDefault="006F790E" w:rsidP="006F790E">
            <w:pPr>
              <w:pStyle w:val="CellBodyLeft"/>
            </w:pPr>
            <w:r>
              <w:tab/>
              <w:t>is_location</w:t>
            </w:r>
          </w:p>
        </w:tc>
        <w:tc>
          <w:tcPr>
            <w:tcW w:w="5850" w:type="dxa"/>
          </w:tcPr>
          <w:p w14:paraId="524A80B5" w14:textId="77777777" w:rsidR="006F790E" w:rsidRDefault="006F790E" w:rsidP="006F790E">
            <w:pPr>
              <w:pStyle w:val="CellBodyLeft"/>
            </w:pPr>
            <w:r>
              <w:t>A Boolean that indicates if the tag is located at this device.</w:t>
            </w:r>
          </w:p>
        </w:tc>
      </w:tr>
      <w:tr w:rsidR="006F790E" w:rsidRPr="00E978A5" w14:paraId="1A035AD1" w14:textId="77777777" w:rsidTr="001A5899">
        <w:tc>
          <w:tcPr>
            <w:tcW w:w="2988" w:type="dxa"/>
          </w:tcPr>
          <w:p w14:paraId="073B4FC3" w14:textId="06519AEE" w:rsidR="006F790E" w:rsidRDefault="006F790E" w:rsidP="006F790E">
            <w:pPr>
              <w:pStyle w:val="CellBodyLeft"/>
            </w:pPr>
            <w:r>
              <w:tab/>
              <w:t>last_read</w:t>
            </w:r>
          </w:p>
        </w:tc>
        <w:tc>
          <w:tcPr>
            <w:tcW w:w="5850" w:type="dxa"/>
          </w:tcPr>
          <w:p w14:paraId="096F9DBF" w14:textId="77777777" w:rsidR="006F790E" w:rsidRDefault="006F790E" w:rsidP="006F790E">
            <w:pPr>
              <w:pStyle w:val="CellBodyLeft"/>
            </w:pPr>
            <w:r w:rsidRPr="004D383A">
              <w:t xml:space="preserve">A </w:t>
            </w:r>
            <w:r>
              <w:t xml:space="preserve">long Integer </w:t>
            </w:r>
            <w:r w:rsidRPr="004D383A">
              <w:t>millisecond timestamp of when this tag was last read.</w:t>
            </w:r>
          </w:p>
        </w:tc>
      </w:tr>
      <w:tr w:rsidR="006F790E" w:rsidRPr="00E978A5" w14:paraId="5CFD4C14" w14:textId="77777777" w:rsidTr="001A5899">
        <w:tc>
          <w:tcPr>
            <w:tcW w:w="2988" w:type="dxa"/>
          </w:tcPr>
          <w:p w14:paraId="0DBFC0C5" w14:textId="03B154D0" w:rsidR="006F790E" w:rsidRDefault="006F790E" w:rsidP="006F790E">
            <w:pPr>
              <w:pStyle w:val="CellBodyLeft"/>
            </w:pPr>
            <w:r>
              <w:tab/>
              <w:t>n</w:t>
            </w:r>
          </w:p>
        </w:tc>
        <w:tc>
          <w:tcPr>
            <w:tcW w:w="5850" w:type="dxa"/>
          </w:tcPr>
          <w:p w14:paraId="10530BED" w14:textId="77777777" w:rsidR="006F790E" w:rsidRDefault="006F790E" w:rsidP="006F790E">
            <w:pPr>
              <w:pStyle w:val="CellBodyLeft"/>
            </w:pPr>
            <w:r w:rsidRPr="004D383A">
              <w:t xml:space="preserve">A </w:t>
            </w:r>
            <w:r>
              <w:t>long Integer number of tag reads in this distribution.</w:t>
            </w:r>
          </w:p>
        </w:tc>
      </w:tr>
      <w:tr w:rsidR="006F790E" w:rsidRPr="00E978A5" w14:paraId="0B790EAB" w14:textId="77777777" w:rsidTr="001A5899">
        <w:tc>
          <w:tcPr>
            <w:tcW w:w="2988" w:type="dxa"/>
          </w:tcPr>
          <w:p w14:paraId="7C5C71F4" w14:textId="450F5374" w:rsidR="006F790E" w:rsidRDefault="006F790E" w:rsidP="006F790E">
            <w:pPr>
              <w:pStyle w:val="CellBodyLeft"/>
            </w:pPr>
            <w:r>
              <w:tab/>
              <w:t>mean</w:t>
            </w:r>
          </w:p>
        </w:tc>
        <w:tc>
          <w:tcPr>
            <w:tcW w:w="5850" w:type="dxa"/>
          </w:tcPr>
          <w:p w14:paraId="018CA3EB" w14:textId="77777777" w:rsidR="006F790E" w:rsidRDefault="006F790E" w:rsidP="006F790E">
            <w:pPr>
              <w:pStyle w:val="CellBodyLeft"/>
            </w:pPr>
            <w:r>
              <w:t>A double representing the average RSSI from this device.</w:t>
            </w:r>
          </w:p>
        </w:tc>
      </w:tr>
      <w:tr w:rsidR="006F790E" w:rsidRPr="00E978A5" w14:paraId="7940751D" w14:textId="77777777" w:rsidTr="001A5899">
        <w:tc>
          <w:tcPr>
            <w:tcW w:w="2988" w:type="dxa"/>
          </w:tcPr>
          <w:p w14:paraId="3E34749D" w14:textId="78016334" w:rsidR="006F790E" w:rsidRDefault="006F790E" w:rsidP="006F790E">
            <w:pPr>
              <w:pStyle w:val="CellBodyLeft"/>
            </w:pPr>
            <w:r>
              <w:tab/>
              <w:t>std_dev</w:t>
            </w:r>
          </w:p>
        </w:tc>
        <w:tc>
          <w:tcPr>
            <w:tcW w:w="5850" w:type="dxa"/>
          </w:tcPr>
          <w:p w14:paraId="7D6A7CBE" w14:textId="77777777" w:rsidR="006F790E" w:rsidRDefault="006F790E" w:rsidP="006F790E">
            <w:pPr>
              <w:pStyle w:val="CellBodyLeft"/>
            </w:pPr>
            <w:r>
              <w:t>A double representing the standard deviation of RSSI from this device.</w:t>
            </w:r>
          </w:p>
        </w:tc>
      </w:tr>
      <w:tr w:rsidR="006F790E" w:rsidRPr="00E978A5" w14:paraId="5E3EAA02" w14:textId="77777777" w:rsidTr="001A5899">
        <w:tc>
          <w:tcPr>
            <w:tcW w:w="2988" w:type="dxa"/>
          </w:tcPr>
          <w:p w14:paraId="38D9CF8C" w14:textId="6847A877" w:rsidR="006F790E" w:rsidRDefault="006F790E" w:rsidP="006F790E">
            <w:pPr>
              <w:pStyle w:val="CellBodyLeft"/>
            </w:pPr>
            <w:r>
              <w:tab/>
              <w:t>min</w:t>
            </w:r>
          </w:p>
        </w:tc>
        <w:tc>
          <w:tcPr>
            <w:tcW w:w="5850" w:type="dxa"/>
          </w:tcPr>
          <w:p w14:paraId="16FC0B00" w14:textId="77777777" w:rsidR="006F790E" w:rsidRDefault="006F790E" w:rsidP="006F790E">
            <w:pPr>
              <w:pStyle w:val="CellBodyLeft"/>
            </w:pPr>
            <w:r>
              <w:t>A double representing the minimum RSSI from this device.</w:t>
            </w:r>
          </w:p>
        </w:tc>
      </w:tr>
      <w:tr w:rsidR="006F790E" w:rsidRPr="00E978A5" w14:paraId="06B4A113" w14:textId="77777777" w:rsidTr="001A5899">
        <w:tc>
          <w:tcPr>
            <w:tcW w:w="2988" w:type="dxa"/>
          </w:tcPr>
          <w:p w14:paraId="250CF29C" w14:textId="2016D0B2" w:rsidR="006F790E" w:rsidRDefault="006F790E" w:rsidP="006F790E">
            <w:pPr>
              <w:pStyle w:val="CellBodyLeft"/>
            </w:pPr>
            <w:r>
              <w:tab/>
              <w:t>max</w:t>
            </w:r>
          </w:p>
        </w:tc>
        <w:tc>
          <w:tcPr>
            <w:tcW w:w="5850" w:type="dxa"/>
          </w:tcPr>
          <w:p w14:paraId="7CC40304" w14:textId="77777777" w:rsidR="006F790E" w:rsidRDefault="006F790E" w:rsidP="006F790E">
            <w:pPr>
              <w:pStyle w:val="CellBodyLeft"/>
            </w:pPr>
            <w:r>
              <w:t>A double representing the maximum RSSI from this device.</w:t>
            </w:r>
          </w:p>
        </w:tc>
      </w:tr>
    </w:tbl>
    <w:p w14:paraId="5A9409AD" w14:textId="77777777" w:rsidR="006F790E" w:rsidRDefault="006F790E" w:rsidP="006F790E">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522C0D09" w14:textId="1B011B52" w:rsidR="00617477" w:rsidRDefault="00617477" w:rsidP="00617477">
      <w:pPr>
        <w:pStyle w:val="Heading4"/>
      </w:pPr>
      <w:bookmarkStart w:id="192" w:name="_Toc10630305"/>
      <w:r>
        <w:lastRenderedPageBreak/>
        <w:t>Inventory Read-Rate per-Second</w:t>
      </w:r>
      <w:bookmarkEnd w:id="192"/>
    </w:p>
    <w:p w14:paraId="7EFCE450" w14:textId="63C8F831" w:rsidR="00617477" w:rsidRPr="00AB7AAD" w:rsidRDefault="00617477" w:rsidP="00617477">
      <w:pPr>
        <w:pStyle w:val="Heading5"/>
      </w:pPr>
      <w:bookmarkStart w:id="193" w:name="_Toc10630306"/>
      <w:r>
        <w:t>JSON RPC Notification</w:t>
      </w:r>
      <w:bookmarkEnd w:id="193"/>
    </w:p>
    <w:p w14:paraId="6B7AF74C" w14:textId="77777777" w:rsidR="00617477" w:rsidRDefault="00617477" w:rsidP="00617477">
      <w:pPr>
        <w:pStyle w:val="Code"/>
      </w:pPr>
      <w:r w:rsidRPr="00DB4C72">
        <w:rPr>
          <w:color w:val="666666"/>
        </w:rPr>
        <w:t>{  </w:t>
      </w:r>
      <w:r w:rsidRPr="00DB4C72">
        <w:br/>
      </w:r>
      <w:r>
        <w:t xml:space="preserve">  "jsonrpc" : "2.0",</w:t>
      </w:r>
    </w:p>
    <w:p w14:paraId="676E14EB" w14:textId="77777777" w:rsidR="00617477" w:rsidRDefault="00617477" w:rsidP="00617477">
      <w:pPr>
        <w:pStyle w:val="Code"/>
      </w:pPr>
      <w:r>
        <w:t xml:space="preserve">  "method" : "inventory_read_rate_per_second",</w:t>
      </w:r>
    </w:p>
    <w:p w14:paraId="05257462" w14:textId="77777777" w:rsidR="00617477" w:rsidRDefault="00617477" w:rsidP="00617477">
      <w:pPr>
        <w:pStyle w:val="Code"/>
      </w:pPr>
      <w:r>
        <w:t xml:space="preserve">  "params" : {</w:t>
      </w:r>
    </w:p>
    <w:p w14:paraId="08EE947E" w14:textId="77777777" w:rsidR="00617477" w:rsidRDefault="00617477" w:rsidP="00617477">
      <w:pPr>
        <w:pStyle w:val="Code"/>
      </w:pPr>
      <w:r>
        <w:t xml:space="preserve">    "read_rate_per_second" : 154</w:t>
      </w:r>
    </w:p>
    <w:p w14:paraId="46CFCD4B" w14:textId="43C364CA" w:rsidR="00617477" w:rsidRPr="00DB4C72" w:rsidRDefault="00617477" w:rsidP="00617477">
      <w:pPr>
        <w:pStyle w:val="Code"/>
      </w:pPr>
      <w:r>
        <w:t xml:space="preserve">  }</w:t>
      </w:r>
      <w:r w:rsidRPr="00DB4C72">
        <w:rPr>
          <w:color w:val="666666"/>
        </w:rPr>
        <w:t>}</w:t>
      </w:r>
    </w:p>
    <w:p w14:paraId="784EA0EB" w14:textId="77777777" w:rsidR="00617477" w:rsidRDefault="00617477" w:rsidP="00617477"/>
    <w:p w14:paraId="7B8044FD" w14:textId="21EFDF21" w:rsidR="00617477" w:rsidRPr="009406C1" w:rsidRDefault="00617477" w:rsidP="00617477">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20</w:t>
      </w:r>
      <w:r>
        <w:rPr>
          <w:noProof/>
        </w:rPr>
        <w:fldChar w:fldCharType="end"/>
      </w:r>
      <w:r>
        <w:t xml:space="preserve"> </w:t>
      </w:r>
      <w:r w:rsidR="00D46811">
        <w:t>Read-Rate per-Second</w:t>
      </w:r>
      <w:r>
        <w:t xml:space="preserve"> Parameters</w:t>
      </w:r>
    </w:p>
    <w:tbl>
      <w:tblPr>
        <w:tblStyle w:val="TableGrid"/>
        <w:tblW w:w="8838" w:type="dxa"/>
        <w:tblLayout w:type="fixed"/>
        <w:tblLook w:val="04A0" w:firstRow="1" w:lastRow="0" w:firstColumn="1" w:lastColumn="0" w:noHBand="0" w:noVBand="1"/>
      </w:tblPr>
      <w:tblGrid>
        <w:gridCol w:w="2988"/>
        <w:gridCol w:w="5850"/>
      </w:tblGrid>
      <w:tr w:rsidR="00617477" w:rsidRPr="00F30B18" w14:paraId="529E60F3" w14:textId="77777777" w:rsidTr="001A5899">
        <w:tc>
          <w:tcPr>
            <w:tcW w:w="2988" w:type="dxa"/>
            <w:shd w:val="clear" w:color="auto" w:fill="D9D9D9" w:themeFill="background1" w:themeFillShade="D9"/>
          </w:tcPr>
          <w:p w14:paraId="02E3943A" w14:textId="77777777" w:rsidR="00617477" w:rsidRPr="00F30B18" w:rsidRDefault="00617477" w:rsidP="001A5899">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6FBA215A" w14:textId="77777777" w:rsidR="00617477" w:rsidRPr="00F30B18" w:rsidRDefault="00617477" w:rsidP="001A5899">
            <w:pPr>
              <w:pStyle w:val="CellHeadingCenter"/>
              <w:spacing w:before="0" w:after="0" w:line="240" w:lineRule="auto"/>
              <w:rPr>
                <w:sz w:val="20"/>
              </w:rPr>
            </w:pPr>
            <w:r w:rsidRPr="00F30B18">
              <w:rPr>
                <w:sz w:val="20"/>
              </w:rPr>
              <w:t>Definition</w:t>
            </w:r>
          </w:p>
        </w:tc>
      </w:tr>
      <w:tr w:rsidR="00617477" w:rsidRPr="00E978A5" w14:paraId="65865FE5" w14:textId="77777777" w:rsidTr="001A5899">
        <w:tc>
          <w:tcPr>
            <w:tcW w:w="2988" w:type="dxa"/>
          </w:tcPr>
          <w:p w14:paraId="20FA205F" w14:textId="729E3752" w:rsidR="00617477" w:rsidRPr="00E978A5" w:rsidRDefault="00617477" w:rsidP="001A5899">
            <w:pPr>
              <w:pStyle w:val="CellBodyLeft"/>
            </w:pPr>
            <w:r w:rsidRPr="00617477">
              <w:t>read_rate_per_second</w:t>
            </w:r>
          </w:p>
        </w:tc>
        <w:tc>
          <w:tcPr>
            <w:tcW w:w="5850" w:type="dxa"/>
          </w:tcPr>
          <w:p w14:paraId="36B8AB0A" w14:textId="627A7CEE" w:rsidR="00617477" w:rsidRPr="00E978A5" w:rsidRDefault="00617477" w:rsidP="001A5899">
            <w:pPr>
              <w:pStyle w:val="CellBodyLeft"/>
            </w:pPr>
            <w:r>
              <w:t>The cumulative number of tag reads per second averaged over the last 3 second period.</w:t>
            </w:r>
          </w:p>
        </w:tc>
      </w:tr>
    </w:tbl>
    <w:p w14:paraId="0C7180F8" w14:textId="77777777" w:rsidR="00617477" w:rsidRDefault="00617477" w:rsidP="00617477">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754971A6" w14:textId="77777777" w:rsidR="00617477" w:rsidRDefault="00617477" w:rsidP="00617477">
      <w:pPr>
        <w:pStyle w:val="Heading4"/>
      </w:pPr>
      <w:bookmarkStart w:id="194" w:name="_Toc10630307"/>
      <w:r>
        <w:lastRenderedPageBreak/>
        <w:t>Inventory Summary</w:t>
      </w:r>
      <w:bookmarkEnd w:id="194"/>
    </w:p>
    <w:p w14:paraId="1D99D65B" w14:textId="77777777" w:rsidR="00617477" w:rsidRPr="00AB7AAD" w:rsidRDefault="00617477" w:rsidP="00617477">
      <w:pPr>
        <w:pStyle w:val="Heading5"/>
      </w:pPr>
      <w:bookmarkStart w:id="195" w:name="_Toc10630308"/>
      <w:r>
        <w:t>JSON RPC Notification</w:t>
      </w:r>
      <w:bookmarkEnd w:id="195"/>
    </w:p>
    <w:p w14:paraId="31C12E03" w14:textId="77777777" w:rsidR="00617477" w:rsidRPr="00E70EC4" w:rsidRDefault="00617477" w:rsidP="00617477">
      <w:pPr>
        <w:pStyle w:val="Code"/>
        <w:rPr>
          <w:color w:val="666666"/>
        </w:rPr>
      </w:pPr>
      <w:r w:rsidRPr="00A96273">
        <w:rPr>
          <w:color w:val="666666"/>
        </w:rPr>
        <w:t>{  </w:t>
      </w:r>
      <w:r w:rsidRPr="00A96273">
        <w:br/>
      </w:r>
      <w:r w:rsidRPr="00E70EC4">
        <w:t>   </w:t>
      </w:r>
      <w:r w:rsidRPr="00E70EC4">
        <w:rPr>
          <w:bCs/>
          <w:color w:val="333333"/>
        </w:rPr>
        <w:t>"jsonrpc"</w:t>
      </w:r>
      <w:r w:rsidRPr="00E70EC4">
        <w:rPr>
          <w:color w:val="666666"/>
        </w:rPr>
        <w:t>:</w:t>
      </w:r>
      <w:r w:rsidRPr="00E70EC4">
        <w:t>"2.0"</w:t>
      </w:r>
      <w:r w:rsidRPr="00E70EC4">
        <w:rPr>
          <w:color w:val="666666"/>
        </w:rPr>
        <w:t>,</w:t>
      </w:r>
      <w:r w:rsidRPr="00E70EC4">
        <w:br/>
        <w:t>   </w:t>
      </w:r>
      <w:r w:rsidRPr="00E70EC4">
        <w:rPr>
          <w:bCs/>
          <w:color w:val="333333"/>
        </w:rPr>
        <w:t>"method"</w:t>
      </w:r>
      <w:r w:rsidRPr="00E70EC4">
        <w:rPr>
          <w:color w:val="666666"/>
        </w:rPr>
        <w:t>:</w:t>
      </w:r>
      <w:r w:rsidRPr="00E70EC4">
        <w:t>"inventory_summary"</w:t>
      </w:r>
      <w:r w:rsidRPr="00E70EC4">
        <w:rPr>
          <w:color w:val="666666"/>
        </w:rPr>
        <w:t>,</w:t>
      </w:r>
      <w:r w:rsidRPr="00E70EC4">
        <w:br/>
        <w:t>   </w:t>
      </w:r>
      <w:r w:rsidRPr="00E70EC4">
        <w:rPr>
          <w:bCs/>
          <w:color w:val="333333"/>
        </w:rPr>
        <w:t>"params"</w:t>
      </w:r>
      <w:r w:rsidRPr="00E70EC4">
        <w:rPr>
          <w:color w:val="666666"/>
        </w:rPr>
        <w:t>:{</w:t>
      </w:r>
    </w:p>
    <w:p w14:paraId="5B0EF178" w14:textId="77777777" w:rsidR="00617477" w:rsidRPr="00E70EC4" w:rsidRDefault="00617477" w:rsidP="00617477">
      <w:pPr>
        <w:pStyle w:val="Code"/>
        <w:rPr>
          <w:color w:val="555555"/>
        </w:rPr>
      </w:pPr>
      <w:r w:rsidRPr="00E70EC4">
        <w:rPr>
          <w:color w:val="555555"/>
        </w:rPr>
        <w:t xml:space="preserve">      "tag_state_summary":{</w:t>
      </w:r>
    </w:p>
    <w:p w14:paraId="67527443" w14:textId="77777777" w:rsidR="00617477" w:rsidRPr="00E70EC4" w:rsidRDefault="00617477" w:rsidP="00617477">
      <w:pPr>
        <w:pStyle w:val="Code"/>
        <w:rPr>
          <w:color w:val="555555"/>
        </w:rPr>
      </w:pPr>
      <w:r w:rsidRPr="00E70EC4">
        <w:rPr>
          <w:color w:val="555555"/>
        </w:rPr>
        <w:t xml:space="preserve">         "PRESENT": 1260,</w:t>
      </w:r>
    </w:p>
    <w:p w14:paraId="61432F37" w14:textId="77777777" w:rsidR="00617477" w:rsidRPr="00E70EC4" w:rsidRDefault="00617477" w:rsidP="00617477">
      <w:pPr>
        <w:pStyle w:val="Code"/>
        <w:rPr>
          <w:color w:val="555555"/>
        </w:rPr>
      </w:pPr>
      <w:r w:rsidRPr="00E70EC4">
        <w:rPr>
          <w:color w:val="555555"/>
        </w:rPr>
        <w:t xml:space="preserve">         "EXITING": 21,</w:t>
      </w:r>
    </w:p>
    <w:p w14:paraId="69773B00" w14:textId="77777777" w:rsidR="00617477" w:rsidRPr="00E70EC4" w:rsidRDefault="00617477" w:rsidP="00617477">
      <w:pPr>
        <w:pStyle w:val="Code"/>
        <w:rPr>
          <w:color w:val="555555"/>
        </w:rPr>
      </w:pPr>
      <w:r w:rsidRPr="00E70EC4">
        <w:rPr>
          <w:color w:val="555555"/>
        </w:rPr>
        <w:t xml:space="preserve">         "DEPARTED_EXIT": 44,</w:t>
      </w:r>
    </w:p>
    <w:p w14:paraId="1E1F7007" w14:textId="77777777" w:rsidR="00617477" w:rsidRPr="00E70EC4" w:rsidRDefault="00617477" w:rsidP="00617477">
      <w:pPr>
        <w:pStyle w:val="Code"/>
        <w:rPr>
          <w:color w:val="555555"/>
        </w:rPr>
      </w:pPr>
      <w:r w:rsidRPr="00E70EC4">
        <w:rPr>
          <w:color w:val="555555"/>
        </w:rPr>
        <w:t xml:space="preserve">         "DEPARTED_POS": 2278</w:t>
      </w:r>
    </w:p>
    <w:p w14:paraId="37198E24" w14:textId="77777777" w:rsidR="00617477" w:rsidRPr="00F24761" w:rsidRDefault="00617477" w:rsidP="00617477">
      <w:pPr>
        <w:pStyle w:val="Code"/>
        <w:rPr>
          <w:color w:val="555555"/>
        </w:rPr>
      </w:pPr>
      <w:r>
        <w:rPr>
          <w:color w:val="555555"/>
        </w:rPr>
        <w:t xml:space="preserve">      },</w:t>
      </w:r>
    </w:p>
    <w:p w14:paraId="6A6ECD7F" w14:textId="77777777" w:rsidR="00617477" w:rsidRDefault="00617477" w:rsidP="00617477">
      <w:pPr>
        <w:pStyle w:val="Code"/>
        <w:rPr>
          <w:color w:val="555555"/>
        </w:rPr>
      </w:pPr>
      <w:r>
        <w:rPr>
          <w:color w:val="555555"/>
        </w:rPr>
        <w:t xml:space="preserve">      </w:t>
      </w:r>
      <w:r w:rsidRPr="00F24761">
        <w:rPr>
          <w:color w:val="555555"/>
        </w:rPr>
        <w:t>"</w:t>
      </w:r>
      <w:r>
        <w:rPr>
          <w:color w:val="555555"/>
        </w:rPr>
        <w:t>tag_read_summary":{</w:t>
      </w:r>
    </w:p>
    <w:p w14:paraId="37CE79D9"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reads_per_second</w:t>
      </w:r>
      <w:r w:rsidRPr="00F24761">
        <w:rPr>
          <w:color w:val="555555"/>
        </w:rPr>
        <w:t>"</w:t>
      </w:r>
      <w:r>
        <w:rPr>
          <w:color w:val="555555"/>
        </w:rPr>
        <w:t>: 1102</w:t>
      </w:r>
      <w:r w:rsidRPr="00F24761">
        <w:rPr>
          <w:color w:val="555555"/>
        </w:rPr>
        <w:t>,</w:t>
      </w:r>
    </w:p>
    <w:p w14:paraId="07254537"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within_last_01_min</w:t>
      </w:r>
      <w:r w:rsidRPr="00F24761">
        <w:rPr>
          <w:color w:val="555555"/>
        </w:rPr>
        <w:t>"</w:t>
      </w:r>
      <w:r>
        <w:rPr>
          <w:color w:val="555555"/>
        </w:rPr>
        <w:t>: 1100</w:t>
      </w:r>
      <w:r w:rsidRPr="00F24761">
        <w:rPr>
          <w:color w:val="555555"/>
        </w:rPr>
        <w:t>,</w:t>
      </w:r>
    </w:p>
    <w:p w14:paraId="3BDCF81E"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from_01_to_05_min</w:t>
      </w:r>
      <w:r w:rsidRPr="00F24761">
        <w:rPr>
          <w:color w:val="555555"/>
        </w:rPr>
        <w:t>"</w:t>
      </w:r>
      <w:r>
        <w:rPr>
          <w:color w:val="555555"/>
        </w:rPr>
        <w:t>: 80</w:t>
      </w:r>
      <w:r w:rsidRPr="00F24761">
        <w:rPr>
          <w:color w:val="555555"/>
        </w:rPr>
        <w:t>,</w:t>
      </w:r>
    </w:p>
    <w:p w14:paraId="27276606"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from_05_to_30_min</w:t>
      </w:r>
      <w:r w:rsidRPr="00F24761">
        <w:rPr>
          <w:color w:val="555555"/>
        </w:rPr>
        <w:t>"</w:t>
      </w:r>
      <w:r>
        <w:rPr>
          <w:color w:val="555555"/>
        </w:rPr>
        <w:t>: 40</w:t>
      </w:r>
      <w:r w:rsidRPr="00F24761">
        <w:rPr>
          <w:color w:val="555555"/>
        </w:rPr>
        <w:t>,</w:t>
      </w:r>
    </w:p>
    <w:p w14:paraId="2D81C6D4"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from_30_to_60_min</w:t>
      </w:r>
      <w:r w:rsidRPr="00F24761">
        <w:rPr>
          <w:color w:val="555555"/>
        </w:rPr>
        <w:t>"</w:t>
      </w:r>
      <w:r>
        <w:rPr>
          <w:color w:val="555555"/>
        </w:rPr>
        <w:t>: 30</w:t>
      </w:r>
      <w:r w:rsidRPr="00F24761">
        <w:rPr>
          <w:color w:val="555555"/>
        </w:rPr>
        <w:t>,</w:t>
      </w:r>
    </w:p>
    <w:p w14:paraId="66B573E7"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from_60_min_to_24_hr</w:t>
      </w:r>
      <w:r w:rsidRPr="00F24761">
        <w:rPr>
          <w:color w:val="555555"/>
        </w:rPr>
        <w:t>"</w:t>
      </w:r>
      <w:r>
        <w:rPr>
          <w:color w:val="555555"/>
        </w:rPr>
        <w:t>: 30</w:t>
      </w:r>
      <w:r w:rsidRPr="00F24761">
        <w:rPr>
          <w:color w:val="555555"/>
        </w:rPr>
        <w:t>,</w:t>
      </w:r>
    </w:p>
    <w:p w14:paraId="5A2C4A4B" w14:textId="77777777" w:rsidR="00617477" w:rsidRPr="00F24761" w:rsidRDefault="00617477" w:rsidP="00617477">
      <w:pPr>
        <w:pStyle w:val="Code"/>
        <w:rPr>
          <w:color w:val="555555"/>
        </w:rPr>
      </w:pPr>
      <w:r>
        <w:rPr>
          <w:color w:val="555555"/>
        </w:rPr>
        <w:t xml:space="preserve">         </w:t>
      </w:r>
      <w:r w:rsidRPr="00F24761">
        <w:rPr>
          <w:color w:val="555555"/>
        </w:rPr>
        <w:t>"</w:t>
      </w:r>
      <w:r w:rsidRPr="004F7163">
        <w:rPr>
          <w:color w:val="555555"/>
        </w:rPr>
        <w:t>more_than_24_hr</w:t>
      </w:r>
      <w:r w:rsidRPr="00F24761">
        <w:rPr>
          <w:color w:val="555555"/>
        </w:rPr>
        <w:t>"</w:t>
      </w:r>
      <w:r>
        <w:rPr>
          <w:color w:val="555555"/>
        </w:rPr>
        <w:t>: 1</w:t>
      </w:r>
    </w:p>
    <w:p w14:paraId="702B163B" w14:textId="77777777" w:rsidR="00617477" w:rsidRPr="00F24761" w:rsidRDefault="00617477" w:rsidP="00617477">
      <w:pPr>
        <w:pStyle w:val="Code"/>
        <w:rPr>
          <w:color w:val="555555"/>
        </w:rPr>
      </w:pPr>
      <w:r>
        <w:rPr>
          <w:color w:val="555555"/>
        </w:rPr>
        <w:t xml:space="preserve">      }</w:t>
      </w:r>
    </w:p>
    <w:p w14:paraId="4000C05B" w14:textId="77777777" w:rsidR="00617477" w:rsidRPr="00A96273" w:rsidRDefault="00617477" w:rsidP="00617477">
      <w:pPr>
        <w:pStyle w:val="Code"/>
        <w:rPr>
          <w:color w:val="666666"/>
        </w:rPr>
      </w:pPr>
      <w:r>
        <w:t xml:space="preserve">   </w:t>
      </w:r>
      <w:r>
        <w:rPr>
          <w:color w:val="666666"/>
        </w:rPr>
        <w:t>}</w:t>
      </w:r>
    </w:p>
    <w:p w14:paraId="77E044B0" w14:textId="77777777" w:rsidR="00617477" w:rsidRPr="00F30B18" w:rsidRDefault="00617477" w:rsidP="00617477">
      <w:pPr>
        <w:pStyle w:val="Code"/>
      </w:pPr>
      <w:r w:rsidRPr="00A96273">
        <w:rPr>
          <w:color w:val="666666"/>
        </w:rPr>
        <w:t>}</w:t>
      </w:r>
    </w:p>
    <w:p w14:paraId="71B807C6" w14:textId="0DE1FB2C" w:rsidR="00617477" w:rsidRPr="009406C1" w:rsidRDefault="00617477" w:rsidP="00617477">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21</w:t>
      </w:r>
      <w:r>
        <w:rPr>
          <w:noProof/>
        </w:rPr>
        <w:fldChar w:fldCharType="end"/>
      </w:r>
      <w:r>
        <w:t xml:space="preserve"> Inventory Summary Parameters</w:t>
      </w:r>
    </w:p>
    <w:tbl>
      <w:tblPr>
        <w:tblStyle w:val="TableGrid"/>
        <w:tblW w:w="8838" w:type="dxa"/>
        <w:tblLayout w:type="fixed"/>
        <w:tblLook w:val="04A0" w:firstRow="1" w:lastRow="0" w:firstColumn="1" w:lastColumn="0" w:noHBand="0" w:noVBand="1"/>
      </w:tblPr>
      <w:tblGrid>
        <w:gridCol w:w="2988"/>
        <w:gridCol w:w="5850"/>
      </w:tblGrid>
      <w:tr w:rsidR="00617477" w:rsidRPr="00F30B18" w14:paraId="648DC27F" w14:textId="77777777" w:rsidTr="001A5899">
        <w:tc>
          <w:tcPr>
            <w:tcW w:w="2988" w:type="dxa"/>
            <w:shd w:val="clear" w:color="auto" w:fill="D9D9D9" w:themeFill="background1" w:themeFillShade="D9"/>
          </w:tcPr>
          <w:p w14:paraId="3C0F303D" w14:textId="77777777" w:rsidR="00617477" w:rsidRPr="00F30B18" w:rsidRDefault="00617477" w:rsidP="001A5899">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2DBA70FF" w14:textId="77777777" w:rsidR="00617477" w:rsidRPr="00F30B18" w:rsidRDefault="00617477" w:rsidP="001A5899">
            <w:pPr>
              <w:pStyle w:val="CellHeadingCenter"/>
              <w:spacing w:before="0" w:after="0" w:line="240" w:lineRule="auto"/>
              <w:rPr>
                <w:sz w:val="20"/>
              </w:rPr>
            </w:pPr>
            <w:r w:rsidRPr="00F30B18">
              <w:rPr>
                <w:sz w:val="20"/>
              </w:rPr>
              <w:t>Definition</w:t>
            </w:r>
          </w:p>
        </w:tc>
      </w:tr>
      <w:tr w:rsidR="00617477" w:rsidRPr="00E978A5" w14:paraId="40EBC375" w14:textId="77777777" w:rsidTr="001A5899">
        <w:tc>
          <w:tcPr>
            <w:tcW w:w="2988" w:type="dxa"/>
          </w:tcPr>
          <w:p w14:paraId="2D6B7680" w14:textId="77777777" w:rsidR="00617477" w:rsidRPr="00E978A5" w:rsidRDefault="00617477" w:rsidP="001A5899">
            <w:pPr>
              <w:pStyle w:val="CellBodyLeft"/>
            </w:pPr>
            <w:r>
              <w:t>params</w:t>
            </w:r>
          </w:p>
        </w:tc>
        <w:tc>
          <w:tcPr>
            <w:tcW w:w="5850" w:type="dxa"/>
          </w:tcPr>
          <w:p w14:paraId="0EADE9B7" w14:textId="77777777" w:rsidR="00617477" w:rsidRPr="00E978A5" w:rsidRDefault="00617477" w:rsidP="001A5899">
            <w:pPr>
              <w:pStyle w:val="CellBodyLeft"/>
            </w:pPr>
            <w:r>
              <w:t>A params object (see below).</w:t>
            </w:r>
          </w:p>
        </w:tc>
      </w:tr>
      <w:tr w:rsidR="00617477" w:rsidRPr="00E978A5" w14:paraId="5CA03854" w14:textId="77777777" w:rsidTr="001A5899">
        <w:tc>
          <w:tcPr>
            <w:tcW w:w="2988" w:type="dxa"/>
          </w:tcPr>
          <w:p w14:paraId="2FB63F43" w14:textId="77777777" w:rsidR="00617477" w:rsidRPr="00E978A5" w:rsidRDefault="00617477" w:rsidP="001A5899">
            <w:pPr>
              <w:pStyle w:val="CellBodyLeft"/>
            </w:pPr>
            <w:r>
              <w:tab/>
              <w:t>tag_state_summary</w:t>
            </w:r>
          </w:p>
        </w:tc>
        <w:tc>
          <w:tcPr>
            <w:tcW w:w="5850" w:type="dxa"/>
          </w:tcPr>
          <w:p w14:paraId="7DA5CC6C" w14:textId="77777777" w:rsidR="00617477" w:rsidRPr="00E978A5" w:rsidRDefault="00617477" w:rsidP="001A5899">
            <w:pPr>
              <w:pStyle w:val="CellBodyLeft"/>
            </w:pPr>
            <w:r>
              <w:t>A Tag State Summary object (see below)</w:t>
            </w:r>
            <w:r w:rsidRPr="00624414">
              <w:t>.</w:t>
            </w:r>
          </w:p>
        </w:tc>
      </w:tr>
      <w:tr w:rsidR="00617477" w:rsidRPr="00E978A5" w14:paraId="048A5116" w14:textId="77777777" w:rsidTr="001A5899">
        <w:tc>
          <w:tcPr>
            <w:tcW w:w="2988" w:type="dxa"/>
          </w:tcPr>
          <w:p w14:paraId="099DDA57" w14:textId="77777777" w:rsidR="00617477" w:rsidRPr="00E978A5" w:rsidRDefault="00617477" w:rsidP="001A5899">
            <w:pPr>
              <w:pStyle w:val="CellBodyLeft"/>
            </w:pPr>
            <w:r>
              <w:tab/>
            </w:r>
            <w:r>
              <w:tab/>
            </w:r>
            <w:r w:rsidRPr="00612451">
              <w:t>PRESENT</w:t>
            </w:r>
          </w:p>
        </w:tc>
        <w:tc>
          <w:tcPr>
            <w:tcW w:w="5850" w:type="dxa"/>
          </w:tcPr>
          <w:p w14:paraId="07CDFDB2" w14:textId="77777777" w:rsidR="00617477" w:rsidRPr="00E978A5" w:rsidRDefault="00617477" w:rsidP="001A5899">
            <w:pPr>
              <w:pStyle w:val="CellBodyLeft"/>
            </w:pPr>
            <w:r>
              <w:t>An integer number tags that are in the PRESENT state.</w:t>
            </w:r>
          </w:p>
        </w:tc>
      </w:tr>
      <w:tr w:rsidR="00617477" w:rsidRPr="00E978A5" w14:paraId="4C49FECC" w14:textId="77777777" w:rsidTr="001A5899">
        <w:tc>
          <w:tcPr>
            <w:tcW w:w="2988" w:type="dxa"/>
          </w:tcPr>
          <w:p w14:paraId="49556E0B" w14:textId="77777777" w:rsidR="00617477" w:rsidRPr="00E978A5" w:rsidRDefault="00617477" w:rsidP="001A5899">
            <w:pPr>
              <w:pStyle w:val="CellBodyLeft"/>
            </w:pPr>
            <w:r>
              <w:tab/>
            </w:r>
            <w:r>
              <w:tab/>
              <w:t>EXITING</w:t>
            </w:r>
          </w:p>
        </w:tc>
        <w:tc>
          <w:tcPr>
            <w:tcW w:w="5850" w:type="dxa"/>
          </w:tcPr>
          <w:p w14:paraId="6D6B668C" w14:textId="77777777" w:rsidR="00617477" w:rsidRPr="00E978A5" w:rsidRDefault="00617477" w:rsidP="001A5899">
            <w:pPr>
              <w:pStyle w:val="CellBodyLeft"/>
            </w:pPr>
            <w:r>
              <w:t>An integer number tags that are in the DEPARTED state.</w:t>
            </w:r>
          </w:p>
        </w:tc>
      </w:tr>
      <w:tr w:rsidR="00617477" w:rsidRPr="00E978A5" w14:paraId="7B99D0E9" w14:textId="77777777" w:rsidTr="001A5899">
        <w:tc>
          <w:tcPr>
            <w:tcW w:w="2988" w:type="dxa"/>
          </w:tcPr>
          <w:p w14:paraId="4DC0AE5A" w14:textId="77777777" w:rsidR="00617477" w:rsidRPr="00E978A5" w:rsidRDefault="00617477" w:rsidP="001A5899">
            <w:pPr>
              <w:pStyle w:val="CellBodyLeft"/>
            </w:pPr>
            <w:r>
              <w:tab/>
            </w:r>
            <w:r>
              <w:tab/>
            </w:r>
            <w:r w:rsidRPr="00612451">
              <w:t>DEPARTED_EXIT</w:t>
            </w:r>
          </w:p>
        </w:tc>
        <w:tc>
          <w:tcPr>
            <w:tcW w:w="5850" w:type="dxa"/>
          </w:tcPr>
          <w:p w14:paraId="73ED8F27" w14:textId="77777777" w:rsidR="00617477" w:rsidRPr="00E978A5" w:rsidRDefault="00617477" w:rsidP="001A5899">
            <w:pPr>
              <w:pStyle w:val="CellBodyLeft"/>
            </w:pPr>
            <w:r>
              <w:t xml:space="preserve">An integer number tags that are in the </w:t>
            </w:r>
            <w:r w:rsidRPr="00612451">
              <w:t xml:space="preserve">DEPARTED_EXIT </w:t>
            </w:r>
            <w:r>
              <w:t>state.</w:t>
            </w:r>
          </w:p>
        </w:tc>
      </w:tr>
      <w:tr w:rsidR="00617477" w:rsidRPr="00E978A5" w14:paraId="5CB5E538" w14:textId="77777777" w:rsidTr="001A5899">
        <w:tc>
          <w:tcPr>
            <w:tcW w:w="2988" w:type="dxa"/>
          </w:tcPr>
          <w:p w14:paraId="56F083B0" w14:textId="77777777" w:rsidR="00617477" w:rsidRPr="00E978A5" w:rsidRDefault="00617477" w:rsidP="001A5899">
            <w:pPr>
              <w:pStyle w:val="CellBodyLeft"/>
            </w:pPr>
            <w:r>
              <w:tab/>
            </w:r>
            <w:r>
              <w:tab/>
            </w:r>
            <w:r w:rsidRPr="00612451">
              <w:t>DEPARTED_POS</w:t>
            </w:r>
          </w:p>
        </w:tc>
        <w:tc>
          <w:tcPr>
            <w:tcW w:w="5850" w:type="dxa"/>
          </w:tcPr>
          <w:p w14:paraId="63F8D951" w14:textId="77777777" w:rsidR="00617477" w:rsidRPr="00E978A5" w:rsidRDefault="00617477" w:rsidP="001A5899">
            <w:pPr>
              <w:pStyle w:val="CellBodyLeft"/>
            </w:pPr>
            <w:r>
              <w:t xml:space="preserve">An integer number tags that are in the </w:t>
            </w:r>
            <w:r w:rsidRPr="00612451">
              <w:t>DEPARTED_POS</w:t>
            </w:r>
            <w:r>
              <w:t xml:space="preserve"> state.</w:t>
            </w:r>
          </w:p>
        </w:tc>
      </w:tr>
      <w:tr w:rsidR="00617477" w:rsidRPr="00E978A5" w14:paraId="7276BA3A" w14:textId="77777777" w:rsidTr="001A5899">
        <w:tc>
          <w:tcPr>
            <w:tcW w:w="2988" w:type="dxa"/>
          </w:tcPr>
          <w:p w14:paraId="49278BA8" w14:textId="77777777" w:rsidR="00617477" w:rsidRPr="00E978A5" w:rsidRDefault="00617477" w:rsidP="001A5899">
            <w:pPr>
              <w:pStyle w:val="CellBodyLeft"/>
            </w:pPr>
            <w:r>
              <w:tab/>
              <w:t>tag_read_summary</w:t>
            </w:r>
          </w:p>
        </w:tc>
        <w:tc>
          <w:tcPr>
            <w:tcW w:w="5850" w:type="dxa"/>
          </w:tcPr>
          <w:p w14:paraId="0D257E9B" w14:textId="77777777" w:rsidR="00617477" w:rsidRPr="00E978A5" w:rsidRDefault="00617477" w:rsidP="001A5899">
            <w:pPr>
              <w:pStyle w:val="CellBodyLeft"/>
            </w:pPr>
            <w:r>
              <w:t>A Tag Read Summary object (see below)</w:t>
            </w:r>
            <w:r w:rsidRPr="00624414">
              <w:t>.</w:t>
            </w:r>
          </w:p>
        </w:tc>
      </w:tr>
      <w:tr w:rsidR="00617477" w:rsidRPr="00E978A5" w14:paraId="0541B7F8" w14:textId="77777777" w:rsidTr="001A5899">
        <w:tc>
          <w:tcPr>
            <w:tcW w:w="2988" w:type="dxa"/>
          </w:tcPr>
          <w:p w14:paraId="4FD32C92" w14:textId="77777777" w:rsidR="00617477" w:rsidRPr="00E978A5" w:rsidRDefault="00617477" w:rsidP="001A5899">
            <w:pPr>
              <w:pStyle w:val="CellBodyLeft"/>
            </w:pPr>
            <w:r>
              <w:tab/>
            </w:r>
            <w:r>
              <w:tab/>
            </w:r>
            <w:r w:rsidRPr="00612451">
              <w:t>reads_per_second</w:t>
            </w:r>
          </w:p>
        </w:tc>
        <w:tc>
          <w:tcPr>
            <w:tcW w:w="5850" w:type="dxa"/>
          </w:tcPr>
          <w:p w14:paraId="7361AD49" w14:textId="77777777" w:rsidR="00617477" w:rsidRPr="00E978A5" w:rsidRDefault="00617477" w:rsidP="001A5899">
            <w:pPr>
              <w:pStyle w:val="CellBodyLeft"/>
            </w:pPr>
            <w:r>
              <w:t>A long integer representing the cumulative read rate of all sensors connected to the Gateway</w:t>
            </w:r>
            <w:r w:rsidRPr="00624414">
              <w:t>.</w:t>
            </w:r>
          </w:p>
        </w:tc>
      </w:tr>
      <w:tr w:rsidR="00617477" w:rsidRPr="00E978A5" w14:paraId="147047F1" w14:textId="77777777" w:rsidTr="001A5899">
        <w:tc>
          <w:tcPr>
            <w:tcW w:w="2988" w:type="dxa"/>
          </w:tcPr>
          <w:p w14:paraId="453B4EAE" w14:textId="77777777" w:rsidR="00617477" w:rsidRPr="00E978A5" w:rsidRDefault="00617477" w:rsidP="001A5899">
            <w:pPr>
              <w:pStyle w:val="CellBodyLeft"/>
            </w:pPr>
            <w:r>
              <w:tab/>
            </w:r>
            <w:r>
              <w:tab/>
            </w:r>
            <w:r w:rsidRPr="00612451">
              <w:t>within_last_01_min</w:t>
            </w:r>
          </w:p>
        </w:tc>
        <w:tc>
          <w:tcPr>
            <w:tcW w:w="5850" w:type="dxa"/>
          </w:tcPr>
          <w:p w14:paraId="0F463BC9" w14:textId="77777777" w:rsidR="00617477" w:rsidRPr="00E978A5" w:rsidRDefault="00617477" w:rsidP="001A5899">
            <w:pPr>
              <w:pStyle w:val="CellBodyLeft"/>
            </w:pPr>
            <w:r>
              <w:t>An integer representing the number of unique tags that were read in the last 1 minute</w:t>
            </w:r>
            <w:r w:rsidRPr="00624414">
              <w:t>.</w:t>
            </w:r>
          </w:p>
        </w:tc>
      </w:tr>
      <w:tr w:rsidR="00617477" w:rsidRPr="00E978A5" w14:paraId="7AD9AC84" w14:textId="77777777" w:rsidTr="001A5899">
        <w:tc>
          <w:tcPr>
            <w:tcW w:w="2988" w:type="dxa"/>
          </w:tcPr>
          <w:p w14:paraId="3284ABB0" w14:textId="77777777" w:rsidR="00617477" w:rsidRPr="00E978A5" w:rsidRDefault="00617477" w:rsidP="001A5899">
            <w:pPr>
              <w:pStyle w:val="CellBodyLeft"/>
            </w:pPr>
            <w:r>
              <w:tab/>
            </w:r>
            <w:r>
              <w:tab/>
            </w:r>
            <w:r w:rsidRPr="00612451">
              <w:t>from_01_to_05_min</w:t>
            </w:r>
          </w:p>
        </w:tc>
        <w:tc>
          <w:tcPr>
            <w:tcW w:w="5850" w:type="dxa"/>
          </w:tcPr>
          <w:p w14:paraId="26BB4F30" w14:textId="77777777" w:rsidR="00617477" w:rsidRPr="00E978A5" w:rsidRDefault="00617477" w:rsidP="001A5899">
            <w:pPr>
              <w:pStyle w:val="CellBodyLeft"/>
            </w:pPr>
            <w:r>
              <w:t>An integer representing the number of unique tags that were last seen between 1 and 5 minutes ago</w:t>
            </w:r>
            <w:r w:rsidRPr="00624414">
              <w:t>.</w:t>
            </w:r>
          </w:p>
        </w:tc>
      </w:tr>
      <w:tr w:rsidR="00617477" w:rsidRPr="00E978A5" w14:paraId="73F70ACD" w14:textId="77777777" w:rsidTr="001A5899">
        <w:tc>
          <w:tcPr>
            <w:tcW w:w="2988" w:type="dxa"/>
          </w:tcPr>
          <w:p w14:paraId="0BBC3A1E" w14:textId="77777777" w:rsidR="00617477" w:rsidRPr="00E978A5" w:rsidRDefault="00617477" w:rsidP="001A5899">
            <w:pPr>
              <w:pStyle w:val="CellBodyLeft"/>
            </w:pPr>
            <w:r>
              <w:tab/>
            </w:r>
            <w:r>
              <w:tab/>
              <w:t>from_05</w:t>
            </w:r>
            <w:r w:rsidRPr="00612451">
              <w:t>_to_</w:t>
            </w:r>
            <w:r>
              <w:t>30</w:t>
            </w:r>
            <w:r w:rsidRPr="00612451">
              <w:t>_min</w:t>
            </w:r>
          </w:p>
        </w:tc>
        <w:tc>
          <w:tcPr>
            <w:tcW w:w="5850" w:type="dxa"/>
          </w:tcPr>
          <w:p w14:paraId="4F0E559B" w14:textId="77777777" w:rsidR="00617477" w:rsidRPr="00E978A5" w:rsidRDefault="00617477" w:rsidP="001A5899">
            <w:pPr>
              <w:pStyle w:val="CellBodyLeft"/>
            </w:pPr>
            <w:r>
              <w:t>An integer representing the number of unique tags that were last seen between 5 and 30 minutes ago</w:t>
            </w:r>
            <w:r w:rsidRPr="00624414">
              <w:t>.</w:t>
            </w:r>
          </w:p>
        </w:tc>
      </w:tr>
      <w:tr w:rsidR="00617477" w:rsidRPr="00E978A5" w14:paraId="19011FD1" w14:textId="77777777" w:rsidTr="001A5899">
        <w:tc>
          <w:tcPr>
            <w:tcW w:w="2988" w:type="dxa"/>
          </w:tcPr>
          <w:p w14:paraId="67663F19" w14:textId="77777777" w:rsidR="00617477" w:rsidRPr="00E978A5" w:rsidRDefault="00617477" w:rsidP="001A5899">
            <w:pPr>
              <w:pStyle w:val="CellBodyLeft"/>
            </w:pPr>
            <w:r>
              <w:tab/>
            </w:r>
            <w:r>
              <w:tab/>
              <w:t>from_30</w:t>
            </w:r>
            <w:r w:rsidRPr="00612451">
              <w:t>_to_</w:t>
            </w:r>
            <w:r>
              <w:t>60</w:t>
            </w:r>
            <w:r w:rsidRPr="00612451">
              <w:t>_min</w:t>
            </w:r>
          </w:p>
        </w:tc>
        <w:tc>
          <w:tcPr>
            <w:tcW w:w="5850" w:type="dxa"/>
          </w:tcPr>
          <w:p w14:paraId="588FA02F" w14:textId="77777777" w:rsidR="00617477" w:rsidRPr="00E978A5" w:rsidRDefault="00617477" w:rsidP="001A5899">
            <w:pPr>
              <w:pStyle w:val="CellBodyLeft"/>
            </w:pPr>
            <w:r>
              <w:t>An integer representing the number of unique tags that were last seen between 30 and 60 minutes ago</w:t>
            </w:r>
            <w:r w:rsidRPr="00624414">
              <w:t>.</w:t>
            </w:r>
          </w:p>
        </w:tc>
      </w:tr>
      <w:tr w:rsidR="00617477" w:rsidRPr="00E978A5" w14:paraId="43EB9CF7" w14:textId="77777777" w:rsidTr="001A5899">
        <w:tc>
          <w:tcPr>
            <w:tcW w:w="2988" w:type="dxa"/>
          </w:tcPr>
          <w:p w14:paraId="5B2E4840" w14:textId="77777777" w:rsidR="00617477" w:rsidRPr="00E978A5" w:rsidRDefault="00617477" w:rsidP="001A5899">
            <w:pPr>
              <w:pStyle w:val="CellBodyLeft"/>
            </w:pPr>
            <w:r>
              <w:tab/>
            </w:r>
            <w:r>
              <w:tab/>
              <w:t>from_60</w:t>
            </w:r>
            <w:r w:rsidRPr="00612451">
              <w:t>_</w:t>
            </w:r>
            <w:r>
              <w:t>min_</w:t>
            </w:r>
            <w:r w:rsidRPr="00612451">
              <w:t>to_</w:t>
            </w:r>
            <w:r>
              <w:t>24_hr</w:t>
            </w:r>
          </w:p>
        </w:tc>
        <w:tc>
          <w:tcPr>
            <w:tcW w:w="5850" w:type="dxa"/>
          </w:tcPr>
          <w:p w14:paraId="1996A95A" w14:textId="77777777" w:rsidR="00617477" w:rsidRPr="00E978A5" w:rsidRDefault="00617477" w:rsidP="001A5899">
            <w:pPr>
              <w:pStyle w:val="CellBodyLeft"/>
            </w:pPr>
            <w:r>
              <w:t>An integer representing the number of unique tags that were last seen between 60 minutes and 24 hours ago</w:t>
            </w:r>
            <w:r w:rsidRPr="00624414">
              <w:t>.</w:t>
            </w:r>
          </w:p>
        </w:tc>
      </w:tr>
      <w:tr w:rsidR="00617477" w:rsidRPr="00E978A5" w14:paraId="10961A8D" w14:textId="77777777" w:rsidTr="001A5899">
        <w:tc>
          <w:tcPr>
            <w:tcW w:w="2988" w:type="dxa"/>
          </w:tcPr>
          <w:p w14:paraId="40F17D35" w14:textId="77777777" w:rsidR="00617477" w:rsidRPr="00E978A5" w:rsidRDefault="00617477" w:rsidP="001A5899">
            <w:pPr>
              <w:pStyle w:val="CellBodyLeft"/>
            </w:pPr>
            <w:r>
              <w:tab/>
            </w:r>
            <w:r>
              <w:tab/>
              <w:t>more_than</w:t>
            </w:r>
            <w:r w:rsidRPr="00612451">
              <w:t>_</w:t>
            </w:r>
            <w:r>
              <w:t>24_hr</w:t>
            </w:r>
          </w:p>
        </w:tc>
        <w:tc>
          <w:tcPr>
            <w:tcW w:w="5850" w:type="dxa"/>
          </w:tcPr>
          <w:p w14:paraId="0B5D2D0E" w14:textId="77777777" w:rsidR="00617477" w:rsidRPr="00E978A5" w:rsidRDefault="00617477" w:rsidP="001A5899">
            <w:pPr>
              <w:pStyle w:val="CellBodyLeft"/>
            </w:pPr>
            <w:r>
              <w:t>An integer representing the number of unique tags that were last seen more than 24 hours ago</w:t>
            </w:r>
            <w:r w:rsidRPr="00624414">
              <w:t>.</w:t>
            </w:r>
          </w:p>
        </w:tc>
      </w:tr>
    </w:tbl>
    <w:p w14:paraId="698549FE" w14:textId="77777777" w:rsidR="00617477" w:rsidRDefault="00617477" w:rsidP="00617477"/>
    <w:p w14:paraId="39748D02" w14:textId="77777777" w:rsidR="00617477" w:rsidRDefault="00617477" w:rsidP="00617477">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61D9AE76" w14:textId="6ECE4E7D" w:rsidR="00DD5FFC" w:rsidRDefault="00DD5FFC" w:rsidP="00DD5FFC">
      <w:pPr>
        <w:pStyle w:val="Heading4"/>
      </w:pPr>
      <w:bookmarkStart w:id="196" w:name="_Toc10630309"/>
      <w:r>
        <w:lastRenderedPageBreak/>
        <w:t>Inventory Unload</w:t>
      </w:r>
      <w:bookmarkEnd w:id="196"/>
    </w:p>
    <w:p w14:paraId="7706D4CF" w14:textId="77777777" w:rsidR="00DD5FFC" w:rsidRPr="00AB7AAD" w:rsidRDefault="00DD5FFC" w:rsidP="00DD5FFC">
      <w:pPr>
        <w:pStyle w:val="Heading5"/>
      </w:pPr>
      <w:bookmarkStart w:id="197" w:name="_Toc10630310"/>
      <w:r>
        <w:t>JSON RPC Request</w:t>
      </w:r>
      <w:bookmarkEnd w:id="197"/>
    </w:p>
    <w:p w14:paraId="6C9E8066" w14:textId="77777777" w:rsidR="00DD5FFC" w:rsidRDefault="00DD5FFC" w:rsidP="00DD5FFC">
      <w:pPr>
        <w:pStyle w:val="Code"/>
      </w:pPr>
      <w:r w:rsidRPr="00257D8A">
        <w:rPr>
          <w:color w:val="666666"/>
        </w:rPr>
        <w:t>{  </w:t>
      </w:r>
      <w:r w:rsidRPr="00257D8A">
        <w:br/>
      </w:r>
      <w:r>
        <w:t xml:space="preserve">  "jsonrpc" : "2.0",</w:t>
      </w:r>
    </w:p>
    <w:p w14:paraId="17B0B6AD" w14:textId="77777777" w:rsidR="00DD5FFC" w:rsidRDefault="00DD5FFC" w:rsidP="00DD5FFC">
      <w:pPr>
        <w:pStyle w:val="Code"/>
      </w:pPr>
      <w:r>
        <w:t xml:space="preserve">  "id" : "11",</w:t>
      </w:r>
    </w:p>
    <w:p w14:paraId="124296AF" w14:textId="77777777" w:rsidR="00DD5FFC" w:rsidRDefault="00DD5FFC" w:rsidP="00DD5FFC">
      <w:pPr>
        <w:pStyle w:val="Code"/>
      </w:pPr>
      <w:r>
        <w:t xml:space="preserve">  "method" : "inventory_unload"</w:t>
      </w:r>
    </w:p>
    <w:p w14:paraId="5C1EFCBD" w14:textId="1F9B71A5" w:rsidR="00DD5FFC" w:rsidRPr="00257D8A" w:rsidRDefault="00DD5FFC" w:rsidP="00DD5FFC">
      <w:pPr>
        <w:pStyle w:val="Code"/>
      </w:pPr>
      <w:r w:rsidRPr="00257D8A">
        <w:rPr>
          <w:color w:val="666666"/>
        </w:rPr>
        <w:t>}</w:t>
      </w:r>
    </w:p>
    <w:p w14:paraId="2BD2BC19" w14:textId="77777777" w:rsidR="00DD5FFC" w:rsidRPr="009C22F6" w:rsidRDefault="00DD5FFC" w:rsidP="00DD5FFC">
      <w:pPr>
        <w:pStyle w:val="Heading5"/>
      </w:pPr>
      <w:bookmarkStart w:id="198" w:name="_Toc10630311"/>
      <w:r>
        <w:t>JSON RPC Response</w:t>
      </w:r>
      <w:bookmarkEnd w:id="198"/>
    </w:p>
    <w:p w14:paraId="4E86D1F7" w14:textId="77777777" w:rsidR="00DD5FFC" w:rsidRDefault="00DD5FFC" w:rsidP="00DD5FFC">
      <w:pPr>
        <w:pStyle w:val="Code"/>
        <w:rPr>
          <w:color w:val="555555"/>
        </w:rPr>
      </w:pPr>
      <w:r w:rsidRPr="007557A2">
        <w:rPr>
          <w:color w:val="555555"/>
        </w:rPr>
        <w:t>{</w:t>
      </w:r>
    </w:p>
    <w:p w14:paraId="51DE1A1B" w14:textId="77777777" w:rsidR="00DD5FFC" w:rsidRPr="00DD5FFC" w:rsidRDefault="00DD5FFC" w:rsidP="00DD5FFC">
      <w:pPr>
        <w:pStyle w:val="Code"/>
        <w:rPr>
          <w:color w:val="555555"/>
        </w:rPr>
      </w:pPr>
      <w:r w:rsidRPr="00DD5FFC">
        <w:rPr>
          <w:color w:val="555555"/>
        </w:rPr>
        <w:t xml:space="preserve">  "jsonrpc" : "2.0",</w:t>
      </w:r>
    </w:p>
    <w:p w14:paraId="509C69B4" w14:textId="77777777" w:rsidR="00DD5FFC" w:rsidRPr="00DD5FFC" w:rsidRDefault="00DD5FFC" w:rsidP="00DD5FFC">
      <w:pPr>
        <w:pStyle w:val="Code"/>
        <w:rPr>
          <w:color w:val="555555"/>
        </w:rPr>
      </w:pPr>
      <w:r w:rsidRPr="00DD5FFC">
        <w:rPr>
          <w:color w:val="555555"/>
        </w:rPr>
        <w:t xml:space="preserve">  "id" : "11",</w:t>
      </w:r>
    </w:p>
    <w:p w14:paraId="006E9BDD" w14:textId="5570CAC0" w:rsidR="00DD5FFC" w:rsidRDefault="00DD5FFC" w:rsidP="00DD5FFC">
      <w:pPr>
        <w:pStyle w:val="Code"/>
        <w:rPr>
          <w:color w:val="555555"/>
        </w:rPr>
      </w:pPr>
      <w:r w:rsidRPr="00DD5FFC">
        <w:rPr>
          <w:color w:val="555555"/>
        </w:rPr>
        <w:t xml:space="preserve">  "</w:t>
      </w:r>
      <w:r>
        <w:rPr>
          <w:color w:val="555555"/>
        </w:rPr>
        <w:t>result</w:t>
      </w:r>
      <w:r w:rsidRPr="00DD5FFC">
        <w:rPr>
          <w:color w:val="555555"/>
        </w:rPr>
        <w:t xml:space="preserve">" : </w:t>
      </w:r>
      <w:r>
        <w:rPr>
          <w:color w:val="555555"/>
        </w:rPr>
        <w:t>null</w:t>
      </w:r>
    </w:p>
    <w:p w14:paraId="6A2EE7D2" w14:textId="2E5E22B6" w:rsidR="00DD5FFC" w:rsidRPr="00FB262A" w:rsidRDefault="00DD5FFC" w:rsidP="00DD5FFC">
      <w:pPr>
        <w:pStyle w:val="Code"/>
        <w:rPr>
          <w:color w:val="555555"/>
        </w:rPr>
      </w:pPr>
      <w:r w:rsidRPr="007557A2">
        <w:rPr>
          <w:color w:val="555555"/>
        </w:rPr>
        <w:t>}</w:t>
      </w:r>
    </w:p>
    <w:p w14:paraId="5EFC8D23" w14:textId="24805867" w:rsidR="00DD5FFC" w:rsidRDefault="00DD5FFC">
      <w:pPr>
        <w:rPr>
          <w:rFonts w:eastAsiaTheme="majorEastAsia" w:cstheme="majorBidi"/>
          <w:b/>
          <w:bCs/>
          <w:i/>
          <w:iCs/>
          <w:color w:val="4F81BD" w:themeColor="accent1"/>
        </w:rPr>
      </w:pPr>
      <w:r>
        <w:rPr>
          <w:rFonts w:eastAsiaTheme="majorEastAsia" w:cstheme="majorBidi"/>
          <w:b/>
          <w:bCs/>
          <w:i/>
          <w:iCs/>
          <w:color w:val="4F81BD" w:themeColor="accent1"/>
        </w:rPr>
        <w:br w:type="page"/>
      </w:r>
    </w:p>
    <w:p w14:paraId="4B6CF067" w14:textId="77777777" w:rsidR="00DD5FFC" w:rsidRDefault="00DD5FFC" w:rsidP="00DD5FFC">
      <w:pPr>
        <w:pStyle w:val="Heading4"/>
      </w:pPr>
      <w:bookmarkStart w:id="199" w:name="_Toc10630312"/>
      <w:r>
        <w:lastRenderedPageBreak/>
        <w:t>OEM Configuration Update Status</w:t>
      </w:r>
      <w:bookmarkEnd w:id="199"/>
    </w:p>
    <w:p w14:paraId="2D4F86D2" w14:textId="77777777" w:rsidR="00DD5FFC" w:rsidRDefault="00DD5FFC" w:rsidP="00DD5FFC">
      <w:pPr>
        <w:pStyle w:val="Heading5"/>
      </w:pPr>
      <w:bookmarkStart w:id="200" w:name="_Toc534273334"/>
      <w:bookmarkStart w:id="201" w:name="_Toc6414968"/>
      <w:bookmarkStart w:id="202" w:name="_Toc10630313"/>
      <w:r>
        <w:t>JSON RPC Notification</w:t>
      </w:r>
      <w:bookmarkEnd w:id="202"/>
    </w:p>
    <w:p w14:paraId="5EF3F33D" w14:textId="77777777" w:rsidR="00DD5FFC" w:rsidRPr="00DD5FFC" w:rsidRDefault="00DD5FFC" w:rsidP="00DD5FFC">
      <w:pPr>
        <w:pStyle w:val="Code"/>
      </w:pPr>
      <w:r w:rsidRPr="004B5191">
        <w:rPr>
          <w:color w:val="666666"/>
        </w:rPr>
        <w:t>{  </w:t>
      </w:r>
      <w:r w:rsidRPr="004B5191">
        <w:br/>
      </w:r>
      <w:r w:rsidRPr="00DD5FFC">
        <w:t>   </w:t>
      </w:r>
      <w:r w:rsidRPr="00DD5FFC">
        <w:rPr>
          <w:bCs/>
          <w:color w:val="333333"/>
        </w:rPr>
        <w:t>"jsonrpc"</w:t>
      </w:r>
      <w:r w:rsidRPr="00DD5FFC">
        <w:rPr>
          <w:color w:val="666666"/>
        </w:rPr>
        <w:t>:</w:t>
      </w:r>
      <w:r w:rsidRPr="00DD5FFC">
        <w:t>"2.0"</w:t>
      </w:r>
      <w:r w:rsidRPr="00DD5FFC">
        <w:rPr>
          <w:color w:val="666666"/>
        </w:rPr>
        <w:t>,</w:t>
      </w:r>
      <w:r w:rsidRPr="00DD5FFC">
        <w:br/>
        <w:t>   </w:t>
      </w:r>
      <w:r w:rsidRPr="00DD5FFC">
        <w:rPr>
          <w:bCs/>
          <w:color w:val="333333"/>
        </w:rPr>
        <w:t>"method"</w:t>
      </w:r>
      <w:r w:rsidRPr="00DD5FFC">
        <w:rPr>
          <w:color w:val="666666"/>
        </w:rPr>
        <w:t>:</w:t>
      </w:r>
      <w:r w:rsidRPr="00DD5FFC">
        <w:t>"oem_cfg_update_status"</w:t>
      </w:r>
      <w:r w:rsidRPr="00DD5FFC">
        <w:rPr>
          <w:color w:val="666666"/>
        </w:rPr>
        <w:t>,</w:t>
      </w:r>
      <w:r w:rsidRPr="00DD5FFC">
        <w:br/>
        <w:t>   </w:t>
      </w:r>
      <w:r w:rsidRPr="00DD5FFC">
        <w:rPr>
          <w:bCs/>
          <w:color w:val="333333"/>
        </w:rPr>
        <w:t>"params"</w:t>
      </w:r>
      <w:r w:rsidRPr="00DD5FFC">
        <w:rPr>
          <w:color w:val="666666"/>
        </w:rPr>
        <w:t>:{  </w:t>
      </w:r>
    </w:p>
    <w:p w14:paraId="4FC759E7" w14:textId="77777777" w:rsidR="00DD5FFC" w:rsidRPr="00DD5FFC" w:rsidRDefault="00DD5FFC" w:rsidP="00DD5FFC">
      <w:pPr>
        <w:pStyle w:val="Code"/>
      </w:pPr>
      <w:r w:rsidRPr="00DD5FFC">
        <w:t xml:space="preserve">      </w:t>
      </w:r>
      <w:r w:rsidRPr="00DD5FFC">
        <w:rPr>
          <w:bCs/>
          <w:color w:val="333333"/>
        </w:rPr>
        <w:t>"sent_on"</w:t>
      </w:r>
      <w:r w:rsidRPr="00DD5FFC">
        <w:rPr>
          <w:color w:val="666666"/>
        </w:rPr>
        <w:t>:</w:t>
      </w:r>
      <w:r w:rsidRPr="00DD5FFC">
        <w:t>1424976117309</w:t>
      </w:r>
      <w:r w:rsidRPr="00DD5FFC">
        <w:rPr>
          <w:color w:val="666666"/>
        </w:rPr>
        <w:t>,</w:t>
      </w:r>
      <w:r w:rsidRPr="00DD5FFC">
        <w:br/>
        <w:t>      </w:t>
      </w:r>
      <w:r w:rsidRPr="00DD5FFC">
        <w:rPr>
          <w:bCs/>
          <w:color w:val="333333"/>
        </w:rPr>
        <w:t>"device_id"</w:t>
      </w:r>
      <w:r w:rsidRPr="00DD5FFC">
        <w:rPr>
          <w:color w:val="666666"/>
        </w:rPr>
        <w:t>:</w:t>
      </w:r>
      <w:r w:rsidRPr="00DD5FFC">
        <w:t>"RSP-5a778d"</w:t>
      </w:r>
      <w:r w:rsidRPr="00DD5FFC">
        <w:rPr>
          <w:color w:val="666666"/>
        </w:rPr>
        <w:t>,</w:t>
      </w:r>
    </w:p>
    <w:p w14:paraId="2DD0DE97" w14:textId="5BF8CB03" w:rsidR="00DD5FFC" w:rsidRPr="00DD5FFC" w:rsidRDefault="00DD5FFC" w:rsidP="00DD5FFC">
      <w:pPr>
        <w:pStyle w:val="Code"/>
        <w:rPr>
          <w:bCs/>
          <w:color w:val="333333"/>
        </w:rPr>
      </w:pPr>
      <w:r w:rsidRPr="00DD5FFC">
        <w:t xml:space="preserve">      </w:t>
      </w:r>
      <w:r w:rsidRPr="00DD5FFC">
        <w:rPr>
          <w:bCs/>
          <w:color w:val="333333"/>
        </w:rPr>
        <w:t>"region"</w:t>
      </w:r>
      <w:r w:rsidRPr="00DD5FFC">
        <w:rPr>
          <w:color w:val="666666"/>
        </w:rPr>
        <w:t>:</w:t>
      </w:r>
      <w:r w:rsidRPr="00DD5FFC">
        <w:t>"ETSI_UPPER"</w:t>
      </w:r>
      <w:r w:rsidRPr="00DD5FFC">
        <w:rPr>
          <w:color w:val="666666"/>
        </w:rPr>
        <w:t>,</w:t>
      </w:r>
      <w:r w:rsidRPr="00DD5FFC">
        <w:br/>
        <w:t>      </w:t>
      </w:r>
      <w:r w:rsidRPr="00DD5FFC">
        <w:rPr>
          <w:bCs/>
          <w:color w:val="333333"/>
        </w:rPr>
        <w:t>"file"</w:t>
      </w:r>
      <w:r w:rsidRPr="00DD5FFC">
        <w:rPr>
          <w:color w:val="666666"/>
        </w:rPr>
        <w:t>:</w:t>
      </w:r>
      <w:r w:rsidRPr="00DD5FFC">
        <w:t>"ETSI_UPPER.freq.plan.txt",</w:t>
      </w:r>
      <w:r w:rsidRPr="00DD5FFC">
        <w:br/>
        <w:t>      </w:t>
      </w:r>
      <w:r w:rsidRPr="00DD5FFC">
        <w:rPr>
          <w:bCs/>
          <w:color w:val="333333"/>
        </w:rPr>
        <w:t>"status"</w:t>
      </w:r>
      <w:r w:rsidRPr="00DD5FFC">
        <w:rPr>
          <w:color w:val="666666"/>
        </w:rPr>
        <w:t>:</w:t>
      </w:r>
      <w:r w:rsidRPr="00DD5FFC">
        <w:t>"</w:t>
      </w:r>
      <w:r>
        <w:t>IN_PROGRESS</w:t>
      </w:r>
      <w:r w:rsidRPr="00DD5FFC">
        <w:t>",</w:t>
      </w:r>
    </w:p>
    <w:p w14:paraId="40F8215E" w14:textId="5C43CC9B" w:rsidR="00DD5FFC" w:rsidRPr="00DD5FFC" w:rsidRDefault="00DD5FFC" w:rsidP="00DD5FFC">
      <w:pPr>
        <w:pStyle w:val="Code"/>
        <w:rPr>
          <w:rFonts w:ascii="Times New Roman" w:hAnsi="Times New Roman"/>
        </w:rPr>
      </w:pPr>
      <w:r w:rsidRPr="00DD5FFC">
        <w:rPr>
          <w:color w:val="18376A"/>
        </w:rPr>
        <w:t>      "current_line_num":</w:t>
      </w:r>
      <w:r>
        <w:rPr>
          <w:color w:val="18376A"/>
        </w:rPr>
        <w:t>120</w:t>
      </w:r>
      <w:r w:rsidRPr="00DD5FFC">
        <w:rPr>
          <w:color w:val="18376A"/>
        </w:rPr>
        <w:t>,</w:t>
      </w:r>
    </w:p>
    <w:p w14:paraId="0A24FD2D" w14:textId="37E9BDA3" w:rsidR="00DD5FFC" w:rsidRPr="00DD5FFC" w:rsidRDefault="00DD5FFC" w:rsidP="00DD5FFC">
      <w:pPr>
        <w:pStyle w:val="Code"/>
        <w:rPr>
          <w:rFonts w:ascii="Times New Roman" w:hAnsi="Times New Roman"/>
        </w:rPr>
      </w:pPr>
      <w:r w:rsidRPr="00DD5FFC">
        <w:rPr>
          <w:color w:val="18376A"/>
        </w:rPr>
        <w:t>      "total_lines":</w:t>
      </w:r>
      <w:r>
        <w:rPr>
          <w:color w:val="18376A"/>
        </w:rPr>
        <w:t>137</w:t>
      </w:r>
      <w:r w:rsidRPr="00DD5FFC">
        <w:rPr>
          <w:color w:val="18376A"/>
        </w:rPr>
        <w:t>,</w:t>
      </w:r>
    </w:p>
    <w:p w14:paraId="48115BA6" w14:textId="77777777" w:rsidR="00DD5FFC" w:rsidRPr="00DD5FFC" w:rsidRDefault="00DD5FFC" w:rsidP="00DD5FFC">
      <w:pPr>
        <w:pStyle w:val="Code"/>
        <w:rPr>
          <w:bCs/>
          <w:color w:val="333333"/>
        </w:rPr>
      </w:pPr>
      <w:r w:rsidRPr="00DD5FFC">
        <w:t>      </w:t>
      </w:r>
      <w:r w:rsidRPr="00DD5FFC">
        <w:rPr>
          <w:bCs/>
          <w:color w:val="333333"/>
        </w:rPr>
        <w:t>"message"</w:t>
      </w:r>
      <w:r w:rsidRPr="00DD5FFC">
        <w:rPr>
          <w:color w:val="666666"/>
        </w:rPr>
        <w:t>:</w:t>
      </w:r>
      <w:r w:rsidRPr="00DD5FFC">
        <w:t>null</w:t>
      </w:r>
    </w:p>
    <w:p w14:paraId="5CF5C0E6" w14:textId="77777777" w:rsidR="00DD5FFC" w:rsidRPr="004B5191" w:rsidRDefault="00DD5FFC" w:rsidP="00DD5FFC">
      <w:pPr>
        <w:pStyle w:val="Code"/>
      </w:pPr>
      <w:r w:rsidRPr="00DD5FFC">
        <w:t xml:space="preserve">   }</w:t>
      </w:r>
      <w:r w:rsidRPr="00DD5FFC">
        <w:br/>
      </w:r>
      <w:r w:rsidRPr="004B5191">
        <w:rPr>
          <w:color w:val="666666"/>
        </w:rPr>
        <w:t>}</w:t>
      </w:r>
    </w:p>
    <w:bookmarkEnd w:id="200"/>
    <w:bookmarkEnd w:id="201"/>
    <w:p w14:paraId="5AF63056" w14:textId="77777777" w:rsidR="00DD5FFC" w:rsidRPr="00AC0054" w:rsidRDefault="00DD5FFC" w:rsidP="00DD5FFC">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22</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DD5FFC" w:rsidRPr="00197747" w14:paraId="3EEEDE51" w14:textId="77777777" w:rsidTr="001A5899">
        <w:tc>
          <w:tcPr>
            <w:tcW w:w="2988" w:type="dxa"/>
            <w:shd w:val="clear" w:color="auto" w:fill="D9D9D9" w:themeFill="background1" w:themeFillShade="D9"/>
          </w:tcPr>
          <w:p w14:paraId="31A94BF4" w14:textId="77777777" w:rsidR="00DD5FFC" w:rsidRPr="00197747" w:rsidRDefault="00DD5FFC" w:rsidP="001A5899">
            <w:pPr>
              <w:pStyle w:val="CellHeadingCenter"/>
              <w:spacing w:before="0" w:after="0" w:line="240" w:lineRule="auto"/>
              <w:rPr>
                <w:sz w:val="20"/>
              </w:rPr>
            </w:pPr>
            <w:bookmarkStart w:id="203" w:name="_Toc533168036"/>
            <w:bookmarkStart w:id="204" w:name="_Toc533168627"/>
            <w:bookmarkStart w:id="205" w:name="_Toc533584224"/>
            <w:bookmarkStart w:id="206" w:name="_Toc533584262"/>
            <w:bookmarkStart w:id="207" w:name="_Toc533687285"/>
            <w:bookmarkStart w:id="208" w:name="_Toc533687499"/>
            <w:bookmarkStart w:id="209" w:name="_Toc533687796"/>
            <w:bookmarkStart w:id="210" w:name="_Toc533697699"/>
            <w:r w:rsidRPr="00197747">
              <w:rPr>
                <w:sz w:val="20"/>
              </w:rPr>
              <w:t>Parameter</w:t>
            </w:r>
          </w:p>
        </w:tc>
        <w:tc>
          <w:tcPr>
            <w:tcW w:w="5850" w:type="dxa"/>
            <w:shd w:val="clear" w:color="auto" w:fill="D9D9D9" w:themeFill="background1" w:themeFillShade="D9"/>
          </w:tcPr>
          <w:p w14:paraId="46D39B05" w14:textId="77777777" w:rsidR="00DD5FFC" w:rsidRPr="00197747" w:rsidRDefault="00DD5FFC" w:rsidP="001A5899">
            <w:pPr>
              <w:pStyle w:val="CellHeadingCenter"/>
              <w:spacing w:before="0" w:after="0" w:line="240" w:lineRule="auto"/>
              <w:rPr>
                <w:sz w:val="20"/>
              </w:rPr>
            </w:pPr>
            <w:r w:rsidRPr="00197747">
              <w:rPr>
                <w:sz w:val="20"/>
              </w:rPr>
              <w:t>Definition</w:t>
            </w:r>
          </w:p>
        </w:tc>
      </w:tr>
      <w:tr w:rsidR="00DD5FFC" w:rsidRPr="00197747" w14:paraId="11EFCAFA" w14:textId="77777777" w:rsidTr="001A5899">
        <w:tc>
          <w:tcPr>
            <w:tcW w:w="2988" w:type="dxa"/>
          </w:tcPr>
          <w:p w14:paraId="6CD3988C" w14:textId="77777777" w:rsidR="00DD5FFC" w:rsidRPr="00197747" w:rsidRDefault="00DD5FFC" w:rsidP="001A5899">
            <w:pPr>
              <w:pStyle w:val="CellBodyLeft"/>
            </w:pPr>
            <w:r w:rsidRPr="00197747">
              <w:t>sent_on</w:t>
            </w:r>
          </w:p>
        </w:tc>
        <w:tc>
          <w:tcPr>
            <w:tcW w:w="5850" w:type="dxa"/>
          </w:tcPr>
          <w:p w14:paraId="0C902BDF" w14:textId="77777777" w:rsidR="00DD5FFC" w:rsidRPr="00197747" w:rsidRDefault="00DD5FFC" w:rsidP="001A5899">
            <w:pPr>
              <w:pStyle w:val="CellBodyLeft"/>
            </w:pPr>
            <w:r w:rsidRPr="00197747">
              <w:t>The millisecond timestamp of this indication.</w:t>
            </w:r>
          </w:p>
        </w:tc>
      </w:tr>
      <w:tr w:rsidR="00DD5FFC" w:rsidRPr="00197747" w14:paraId="5794FB8A" w14:textId="77777777" w:rsidTr="001A5899">
        <w:tc>
          <w:tcPr>
            <w:tcW w:w="2988" w:type="dxa"/>
          </w:tcPr>
          <w:p w14:paraId="374A9ECE" w14:textId="77777777" w:rsidR="00DD5FFC" w:rsidRPr="00197747" w:rsidRDefault="00DD5FFC" w:rsidP="001A5899">
            <w:pPr>
              <w:pStyle w:val="CellBodyLeft"/>
            </w:pPr>
            <w:r w:rsidRPr="00197747">
              <w:t>device_id</w:t>
            </w:r>
          </w:p>
        </w:tc>
        <w:tc>
          <w:tcPr>
            <w:tcW w:w="5850" w:type="dxa"/>
          </w:tcPr>
          <w:p w14:paraId="44BB1156" w14:textId="4296B433" w:rsidR="00DD5FFC" w:rsidRPr="00197747" w:rsidRDefault="00DD34A7" w:rsidP="001A5899">
            <w:pPr>
              <w:pStyle w:val="CellBodyLeft"/>
            </w:pPr>
            <w:r>
              <w:t>A string corresponding to the sensor device id</w:t>
            </w:r>
          </w:p>
        </w:tc>
      </w:tr>
      <w:tr w:rsidR="00DD5FFC" w:rsidRPr="00E978A5" w14:paraId="5E2E1D9D" w14:textId="77777777" w:rsidTr="001A5899">
        <w:tc>
          <w:tcPr>
            <w:tcW w:w="2988" w:type="dxa"/>
          </w:tcPr>
          <w:p w14:paraId="0982BB2C" w14:textId="77777777" w:rsidR="00DD5FFC" w:rsidRPr="00E978A5" w:rsidRDefault="00DD5FFC" w:rsidP="001A5899">
            <w:pPr>
              <w:pStyle w:val="CellBodyLeft"/>
            </w:pPr>
            <w:r>
              <w:t>region</w:t>
            </w:r>
          </w:p>
        </w:tc>
        <w:tc>
          <w:tcPr>
            <w:tcW w:w="5850" w:type="dxa"/>
          </w:tcPr>
          <w:p w14:paraId="775338E2" w14:textId="77777777" w:rsidR="00DD5FFC" w:rsidRDefault="00DD5FFC" w:rsidP="001A5899">
            <w:pPr>
              <w:pStyle w:val="CellBodyLeft"/>
            </w:pPr>
            <w:r>
              <w:t>A string representing the currently configured geographic region of operation.  Valid values are:</w:t>
            </w:r>
          </w:p>
          <w:p w14:paraId="4EBA3541" w14:textId="77777777" w:rsidR="00DD5FFC" w:rsidRDefault="00DD5FFC" w:rsidP="001A5899">
            <w:pPr>
              <w:pStyle w:val="CellBodyLeft"/>
            </w:pPr>
            <w:r>
              <w:tab/>
            </w:r>
            <w:r w:rsidRPr="009C360B">
              <w:t>AUSTRALIA</w:t>
            </w:r>
            <w:r>
              <w:t xml:space="preserve">, </w:t>
            </w:r>
          </w:p>
          <w:p w14:paraId="5899E1E4" w14:textId="77777777" w:rsidR="00DD5FFC" w:rsidRDefault="00DD5FFC" w:rsidP="001A5899">
            <w:pPr>
              <w:pStyle w:val="CellBodyLeft"/>
            </w:pPr>
            <w:r>
              <w:tab/>
              <w:t xml:space="preserve">BRAZIL, </w:t>
            </w:r>
          </w:p>
          <w:p w14:paraId="227BDB85" w14:textId="77777777" w:rsidR="00DD5FFC" w:rsidRDefault="00DD5FFC" w:rsidP="001A5899">
            <w:pPr>
              <w:pStyle w:val="CellBodyLeft"/>
            </w:pPr>
            <w:r>
              <w:tab/>
              <w:t xml:space="preserve">CHINA, </w:t>
            </w:r>
          </w:p>
          <w:p w14:paraId="04A1422E" w14:textId="77777777" w:rsidR="00DD5FFC" w:rsidRDefault="00DD5FFC" w:rsidP="001A5899">
            <w:pPr>
              <w:pStyle w:val="CellBodyLeft"/>
            </w:pPr>
            <w:r>
              <w:tab/>
              <w:t>ETSI,</w:t>
            </w:r>
          </w:p>
          <w:p w14:paraId="39748F6A" w14:textId="77777777" w:rsidR="00DD5FFC" w:rsidRDefault="00DD5FFC" w:rsidP="001A5899">
            <w:pPr>
              <w:pStyle w:val="CellBodyLeft"/>
            </w:pPr>
            <w:r>
              <w:tab/>
              <w:t>ETSI_UPPER,</w:t>
            </w:r>
          </w:p>
          <w:p w14:paraId="47AEB1E5" w14:textId="77777777" w:rsidR="00DD5FFC" w:rsidRDefault="00DD5FFC" w:rsidP="001A5899">
            <w:pPr>
              <w:pStyle w:val="CellBodyLeft"/>
            </w:pPr>
            <w:r>
              <w:tab/>
              <w:t>HONG_KONG,</w:t>
            </w:r>
          </w:p>
          <w:p w14:paraId="13EB769C" w14:textId="77777777" w:rsidR="00DD5FFC" w:rsidRPr="009C360B" w:rsidRDefault="00DD5FFC" w:rsidP="001A5899">
            <w:pPr>
              <w:pStyle w:val="CellBodyLeft"/>
              <w:rPr>
                <w:lang w:val="es-AR"/>
              </w:rPr>
            </w:pPr>
            <w:r>
              <w:tab/>
            </w:r>
            <w:r w:rsidRPr="009C360B">
              <w:rPr>
                <w:lang w:val="es-AR"/>
              </w:rPr>
              <w:t>INDIA,</w:t>
            </w:r>
          </w:p>
          <w:p w14:paraId="4B31FF09" w14:textId="77777777" w:rsidR="00DD5FFC" w:rsidRPr="009C360B" w:rsidRDefault="00DD5FFC" w:rsidP="001A5899">
            <w:pPr>
              <w:pStyle w:val="CellBodyLeft"/>
              <w:rPr>
                <w:lang w:val="es-AR"/>
              </w:rPr>
            </w:pPr>
            <w:r w:rsidRPr="009C360B">
              <w:rPr>
                <w:lang w:val="es-AR"/>
              </w:rPr>
              <w:tab/>
              <w:t>INDONESIA,</w:t>
            </w:r>
          </w:p>
          <w:p w14:paraId="5811D73B" w14:textId="77777777" w:rsidR="00DD5FFC" w:rsidRPr="009C360B" w:rsidRDefault="00DD5FFC" w:rsidP="001A5899">
            <w:pPr>
              <w:pStyle w:val="CellBodyLeft"/>
              <w:rPr>
                <w:lang w:val="es-AR"/>
              </w:rPr>
            </w:pPr>
            <w:r w:rsidRPr="009C360B">
              <w:rPr>
                <w:lang w:val="es-AR"/>
              </w:rPr>
              <w:tab/>
              <w:t>JAPAN,</w:t>
            </w:r>
          </w:p>
          <w:p w14:paraId="3F7ADFE7" w14:textId="77777777" w:rsidR="00DD5FFC" w:rsidRPr="009C360B" w:rsidRDefault="00DD5FFC" w:rsidP="001A5899">
            <w:pPr>
              <w:pStyle w:val="CellBodyLeft"/>
              <w:rPr>
                <w:lang w:val="es-AR"/>
              </w:rPr>
            </w:pPr>
            <w:r w:rsidRPr="009C360B">
              <w:rPr>
                <w:lang w:val="es-AR"/>
              </w:rPr>
              <w:tab/>
              <w:t>KOREA,</w:t>
            </w:r>
          </w:p>
          <w:p w14:paraId="67EC8937" w14:textId="77777777" w:rsidR="00DD5FFC" w:rsidRPr="009C360B" w:rsidRDefault="00DD5FFC" w:rsidP="001A5899">
            <w:pPr>
              <w:pStyle w:val="CellBodyLeft"/>
              <w:rPr>
                <w:lang w:val="es-AR"/>
              </w:rPr>
            </w:pPr>
            <w:r w:rsidRPr="009C360B">
              <w:rPr>
                <w:lang w:val="es-AR"/>
              </w:rPr>
              <w:tab/>
              <w:t>MALAYSIA,</w:t>
            </w:r>
          </w:p>
          <w:p w14:paraId="7858FD2F" w14:textId="77777777" w:rsidR="00DD5FFC" w:rsidRDefault="00DD5FFC" w:rsidP="001A5899">
            <w:pPr>
              <w:pStyle w:val="CellBodyLeft"/>
            </w:pPr>
            <w:r w:rsidRPr="009C360B">
              <w:rPr>
                <w:lang w:val="es-AR"/>
              </w:rPr>
              <w:tab/>
            </w:r>
            <w:r>
              <w:t>NEW_ZEALAND,</w:t>
            </w:r>
          </w:p>
          <w:p w14:paraId="08F5FE19" w14:textId="77777777" w:rsidR="00DD5FFC" w:rsidRDefault="00DD5FFC" w:rsidP="001A5899">
            <w:pPr>
              <w:pStyle w:val="CellBodyLeft"/>
            </w:pPr>
            <w:r>
              <w:tab/>
              <w:t>RUSSIA,</w:t>
            </w:r>
          </w:p>
          <w:p w14:paraId="6021A8AC" w14:textId="77777777" w:rsidR="00DD5FFC" w:rsidRDefault="00DD5FFC" w:rsidP="001A5899">
            <w:pPr>
              <w:pStyle w:val="CellBodyLeft"/>
            </w:pPr>
            <w:r>
              <w:tab/>
              <w:t>SINGAPORE,</w:t>
            </w:r>
          </w:p>
          <w:p w14:paraId="0650B30B" w14:textId="77777777" w:rsidR="00DD5FFC" w:rsidRDefault="00DD5FFC" w:rsidP="001A5899">
            <w:pPr>
              <w:pStyle w:val="CellBodyLeft"/>
            </w:pPr>
            <w:r>
              <w:tab/>
              <w:t>TAIWAN,</w:t>
            </w:r>
          </w:p>
          <w:p w14:paraId="60F15754" w14:textId="77777777" w:rsidR="00DD5FFC" w:rsidRDefault="00DD5FFC" w:rsidP="001A5899">
            <w:pPr>
              <w:pStyle w:val="CellBodyLeft"/>
            </w:pPr>
            <w:r>
              <w:tab/>
              <w:t>THAILAND,</w:t>
            </w:r>
          </w:p>
          <w:p w14:paraId="25B02369" w14:textId="77777777" w:rsidR="00DD5FFC" w:rsidRDefault="00DD5FFC" w:rsidP="001A5899">
            <w:pPr>
              <w:pStyle w:val="CellBodyLeft"/>
            </w:pPr>
            <w:r>
              <w:tab/>
              <w:t>USA,</w:t>
            </w:r>
          </w:p>
          <w:p w14:paraId="714B2A37" w14:textId="77777777" w:rsidR="00DD5FFC" w:rsidRDefault="00DD5FFC" w:rsidP="001A5899">
            <w:pPr>
              <w:pStyle w:val="CellBodyLeft"/>
            </w:pPr>
            <w:r>
              <w:tab/>
              <w:t>VIETNAM,</w:t>
            </w:r>
          </w:p>
          <w:p w14:paraId="6B9F6D39" w14:textId="77777777" w:rsidR="00DD5FFC" w:rsidRPr="00E978A5" w:rsidRDefault="00DD5FFC" w:rsidP="001A5899">
            <w:pPr>
              <w:pStyle w:val="CellBodyLeft"/>
            </w:pPr>
            <w:r>
              <w:tab/>
            </w:r>
            <w:r w:rsidRPr="009C360B">
              <w:t>UNKNOWN</w:t>
            </w:r>
          </w:p>
        </w:tc>
      </w:tr>
      <w:tr w:rsidR="00DD5FFC" w:rsidRPr="00197747" w14:paraId="17691003" w14:textId="77777777" w:rsidTr="001A5899">
        <w:tc>
          <w:tcPr>
            <w:tcW w:w="2988" w:type="dxa"/>
          </w:tcPr>
          <w:p w14:paraId="2A32FE42" w14:textId="77777777" w:rsidR="00DD5FFC" w:rsidRPr="00197747" w:rsidRDefault="00DD5FFC" w:rsidP="001A5899">
            <w:pPr>
              <w:pStyle w:val="CellBodyLeft"/>
            </w:pPr>
            <w:r>
              <w:t>file</w:t>
            </w:r>
          </w:p>
        </w:tc>
        <w:tc>
          <w:tcPr>
            <w:tcW w:w="5850" w:type="dxa"/>
          </w:tcPr>
          <w:p w14:paraId="0150E4E0" w14:textId="77777777" w:rsidR="00DD5FFC" w:rsidRPr="00AC1E92" w:rsidRDefault="00DD5FFC" w:rsidP="001A5899">
            <w:pPr>
              <w:pStyle w:val="CellBodyLeft"/>
            </w:pPr>
            <w:r w:rsidRPr="00AC1E92">
              <w:t xml:space="preserve">The </w:t>
            </w:r>
            <w:r>
              <w:t>OEM Configuration filename currently being loaded.</w:t>
            </w:r>
          </w:p>
        </w:tc>
      </w:tr>
      <w:tr w:rsidR="00DD5FFC" w:rsidRPr="00197747" w14:paraId="16DF4C15" w14:textId="77777777" w:rsidTr="001A5899">
        <w:tc>
          <w:tcPr>
            <w:tcW w:w="2988" w:type="dxa"/>
          </w:tcPr>
          <w:p w14:paraId="34980421" w14:textId="77777777" w:rsidR="00DD5FFC" w:rsidRPr="00197747" w:rsidRDefault="00DD5FFC" w:rsidP="001A5899">
            <w:pPr>
              <w:pStyle w:val="CellBodyLeft"/>
            </w:pPr>
            <w:r>
              <w:t>status</w:t>
            </w:r>
          </w:p>
        </w:tc>
        <w:tc>
          <w:tcPr>
            <w:tcW w:w="5850" w:type="dxa"/>
          </w:tcPr>
          <w:p w14:paraId="46E33E71" w14:textId="77777777" w:rsidR="00DD5FFC" w:rsidRPr="00AC1E92" w:rsidRDefault="00DD5FFC" w:rsidP="001A5899">
            <w:pPr>
              <w:pStyle w:val="CellBodyLeft"/>
            </w:pPr>
            <w:r>
              <w:t xml:space="preserve">A status string.  Valid values are: </w:t>
            </w:r>
            <w:r w:rsidRPr="00AC1E92">
              <w:t>IN_PROGRESS, RESET_RADIO, COMPLETE, ERROR, FAIL</w:t>
            </w:r>
          </w:p>
        </w:tc>
      </w:tr>
      <w:tr w:rsidR="00DD5FFC" w:rsidRPr="00197747" w14:paraId="0146F182" w14:textId="77777777" w:rsidTr="001A5899">
        <w:tc>
          <w:tcPr>
            <w:tcW w:w="2988" w:type="dxa"/>
          </w:tcPr>
          <w:p w14:paraId="0F768751" w14:textId="77777777" w:rsidR="00DD5FFC" w:rsidRPr="00197747" w:rsidRDefault="00DD5FFC" w:rsidP="001A5899">
            <w:pPr>
              <w:pStyle w:val="CellBodyLeft"/>
            </w:pPr>
            <w:r>
              <w:t>current_line_num</w:t>
            </w:r>
          </w:p>
        </w:tc>
        <w:tc>
          <w:tcPr>
            <w:tcW w:w="5850" w:type="dxa"/>
          </w:tcPr>
          <w:p w14:paraId="5131DF0E" w14:textId="77777777" w:rsidR="00DD5FFC" w:rsidRPr="00AC1E92" w:rsidRDefault="00DD5FFC" w:rsidP="001A5899">
            <w:pPr>
              <w:pStyle w:val="CellBodyLeft"/>
            </w:pPr>
            <w:r>
              <w:t>The Integer line number currently being loaded.</w:t>
            </w:r>
          </w:p>
        </w:tc>
      </w:tr>
      <w:tr w:rsidR="00DD5FFC" w:rsidRPr="00197747" w14:paraId="5871C0C4" w14:textId="77777777" w:rsidTr="001A5899">
        <w:tc>
          <w:tcPr>
            <w:tcW w:w="2988" w:type="dxa"/>
          </w:tcPr>
          <w:p w14:paraId="19ABBE67" w14:textId="77777777" w:rsidR="00DD5FFC" w:rsidRPr="00197747" w:rsidRDefault="00DD5FFC" w:rsidP="001A5899">
            <w:pPr>
              <w:pStyle w:val="CellBodyLeft"/>
            </w:pPr>
            <w:r>
              <w:t>total_lines</w:t>
            </w:r>
          </w:p>
        </w:tc>
        <w:tc>
          <w:tcPr>
            <w:tcW w:w="5850" w:type="dxa"/>
          </w:tcPr>
          <w:p w14:paraId="6CB43568" w14:textId="77777777" w:rsidR="00DD5FFC" w:rsidRPr="00AC1E92" w:rsidRDefault="00DD5FFC" w:rsidP="001A5899">
            <w:pPr>
              <w:pStyle w:val="CellBodyLeft"/>
            </w:pPr>
            <w:r>
              <w:t>The Integer number of lines in the OEM Configuration file.</w:t>
            </w:r>
          </w:p>
        </w:tc>
      </w:tr>
      <w:tr w:rsidR="00DD5FFC" w:rsidRPr="00197747" w14:paraId="1596093E" w14:textId="77777777" w:rsidTr="001A5899">
        <w:tc>
          <w:tcPr>
            <w:tcW w:w="2988" w:type="dxa"/>
          </w:tcPr>
          <w:p w14:paraId="1EFD09AE" w14:textId="1ADBAF43" w:rsidR="00DD5FFC" w:rsidRPr="00197747" w:rsidRDefault="00A605C7" w:rsidP="001A5899">
            <w:pPr>
              <w:pStyle w:val="CellBodyLeft"/>
            </w:pPr>
            <w:r>
              <w:t>m</w:t>
            </w:r>
            <w:r w:rsidR="00DD5FFC">
              <w:t>essage</w:t>
            </w:r>
          </w:p>
        </w:tc>
        <w:tc>
          <w:tcPr>
            <w:tcW w:w="5850" w:type="dxa"/>
          </w:tcPr>
          <w:p w14:paraId="6C690FF5" w14:textId="77777777" w:rsidR="00DD5FFC" w:rsidRPr="00AC1E92" w:rsidRDefault="00DD5FFC" w:rsidP="001A5899">
            <w:pPr>
              <w:pStyle w:val="CellBodyLeft"/>
            </w:pPr>
            <w:r>
              <w:t>A human readable message string.</w:t>
            </w:r>
          </w:p>
        </w:tc>
      </w:tr>
      <w:bookmarkEnd w:id="203"/>
      <w:bookmarkEnd w:id="204"/>
      <w:bookmarkEnd w:id="205"/>
      <w:bookmarkEnd w:id="206"/>
      <w:bookmarkEnd w:id="207"/>
      <w:bookmarkEnd w:id="208"/>
      <w:bookmarkEnd w:id="209"/>
      <w:bookmarkEnd w:id="210"/>
    </w:tbl>
    <w:p w14:paraId="37ED3DE8" w14:textId="77777777" w:rsidR="00DD5FFC" w:rsidRDefault="00DD5FFC" w:rsidP="00DD5FFC"/>
    <w:p w14:paraId="236CB178" w14:textId="77777777" w:rsidR="00DD5FFC" w:rsidRDefault="00DD5FFC" w:rsidP="00DD5FFC">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542155B4" w14:textId="77777777" w:rsidR="006326CA" w:rsidRDefault="006326CA" w:rsidP="006326CA">
      <w:pPr>
        <w:pStyle w:val="Heading4"/>
      </w:pPr>
      <w:bookmarkStart w:id="211" w:name="_Toc10630314"/>
      <w:r>
        <w:lastRenderedPageBreak/>
        <w:t>Remove Device</w:t>
      </w:r>
      <w:bookmarkEnd w:id="211"/>
    </w:p>
    <w:p w14:paraId="1DE1B163" w14:textId="77777777" w:rsidR="006326CA" w:rsidRPr="00AB7AAD" w:rsidRDefault="006326CA" w:rsidP="006326CA">
      <w:pPr>
        <w:pStyle w:val="Heading5"/>
      </w:pPr>
      <w:bookmarkStart w:id="212" w:name="_Toc10630315"/>
      <w:r>
        <w:t>JSON RPC Request</w:t>
      </w:r>
      <w:bookmarkEnd w:id="212"/>
    </w:p>
    <w:p w14:paraId="485FA0E8" w14:textId="77777777" w:rsidR="006326CA" w:rsidRDefault="006326CA" w:rsidP="006326CA">
      <w:pPr>
        <w:pStyle w:val="Code"/>
      </w:pPr>
      <w:r w:rsidRPr="00257D8A">
        <w:rPr>
          <w:color w:val="666666"/>
        </w:rPr>
        <w:t>{  </w:t>
      </w:r>
      <w:r w:rsidRPr="00257D8A">
        <w:br/>
      </w:r>
      <w:r>
        <w:t xml:space="preserve">  "jsonrpc" : "2.0",</w:t>
      </w:r>
    </w:p>
    <w:p w14:paraId="17ACC910" w14:textId="77777777" w:rsidR="006326CA" w:rsidRDefault="006326CA" w:rsidP="006326CA">
      <w:pPr>
        <w:pStyle w:val="Code"/>
      </w:pPr>
      <w:r>
        <w:t xml:space="preserve">  "id" : "12",</w:t>
      </w:r>
    </w:p>
    <w:p w14:paraId="5AAA2A0D" w14:textId="77777777" w:rsidR="006326CA" w:rsidRDefault="006326CA" w:rsidP="006326CA">
      <w:pPr>
        <w:pStyle w:val="Code"/>
      </w:pPr>
      <w:r>
        <w:t xml:space="preserve">  "method" : "remove_device",</w:t>
      </w:r>
    </w:p>
    <w:p w14:paraId="4D1C1A40" w14:textId="77777777" w:rsidR="006326CA" w:rsidRDefault="006326CA" w:rsidP="006326CA">
      <w:pPr>
        <w:pStyle w:val="Code"/>
      </w:pPr>
      <w:r>
        <w:t xml:space="preserve">  "params" : {</w:t>
      </w:r>
    </w:p>
    <w:p w14:paraId="4A27E7CF" w14:textId="77777777" w:rsidR="006326CA" w:rsidRDefault="006326CA" w:rsidP="006326CA">
      <w:pPr>
        <w:pStyle w:val="Code"/>
      </w:pPr>
      <w:r>
        <w:t xml:space="preserve">    "device_id" : "RSP-150000"</w:t>
      </w:r>
    </w:p>
    <w:p w14:paraId="312FDD9F" w14:textId="77777777" w:rsidR="006326CA" w:rsidRDefault="006326CA" w:rsidP="006326CA">
      <w:pPr>
        <w:pStyle w:val="Code"/>
      </w:pPr>
      <w:r>
        <w:t xml:space="preserve">  }</w:t>
      </w:r>
    </w:p>
    <w:p w14:paraId="2EABE65B" w14:textId="1455DC87" w:rsidR="006326CA" w:rsidRPr="00257D8A" w:rsidRDefault="006326CA" w:rsidP="006326CA">
      <w:pPr>
        <w:pStyle w:val="Code"/>
      </w:pPr>
      <w:r w:rsidRPr="00257D8A">
        <w:rPr>
          <w:color w:val="666666"/>
        </w:rPr>
        <w:t>}</w:t>
      </w:r>
    </w:p>
    <w:p w14:paraId="05C2AEBB" w14:textId="77777777" w:rsidR="006326CA" w:rsidRDefault="006326CA" w:rsidP="006326CA"/>
    <w:p w14:paraId="18B5E49F" w14:textId="77777777" w:rsidR="006326CA" w:rsidRPr="009C22F6" w:rsidRDefault="006326CA" w:rsidP="006326CA">
      <w:pPr>
        <w:pStyle w:val="Heading5"/>
      </w:pPr>
      <w:bookmarkStart w:id="213" w:name="_Toc10630316"/>
      <w:r>
        <w:t>JSON RPC Response</w:t>
      </w:r>
      <w:bookmarkEnd w:id="213"/>
    </w:p>
    <w:p w14:paraId="753BAC20" w14:textId="77777777" w:rsidR="006326CA" w:rsidRPr="006326CA" w:rsidRDefault="006326CA" w:rsidP="006326CA">
      <w:pPr>
        <w:pStyle w:val="Code"/>
        <w:rPr>
          <w:color w:val="555555"/>
        </w:rPr>
      </w:pPr>
      <w:r w:rsidRPr="009C22F6">
        <w:rPr>
          <w:color w:val="666666"/>
        </w:rPr>
        <w:t>{  </w:t>
      </w:r>
      <w:r w:rsidRPr="009C22F6">
        <w:rPr>
          <w:color w:val="555555"/>
        </w:rPr>
        <w:br/>
      </w:r>
      <w:r w:rsidRPr="006326CA">
        <w:rPr>
          <w:color w:val="555555"/>
        </w:rPr>
        <w:t xml:space="preserve">  "jsonrpc" : "2.0",</w:t>
      </w:r>
    </w:p>
    <w:p w14:paraId="0D473E3D" w14:textId="77777777" w:rsidR="006326CA" w:rsidRPr="006326CA" w:rsidRDefault="006326CA" w:rsidP="006326CA">
      <w:pPr>
        <w:pStyle w:val="Code"/>
        <w:rPr>
          <w:color w:val="555555"/>
        </w:rPr>
      </w:pPr>
      <w:r w:rsidRPr="006326CA">
        <w:rPr>
          <w:color w:val="555555"/>
        </w:rPr>
        <w:t xml:space="preserve">  "id" : "12",</w:t>
      </w:r>
    </w:p>
    <w:p w14:paraId="7ACD6431" w14:textId="4066574C" w:rsidR="006326CA" w:rsidRPr="006326CA" w:rsidRDefault="006326CA" w:rsidP="006326CA">
      <w:pPr>
        <w:pStyle w:val="Code"/>
        <w:rPr>
          <w:color w:val="555555"/>
        </w:rPr>
      </w:pPr>
      <w:r w:rsidRPr="006326CA">
        <w:rPr>
          <w:color w:val="555555"/>
        </w:rPr>
        <w:t xml:space="preserve">  "</w:t>
      </w:r>
      <w:r>
        <w:rPr>
          <w:color w:val="555555"/>
        </w:rPr>
        <w:t>result</w:t>
      </w:r>
      <w:r w:rsidRPr="006326CA">
        <w:rPr>
          <w:color w:val="555555"/>
        </w:rPr>
        <w:t>" : {</w:t>
      </w:r>
    </w:p>
    <w:p w14:paraId="348992AE" w14:textId="77777777" w:rsidR="006326CA" w:rsidRPr="006326CA" w:rsidRDefault="006326CA" w:rsidP="006326CA">
      <w:pPr>
        <w:pStyle w:val="Code"/>
        <w:rPr>
          <w:color w:val="555555"/>
        </w:rPr>
      </w:pPr>
      <w:r w:rsidRPr="006326CA">
        <w:rPr>
          <w:color w:val="555555"/>
        </w:rPr>
        <w:t xml:space="preserve">    "device_id" : "RSP-150000"</w:t>
      </w:r>
    </w:p>
    <w:p w14:paraId="2EDF57C1" w14:textId="77777777" w:rsidR="00C8658E" w:rsidRDefault="006326CA" w:rsidP="006326CA">
      <w:pPr>
        <w:pStyle w:val="Code"/>
        <w:rPr>
          <w:color w:val="555555"/>
        </w:rPr>
      </w:pPr>
      <w:r w:rsidRPr="006326CA">
        <w:rPr>
          <w:color w:val="555555"/>
        </w:rPr>
        <w:t xml:space="preserve">  }</w:t>
      </w:r>
    </w:p>
    <w:p w14:paraId="15107371" w14:textId="49365C3B" w:rsidR="006326CA" w:rsidRPr="009C22F6" w:rsidRDefault="006326CA" w:rsidP="006326CA">
      <w:pPr>
        <w:pStyle w:val="Code"/>
      </w:pPr>
      <w:r w:rsidRPr="009C22F6">
        <w:rPr>
          <w:color w:val="666666"/>
        </w:rPr>
        <w:t>}</w:t>
      </w:r>
    </w:p>
    <w:p w14:paraId="33297B10" w14:textId="77777777" w:rsidR="006326CA" w:rsidRPr="00FB3ED8" w:rsidRDefault="006326CA" w:rsidP="006326CA"/>
    <w:p w14:paraId="036E69A3" w14:textId="05E3923A" w:rsidR="006326CA" w:rsidRPr="00F7124B" w:rsidRDefault="006326CA" w:rsidP="006326CA">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23</w:t>
      </w:r>
      <w:r>
        <w:rPr>
          <w:noProof/>
        </w:rPr>
        <w:fldChar w:fldCharType="end"/>
      </w:r>
      <w:r>
        <w:t xml:space="preserve"> Remove Device Parameters</w:t>
      </w:r>
    </w:p>
    <w:tbl>
      <w:tblPr>
        <w:tblStyle w:val="TableGrid"/>
        <w:tblW w:w="8838" w:type="dxa"/>
        <w:tblLayout w:type="fixed"/>
        <w:tblLook w:val="04A0" w:firstRow="1" w:lastRow="0" w:firstColumn="1" w:lastColumn="0" w:noHBand="0" w:noVBand="1"/>
      </w:tblPr>
      <w:tblGrid>
        <w:gridCol w:w="2988"/>
        <w:gridCol w:w="5850"/>
      </w:tblGrid>
      <w:tr w:rsidR="006326CA" w:rsidRPr="00E978A5" w14:paraId="75F42516" w14:textId="77777777" w:rsidTr="001A5899">
        <w:tc>
          <w:tcPr>
            <w:tcW w:w="2988" w:type="dxa"/>
            <w:shd w:val="clear" w:color="auto" w:fill="D9D9D9" w:themeFill="background1" w:themeFillShade="D9"/>
          </w:tcPr>
          <w:p w14:paraId="3DD73881" w14:textId="77777777" w:rsidR="006326CA" w:rsidRPr="00E978A5" w:rsidRDefault="006326CA" w:rsidP="001A589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049F7FBD" w14:textId="77777777" w:rsidR="006326CA" w:rsidRPr="00E978A5" w:rsidRDefault="006326CA" w:rsidP="001A5899">
            <w:pPr>
              <w:pStyle w:val="CellHeadingCenter"/>
              <w:spacing w:before="0" w:after="0" w:line="240" w:lineRule="auto"/>
              <w:rPr>
                <w:sz w:val="20"/>
              </w:rPr>
            </w:pPr>
            <w:r w:rsidRPr="00E978A5">
              <w:rPr>
                <w:sz w:val="20"/>
              </w:rPr>
              <w:t>Definition</w:t>
            </w:r>
          </w:p>
        </w:tc>
      </w:tr>
      <w:tr w:rsidR="006326CA" w:rsidRPr="00E978A5" w14:paraId="3DD57656" w14:textId="77777777" w:rsidTr="001A5899">
        <w:tc>
          <w:tcPr>
            <w:tcW w:w="2988" w:type="dxa"/>
          </w:tcPr>
          <w:p w14:paraId="323FBC5F" w14:textId="792BFCD3" w:rsidR="006326CA" w:rsidRPr="00E978A5" w:rsidRDefault="006326CA" w:rsidP="001A5899">
            <w:pPr>
              <w:pStyle w:val="CellBodyLeft"/>
            </w:pPr>
            <w:r>
              <w:t>device_id</w:t>
            </w:r>
          </w:p>
        </w:tc>
        <w:tc>
          <w:tcPr>
            <w:tcW w:w="5850" w:type="dxa"/>
          </w:tcPr>
          <w:p w14:paraId="522A5A42" w14:textId="64B6EEEB" w:rsidR="006326CA" w:rsidRPr="00E978A5" w:rsidRDefault="006326CA" w:rsidP="00DD34A7">
            <w:pPr>
              <w:pStyle w:val="CellBodyLeft"/>
            </w:pPr>
            <w:r>
              <w:t xml:space="preserve">A string representing the </w:t>
            </w:r>
            <w:r w:rsidR="00A605C7">
              <w:t xml:space="preserve">device id </w:t>
            </w:r>
            <w:r w:rsidR="00DD34A7">
              <w:t>to be</w:t>
            </w:r>
            <w:r>
              <w:t xml:space="preserve"> removed.</w:t>
            </w:r>
          </w:p>
        </w:tc>
      </w:tr>
    </w:tbl>
    <w:p w14:paraId="5962D374" w14:textId="77777777" w:rsidR="006326CA" w:rsidRDefault="006326CA" w:rsidP="006326CA">
      <w:pPr>
        <w:rPr>
          <w:rFonts w:eastAsiaTheme="majorEastAsia" w:cstheme="majorBidi"/>
          <w:b/>
          <w:bCs/>
          <w:i/>
          <w:iCs/>
          <w:color w:val="4F81BD" w:themeColor="accent1"/>
        </w:rPr>
      </w:pPr>
      <w:r>
        <w:br w:type="page"/>
      </w:r>
    </w:p>
    <w:p w14:paraId="7C4C4794" w14:textId="6A56B6F7" w:rsidR="001A5899" w:rsidRDefault="00C8658E" w:rsidP="001A5899">
      <w:pPr>
        <w:pStyle w:val="Heading4"/>
      </w:pPr>
      <w:bookmarkStart w:id="214" w:name="_Toc10630317"/>
      <w:r>
        <w:lastRenderedPageBreak/>
        <w:t>Scheduler G</w:t>
      </w:r>
      <w:r w:rsidR="001A5899">
        <w:t>et Run State</w:t>
      </w:r>
      <w:bookmarkEnd w:id="214"/>
    </w:p>
    <w:p w14:paraId="1562FE97" w14:textId="77777777" w:rsidR="001A5899" w:rsidRPr="00AB7AAD" w:rsidRDefault="001A5899" w:rsidP="001A5899">
      <w:pPr>
        <w:pStyle w:val="Heading5"/>
      </w:pPr>
      <w:bookmarkStart w:id="215" w:name="_Toc10630318"/>
      <w:r>
        <w:t>JSON RPC Request</w:t>
      </w:r>
      <w:bookmarkEnd w:id="215"/>
    </w:p>
    <w:p w14:paraId="4FD5698C" w14:textId="77777777" w:rsidR="00C8658E" w:rsidRDefault="001A5899" w:rsidP="00C8658E">
      <w:pPr>
        <w:pStyle w:val="Code"/>
      </w:pPr>
      <w:r w:rsidRPr="00257D8A">
        <w:rPr>
          <w:color w:val="666666"/>
        </w:rPr>
        <w:t>{  </w:t>
      </w:r>
      <w:r w:rsidRPr="00257D8A">
        <w:br/>
      </w:r>
      <w:r w:rsidR="00C8658E">
        <w:t xml:space="preserve">  "jsonrpc" : "2.0",</w:t>
      </w:r>
    </w:p>
    <w:p w14:paraId="493EEDB6" w14:textId="77777777" w:rsidR="00C8658E" w:rsidRDefault="00C8658E" w:rsidP="00C8658E">
      <w:pPr>
        <w:pStyle w:val="Code"/>
      </w:pPr>
      <w:r>
        <w:t xml:space="preserve">  "id" : "13",</w:t>
      </w:r>
    </w:p>
    <w:p w14:paraId="362A92E9" w14:textId="77777777" w:rsidR="00C8658E" w:rsidRDefault="00C8658E" w:rsidP="00C8658E">
      <w:pPr>
        <w:pStyle w:val="Code"/>
      </w:pPr>
      <w:r>
        <w:t xml:space="preserve">  "method" : "scheduler_get_run_state"</w:t>
      </w:r>
    </w:p>
    <w:p w14:paraId="4DA44B4A" w14:textId="1A52D3A8" w:rsidR="001A5899" w:rsidRPr="00257D8A" w:rsidRDefault="001A5899" w:rsidP="00C8658E">
      <w:pPr>
        <w:pStyle w:val="Code"/>
      </w:pPr>
      <w:r w:rsidRPr="00257D8A">
        <w:rPr>
          <w:color w:val="666666"/>
        </w:rPr>
        <w:t>}</w:t>
      </w:r>
    </w:p>
    <w:p w14:paraId="32E94514" w14:textId="77777777" w:rsidR="001A5899" w:rsidRDefault="001A5899" w:rsidP="001A5899"/>
    <w:p w14:paraId="3A0BD906" w14:textId="77777777" w:rsidR="001A5899" w:rsidRPr="009C22F6" w:rsidRDefault="001A5899" w:rsidP="001A5899">
      <w:pPr>
        <w:pStyle w:val="Heading5"/>
      </w:pPr>
      <w:bookmarkStart w:id="216" w:name="_Toc10630319"/>
      <w:r>
        <w:t>JSON RPC Response</w:t>
      </w:r>
      <w:bookmarkEnd w:id="216"/>
    </w:p>
    <w:p w14:paraId="73175992" w14:textId="77777777" w:rsidR="00C8658E" w:rsidRPr="00C8658E" w:rsidRDefault="001A5899" w:rsidP="00C8658E">
      <w:pPr>
        <w:pStyle w:val="Code"/>
        <w:rPr>
          <w:color w:val="555555"/>
        </w:rPr>
      </w:pPr>
      <w:r w:rsidRPr="009C22F6">
        <w:rPr>
          <w:color w:val="666666"/>
        </w:rPr>
        <w:t>{  </w:t>
      </w:r>
      <w:r w:rsidRPr="009C22F6">
        <w:rPr>
          <w:color w:val="555555"/>
        </w:rPr>
        <w:br/>
      </w:r>
      <w:r w:rsidR="00C8658E" w:rsidRPr="00C8658E">
        <w:rPr>
          <w:color w:val="555555"/>
        </w:rPr>
        <w:t xml:space="preserve">  "jsonrpc" : "2.0",</w:t>
      </w:r>
    </w:p>
    <w:p w14:paraId="61D419FE" w14:textId="5EBE88F9" w:rsidR="00C8658E" w:rsidRPr="00C8658E" w:rsidRDefault="00062D5D" w:rsidP="00C8658E">
      <w:pPr>
        <w:pStyle w:val="Code"/>
        <w:rPr>
          <w:color w:val="555555"/>
        </w:rPr>
      </w:pPr>
      <w:r>
        <w:rPr>
          <w:color w:val="555555"/>
        </w:rPr>
        <w:t xml:space="preserve">  "id" : "13</w:t>
      </w:r>
      <w:r w:rsidR="00C8658E" w:rsidRPr="00C8658E">
        <w:rPr>
          <w:color w:val="555555"/>
        </w:rPr>
        <w:t>",</w:t>
      </w:r>
    </w:p>
    <w:p w14:paraId="20F60B1A" w14:textId="77777777" w:rsidR="00C8658E" w:rsidRPr="00C8658E" w:rsidRDefault="00C8658E" w:rsidP="00C8658E">
      <w:pPr>
        <w:pStyle w:val="Code"/>
        <w:rPr>
          <w:color w:val="555555"/>
        </w:rPr>
      </w:pPr>
      <w:r w:rsidRPr="00C8658E">
        <w:rPr>
          <w:color w:val="555555"/>
        </w:rPr>
        <w:t xml:space="preserve">  "result" : {</w:t>
      </w:r>
    </w:p>
    <w:p w14:paraId="1A14B884" w14:textId="77777777" w:rsidR="00C8658E" w:rsidRPr="00C8658E" w:rsidRDefault="00C8658E" w:rsidP="00C8658E">
      <w:pPr>
        <w:pStyle w:val="Code"/>
        <w:rPr>
          <w:color w:val="555555"/>
        </w:rPr>
      </w:pPr>
      <w:r w:rsidRPr="00C8658E">
        <w:rPr>
          <w:color w:val="555555"/>
        </w:rPr>
        <w:t xml:space="preserve">    "run_state" : "FROM_CONFIG",</w:t>
      </w:r>
    </w:p>
    <w:p w14:paraId="27F77227" w14:textId="77777777" w:rsidR="00C8658E" w:rsidRPr="00C8658E" w:rsidRDefault="00C8658E" w:rsidP="00C8658E">
      <w:pPr>
        <w:pStyle w:val="Code"/>
        <w:rPr>
          <w:color w:val="555555"/>
        </w:rPr>
      </w:pPr>
      <w:r w:rsidRPr="00C8658E">
        <w:rPr>
          <w:color w:val="555555"/>
        </w:rPr>
        <w:t xml:space="preserve">    "available_states" : [ "INACTIVE", "ALL_ON", "ALL_SEQUENCED", "FROM_CONFIG" ],</w:t>
      </w:r>
    </w:p>
    <w:p w14:paraId="5AE2FF9C" w14:textId="77777777" w:rsidR="00C8658E" w:rsidRPr="00C8658E" w:rsidRDefault="00C8658E" w:rsidP="00C8658E">
      <w:pPr>
        <w:pStyle w:val="Code"/>
        <w:rPr>
          <w:color w:val="555555"/>
        </w:rPr>
      </w:pPr>
      <w:r w:rsidRPr="00C8658E">
        <w:rPr>
          <w:color w:val="555555"/>
        </w:rPr>
        <w:t xml:space="preserve">    "clusters" : [ {</w:t>
      </w:r>
    </w:p>
    <w:p w14:paraId="5174DB6A" w14:textId="77777777" w:rsidR="00C8658E" w:rsidRPr="00C8658E" w:rsidRDefault="00C8658E" w:rsidP="00C8658E">
      <w:pPr>
        <w:pStyle w:val="Code"/>
        <w:rPr>
          <w:color w:val="555555"/>
        </w:rPr>
      </w:pPr>
      <w:r w:rsidRPr="00C8658E">
        <w:rPr>
          <w:color w:val="555555"/>
        </w:rPr>
        <w:t xml:space="preserve">      "id" : "BackStockCluster",</w:t>
      </w:r>
    </w:p>
    <w:p w14:paraId="0B123FE3" w14:textId="77777777" w:rsidR="00C8658E" w:rsidRPr="00C8658E" w:rsidRDefault="00C8658E" w:rsidP="00C8658E">
      <w:pPr>
        <w:pStyle w:val="Code"/>
        <w:rPr>
          <w:color w:val="555555"/>
        </w:rPr>
      </w:pPr>
      <w:r w:rsidRPr="00C8658E">
        <w:rPr>
          <w:color w:val="555555"/>
        </w:rPr>
        <w:t xml:space="preserve">      "personality" : null,</w:t>
      </w:r>
    </w:p>
    <w:p w14:paraId="56299ACA" w14:textId="77777777" w:rsidR="00C8658E" w:rsidRPr="00C8658E" w:rsidRDefault="00C8658E" w:rsidP="00C8658E">
      <w:pPr>
        <w:pStyle w:val="Code"/>
        <w:rPr>
          <w:color w:val="555555"/>
        </w:rPr>
      </w:pPr>
      <w:r w:rsidRPr="00C8658E">
        <w:rPr>
          <w:color w:val="555555"/>
        </w:rPr>
        <w:t xml:space="preserve">      "facility_id" : null,</w:t>
      </w:r>
    </w:p>
    <w:p w14:paraId="1524217C" w14:textId="77777777" w:rsidR="00C8658E" w:rsidRPr="00C8658E" w:rsidRDefault="00C8658E" w:rsidP="00C8658E">
      <w:pPr>
        <w:pStyle w:val="Code"/>
        <w:rPr>
          <w:color w:val="555555"/>
        </w:rPr>
      </w:pPr>
      <w:r w:rsidRPr="00C8658E">
        <w:rPr>
          <w:color w:val="555555"/>
        </w:rPr>
        <w:t xml:space="preserve">      "aliases" : [ ],</w:t>
      </w:r>
    </w:p>
    <w:p w14:paraId="26254D51" w14:textId="77777777" w:rsidR="00C8658E" w:rsidRPr="00C8658E" w:rsidRDefault="00C8658E" w:rsidP="00C8658E">
      <w:pPr>
        <w:pStyle w:val="Code"/>
        <w:rPr>
          <w:color w:val="555555"/>
        </w:rPr>
      </w:pPr>
      <w:r w:rsidRPr="00C8658E">
        <w:rPr>
          <w:color w:val="555555"/>
        </w:rPr>
        <w:t xml:space="preserve">      "behavior_id" : "ClusterDeepScan_PORTS_1",</w:t>
      </w:r>
    </w:p>
    <w:p w14:paraId="0013E9E8" w14:textId="77777777" w:rsidR="00C8658E" w:rsidRPr="00C8658E" w:rsidRDefault="00C8658E" w:rsidP="00C8658E">
      <w:pPr>
        <w:pStyle w:val="Code"/>
        <w:rPr>
          <w:color w:val="555555"/>
        </w:rPr>
      </w:pPr>
      <w:r w:rsidRPr="00C8658E">
        <w:rPr>
          <w:color w:val="555555"/>
        </w:rPr>
        <w:t xml:space="preserve">      "sensor_groups" : [ ],</w:t>
      </w:r>
    </w:p>
    <w:p w14:paraId="170115B7" w14:textId="77777777" w:rsidR="00C8658E" w:rsidRPr="00C8658E" w:rsidRDefault="00C8658E" w:rsidP="00C8658E">
      <w:pPr>
        <w:pStyle w:val="Code"/>
        <w:rPr>
          <w:color w:val="555555"/>
        </w:rPr>
      </w:pPr>
      <w:r w:rsidRPr="00C8658E">
        <w:rPr>
          <w:color w:val="555555"/>
        </w:rPr>
        <w:t xml:space="preserve">      "tokens" : [ ]</w:t>
      </w:r>
    </w:p>
    <w:p w14:paraId="1FAADC4F" w14:textId="77777777" w:rsidR="00C8658E" w:rsidRPr="00C8658E" w:rsidRDefault="00C8658E" w:rsidP="00C8658E">
      <w:pPr>
        <w:pStyle w:val="Code"/>
        <w:rPr>
          <w:color w:val="555555"/>
        </w:rPr>
      </w:pPr>
      <w:r w:rsidRPr="00C8658E">
        <w:rPr>
          <w:color w:val="555555"/>
        </w:rPr>
        <w:t xml:space="preserve">    }, {</w:t>
      </w:r>
    </w:p>
    <w:p w14:paraId="78D28720" w14:textId="77777777" w:rsidR="00C8658E" w:rsidRPr="00C8658E" w:rsidRDefault="00C8658E" w:rsidP="00C8658E">
      <w:pPr>
        <w:pStyle w:val="Code"/>
        <w:rPr>
          <w:color w:val="555555"/>
        </w:rPr>
      </w:pPr>
      <w:r w:rsidRPr="00C8658E">
        <w:rPr>
          <w:color w:val="555555"/>
        </w:rPr>
        <w:t xml:space="preserve">      "id" : "SalesFloorCluster",</w:t>
      </w:r>
    </w:p>
    <w:p w14:paraId="3F96C8BE" w14:textId="77777777" w:rsidR="00C8658E" w:rsidRPr="00C8658E" w:rsidRDefault="00C8658E" w:rsidP="00C8658E">
      <w:pPr>
        <w:pStyle w:val="Code"/>
        <w:rPr>
          <w:color w:val="555555"/>
        </w:rPr>
      </w:pPr>
      <w:r w:rsidRPr="00C8658E">
        <w:rPr>
          <w:color w:val="555555"/>
        </w:rPr>
        <w:t xml:space="preserve">      "personality" : null,</w:t>
      </w:r>
    </w:p>
    <w:p w14:paraId="169FED14" w14:textId="77777777" w:rsidR="00C8658E" w:rsidRPr="00C8658E" w:rsidRDefault="00C8658E" w:rsidP="00C8658E">
      <w:pPr>
        <w:pStyle w:val="Code"/>
        <w:rPr>
          <w:color w:val="555555"/>
        </w:rPr>
      </w:pPr>
      <w:r w:rsidRPr="00C8658E">
        <w:rPr>
          <w:color w:val="555555"/>
        </w:rPr>
        <w:t xml:space="preserve">      "facility_id" : null,</w:t>
      </w:r>
    </w:p>
    <w:p w14:paraId="1056D9C2" w14:textId="77777777" w:rsidR="00C8658E" w:rsidRPr="00C8658E" w:rsidRDefault="00C8658E" w:rsidP="00C8658E">
      <w:pPr>
        <w:pStyle w:val="Code"/>
        <w:rPr>
          <w:color w:val="555555"/>
        </w:rPr>
      </w:pPr>
      <w:r w:rsidRPr="00C8658E">
        <w:rPr>
          <w:color w:val="555555"/>
        </w:rPr>
        <w:t xml:space="preserve">      "aliases" : [ ],</w:t>
      </w:r>
    </w:p>
    <w:p w14:paraId="6EEC9182" w14:textId="77777777" w:rsidR="00C8658E" w:rsidRPr="00C8658E" w:rsidRDefault="00C8658E" w:rsidP="00C8658E">
      <w:pPr>
        <w:pStyle w:val="Code"/>
        <w:rPr>
          <w:color w:val="555555"/>
        </w:rPr>
      </w:pPr>
      <w:r w:rsidRPr="00C8658E">
        <w:rPr>
          <w:color w:val="555555"/>
        </w:rPr>
        <w:t xml:space="preserve">      "behavior_id" : "ClusterMobility_PORTS_1",</w:t>
      </w:r>
    </w:p>
    <w:p w14:paraId="0497249D" w14:textId="77777777" w:rsidR="00C8658E" w:rsidRPr="00C8658E" w:rsidRDefault="00C8658E" w:rsidP="00C8658E">
      <w:pPr>
        <w:pStyle w:val="Code"/>
        <w:rPr>
          <w:color w:val="555555"/>
        </w:rPr>
      </w:pPr>
      <w:r w:rsidRPr="00C8658E">
        <w:rPr>
          <w:color w:val="555555"/>
        </w:rPr>
        <w:t xml:space="preserve">      "sensor_groups" : [ ],</w:t>
      </w:r>
    </w:p>
    <w:p w14:paraId="35643C3B" w14:textId="77777777" w:rsidR="00C8658E" w:rsidRPr="00C8658E" w:rsidRDefault="00C8658E" w:rsidP="00C8658E">
      <w:pPr>
        <w:pStyle w:val="Code"/>
        <w:rPr>
          <w:color w:val="555555"/>
        </w:rPr>
      </w:pPr>
      <w:r w:rsidRPr="00C8658E">
        <w:rPr>
          <w:color w:val="555555"/>
        </w:rPr>
        <w:t xml:space="preserve">      "tokens" : [ ]</w:t>
      </w:r>
    </w:p>
    <w:p w14:paraId="616768D1" w14:textId="77777777" w:rsidR="00C8658E" w:rsidRPr="00C8658E" w:rsidRDefault="00C8658E" w:rsidP="00C8658E">
      <w:pPr>
        <w:pStyle w:val="Code"/>
        <w:rPr>
          <w:color w:val="555555"/>
        </w:rPr>
      </w:pPr>
      <w:r w:rsidRPr="00C8658E">
        <w:rPr>
          <w:color w:val="555555"/>
        </w:rPr>
        <w:t xml:space="preserve">    }, {</w:t>
      </w:r>
    </w:p>
    <w:p w14:paraId="572CFB68" w14:textId="77777777" w:rsidR="00C8658E" w:rsidRPr="00C8658E" w:rsidRDefault="00C8658E" w:rsidP="00C8658E">
      <w:pPr>
        <w:pStyle w:val="Code"/>
        <w:rPr>
          <w:color w:val="555555"/>
        </w:rPr>
      </w:pPr>
      <w:r w:rsidRPr="00C8658E">
        <w:rPr>
          <w:color w:val="555555"/>
        </w:rPr>
        <w:t xml:space="preserve">      "id" : "SalesFloorExitCluster",</w:t>
      </w:r>
    </w:p>
    <w:p w14:paraId="73B5AAAE" w14:textId="77777777" w:rsidR="00C8658E" w:rsidRPr="00C8658E" w:rsidRDefault="00C8658E" w:rsidP="00C8658E">
      <w:pPr>
        <w:pStyle w:val="Code"/>
        <w:rPr>
          <w:color w:val="555555"/>
        </w:rPr>
      </w:pPr>
      <w:r w:rsidRPr="00C8658E">
        <w:rPr>
          <w:color w:val="555555"/>
        </w:rPr>
        <w:t xml:space="preserve">      "personality" : null,</w:t>
      </w:r>
    </w:p>
    <w:p w14:paraId="1B61D69D" w14:textId="77777777" w:rsidR="00C8658E" w:rsidRPr="00C8658E" w:rsidRDefault="00C8658E" w:rsidP="00C8658E">
      <w:pPr>
        <w:pStyle w:val="Code"/>
        <w:rPr>
          <w:color w:val="555555"/>
        </w:rPr>
      </w:pPr>
      <w:r w:rsidRPr="00C8658E">
        <w:rPr>
          <w:color w:val="555555"/>
        </w:rPr>
        <w:t xml:space="preserve">      "facility_id" : null,</w:t>
      </w:r>
    </w:p>
    <w:p w14:paraId="13731330" w14:textId="77777777" w:rsidR="00C8658E" w:rsidRPr="00C8658E" w:rsidRDefault="00C8658E" w:rsidP="00C8658E">
      <w:pPr>
        <w:pStyle w:val="Code"/>
        <w:rPr>
          <w:color w:val="555555"/>
        </w:rPr>
      </w:pPr>
      <w:r w:rsidRPr="00C8658E">
        <w:rPr>
          <w:color w:val="555555"/>
        </w:rPr>
        <w:t xml:space="preserve">      "aliases" : [ ],</w:t>
      </w:r>
    </w:p>
    <w:p w14:paraId="40B3DD39" w14:textId="77777777" w:rsidR="00C8658E" w:rsidRPr="00C8658E" w:rsidRDefault="00C8658E" w:rsidP="00C8658E">
      <w:pPr>
        <w:pStyle w:val="Code"/>
        <w:rPr>
          <w:color w:val="555555"/>
        </w:rPr>
      </w:pPr>
      <w:r w:rsidRPr="00C8658E">
        <w:rPr>
          <w:color w:val="555555"/>
        </w:rPr>
        <w:t xml:space="preserve">      "behavior_id" : "ClusterExit_PORTS_1",</w:t>
      </w:r>
    </w:p>
    <w:p w14:paraId="4F3AA3CE" w14:textId="77777777" w:rsidR="00C8658E" w:rsidRPr="00C8658E" w:rsidRDefault="00C8658E" w:rsidP="00C8658E">
      <w:pPr>
        <w:pStyle w:val="Code"/>
        <w:rPr>
          <w:color w:val="555555"/>
        </w:rPr>
      </w:pPr>
      <w:r w:rsidRPr="00C8658E">
        <w:rPr>
          <w:color w:val="555555"/>
        </w:rPr>
        <w:t xml:space="preserve">      "sensor_groups" : [ ],</w:t>
      </w:r>
    </w:p>
    <w:p w14:paraId="17AAF659" w14:textId="77777777" w:rsidR="00C8658E" w:rsidRPr="00C8658E" w:rsidRDefault="00C8658E" w:rsidP="00C8658E">
      <w:pPr>
        <w:pStyle w:val="Code"/>
        <w:rPr>
          <w:color w:val="555555"/>
        </w:rPr>
      </w:pPr>
      <w:r w:rsidRPr="00C8658E">
        <w:rPr>
          <w:color w:val="555555"/>
        </w:rPr>
        <w:t xml:space="preserve">      "tokens" : [ ]</w:t>
      </w:r>
    </w:p>
    <w:p w14:paraId="14B96603" w14:textId="77777777" w:rsidR="00C8658E" w:rsidRPr="00C8658E" w:rsidRDefault="00C8658E" w:rsidP="00C8658E">
      <w:pPr>
        <w:pStyle w:val="Code"/>
        <w:rPr>
          <w:color w:val="555555"/>
        </w:rPr>
      </w:pPr>
      <w:r w:rsidRPr="00C8658E">
        <w:rPr>
          <w:color w:val="555555"/>
        </w:rPr>
        <w:t xml:space="preserve">    } ]</w:t>
      </w:r>
    </w:p>
    <w:p w14:paraId="0B5B75C8" w14:textId="77777777" w:rsidR="00C8658E" w:rsidRDefault="00C8658E" w:rsidP="00C8658E">
      <w:pPr>
        <w:pStyle w:val="Code"/>
        <w:rPr>
          <w:color w:val="555555"/>
        </w:rPr>
      </w:pPr>
      <w:r w:rsidRPr="00C8658E">
        <w:rPr>
          <w:color w:val="555555"/>
        </w:rPr>
        <w:t xml:space="preserve">  }</w:t>
      </w:r>
    </w:p>
    <w:p w14:paraId="46DC5739" w14:textId="0958CDE4" w:rsidR="001A5899" w:rsidRPr="009C22F6" w:rsidRDefault="001A5899" w:rsidP="00C8658E">
      <w:pPr>
        <w:pStyle w:val="Code"/>
      </w:pPr>
      <w:r w:rsidRPr="006326CA">
        <w:rPr>
          <w:color w:val="555555"/>
        </w:rPr>
        <w:t>}</w:t>
      </w:r>
    </w:p>
    <w:p w14:paraId="497F6F34" w14:textId="77777777" w:rsidR="001A5899" w:rsidRDefault="001A5899" w:rsidP="001A5899">
      <w:pPr>
        <w:rPr>
          <w:rFonts w:eastAsiaTheme="majorEastAsia" w:cstheme="majorBidi"/>
          <w:b/>
          <w:bCs/>
          <w:i/>
          <w:iCs/>
          <w:color w:val="4F81BD" w:themeColor="accent1"/>
        </w:rPr>
      </w:pPr>
      <w:r>
        <w:br w:type="page"/>
      </w:r>
    </w:p>
    <w:p w14:paraId="79E505FA" w14:textId="77777777" w:rsidR="00E85B79" w:rsidRDefault="00E85B79" w:rsidP="00E85B79">
      <w:pPr>
        <w:pStyle w:val="Heading4"/>
      </w:pPr>
      <w:bookmarkStart w:id="217" w:name="_Toc10630320"/>
      <w:r>
        <w:lastRenderedPageBreak/>
        <w:t>Scheduler Run State</w:t>
      </w:r>
      <w:bookmarkEnd w:id="217"/>
    </w:p>
    <w:p w14:paraId="622338BC" w14:textId="77777777" w:rsidR="00E85B79" w:rsidRPr="009C22F6" w:rsidRDefault="00E85B79" w:rsidP="00E85B79">
      <w:pPr>
        <w:pStyle w:val="Heading5"/>
      </w:pPr>
      <w:bookmarkStart w:id="218" w:name="_Toc10630321"/>
      <w:r>
        <w:t>JSON RPC Notification</w:t>
      </w:r>
      <w:bookmarkEnd w:id="218"/>
    </w:p>
    <w:p w14:paraId="7C447A4E" w14:textId="77777777" w:rsidR="00E85B79" w:rsidRPr="00C8658E" w:rsidRDefault="00E85B79" w:rsidP="00E85B79">
      <w:pPr>
        <w:pStyle w:val="Code"/>
        <w:rPr>
          <w:color w:val="555555"/>
        </w:rPr>
      </w:pPr>
      <w:r w:rsidRPr="009C22F6">
        <w:rPr>
          <w:color w:val="666666"/>
        </w:rPr>
        <w:t>{  </w:t>
      </w:r>
      <w:r w:rsidRPr="009C22F6">
        <w:rPr>
          <w:color w:val="555555"/>
        </w:rPr>
        <w:br/>
      </w:r>
      <w:r w:rsidRPr="00C8658E">
        <w:rPr>
          <w:color w:val="555555"/>
        </w:rPr>
        <w:t xml:space="preserve">  "jsonrpc" : "2.0",</w:t>
      </w:r>
    </w:p>
    <w:p w14:paraId="6A1505C2" w14:textId="77777777" w:rsidR="00E85B79" w:rsidRPr="00C8658E" w:rsidRDefault="00E85B79" w:rsidP="00E85B79">
      <w:pPr>
        <w:pStyle w:val="Code"/>
        <w:rPr>
          <w:color w:val="555555"/>
        </w:rPr>
      </w:pPr>
      <w:r>
        <w:rPr>
          <w:color w:val="555555"/>
        </w:rPr>
        <w:t xml:space="preserve">  "id" : "13</w:t>
      </w:r>
      <w:r w:rsidRPr="00C8658E">
        <w:rPr>
          <w:color w:val="555555"/>
        </w:rPr>
        <w:t>",</w:t>
      </w:r>
    </w:p>
    <w:p w14:paraId="438AD465" w14:textId="77777777" w:rsidR="00E85B79" w:rsidRPr="00C8658E" w:rsidRDefault="00E85B79" w:rsidP="00E85B79">
      <w:pPr>
        <w:pStyle w:val="Code"/>
        <w:rPr>
          <w:color w:val="555555"/>
        </w:rPr>
      </w:pPr>
      <w:r w:rsidRPr="00C8658E">
        <w:rPr>
          <w:color w:val="555555"/>
        </w:rPr>
        <w:t xml:space="preserve">  "result" : {</w:t>
      </w:r>
    </w:p>
    <w:p w14:paraId="4002F644" w14:textId="77777777" w:rsidR="00E85B79" w:rsidRPr="00C8658E" w:rsidRDefault="00E85B79" w:rsidP="00E85B79">
      <w:pPr>
        <w:pStyle w:val="Code"/>
        <w:rPr>
          <w:color w:val="555555"/>
        </w:rPr>
      </w:pPr>
      <w:r w:rsidRPr="00C8658E">
        <w:rPr>
          <w:color w:val="555555"/>
        </w:rPr>
        <w:t xml:space="preserve">    "run_state" : "FROM_CONFIG",</w:t>
      </w:r>
    </w:p>
    <w:p w14:paraId="4CAE64CC" w14:textId="77777777" w:rsidR="00E85B79" w:rsidRPr="00C8658E" w:rsidRDefault="00E85B79" w:rsidP="00E85B79">
      <w:pPr>
        <w:pStyle w:val="Code"/>
        <w:rPr>
          <w:color w:val="555555"/>
        </w:rPr>
      </w:pPr>
      <w:r w:rsidRPr="00C8658E">
        <w:rPr>
          <w:color w:val="555555"/>
        </w:rPr>
        <w:t xml:space="preserve">    "available_states" : [ "INACTIVE", "ALL_ON", "ALL_SEQUENCED", "FROM_CONFIG" ],</w:t>
      </w:r>
    </w:p>
    <w:p w14:paraId="595DB4A2" w14:textId="77777777" w:rsidR="00E85B79" w:rsidRPr="00C8658E" w:rsidRDefault="00E85B79" w:rsidP="00E85B79">
      <w:pPr>
        <w:pStyle w:val="Code"/>
        <w:rPr>
          <w:color w:val="555555"/>
        </w:rPr>
      </w:pPr>
      <w:r w:rsidRPr="00C8658E">
        <w:rPr>
          <w:color w:val="555555"/>
        </w:rPr>
        <w:t xml:space="preserve">    "clusters" : [ {</w:t>
      </w:r>
    </w:p>
    <w:p w14:paraId="7AE79279" w14:textId="77777777" w:rsidR="00E85B79" w:rsidRPr="00C8658E" w:rsidRDefault="00E85B79" w:rsidP="00E85B79">
      <w:pPr>
        <w:pStyle w:val="Code"/>
        <w:rPr>
          <w:color w:val="555555"/>
        </w:rPr>
      </w:pPr>
      <w:r w:rsidRPr="00C8658E">
        <w:rPr>
          <w:color w:val="555555"/>
        </w:rPr>
        <w:t xml:space="preserve">      "id" : "BackStockCluster",</w:t>
      </w:r>
    </w:p>
    <w:p w14:paraId="20EB342E" w14:textId="77777777" w:rsidR="00E85B79" w:rsidRPr="00C8658E" w:rsidRDefault="00E85B79" w:rsidP="00E85B79">
      <w:pPr>
        <w:pStyle w:val="Code"/>
        <w:rPr>
          <w:color w:val="555555"/>
        </w:rPr>
      </w:pPr>
      <w:r w:rsidRPr="00C8658E">
        <w:rPr>
          <w:color w:val="555555"/>
        </w:rPr>
        <w:t xml:space="preserve">      "personality" : null,</w:t>
      </w:r>
    </w:p>
    <w:p w14:paraId="7A3D84E0" w14:textId="77777777" w:rsidR="00E85B79" w:rsidRPr="00C8658E" w:rsidRDefault="00E85B79" w:rsidP="00E85B79">
      <w:pPr>
        <w:pStyle w:val="Code"/>
        <w:rPr>
          <w:color w:val="555555"/>
        </w:rPr>
      </w:pPr>
      <w:r w:rsidRPr="00C8658E">
        <w:rPr>
          <w:color w:val="555555"/>
        </w:rPr>
        <w:t xml:space="preserve">      "facility_id" : null,</w:t>
      </w:r>
    </w:p>
    <w:p w14:paraId="251F801C" w14:textId="77777777" w:rsidR="00E85B79" w:rsidRPr="00C8658E" w:rsidRDefault="00E85B79" w:rsidP="00E85B79">
      <w:pPr>
        <w:pStyle w:val="Code"/>
        <w:rPr>
          <w:color w:val="555555"/>
        </w:rPr>
      </w:pPr>
      <w:r w:rsidRPr="00C8658E">
        <w:rPr>
          <w:color w:val="555555"/>
        </w:rPr>
        <w:t xml:space="preserve">      "aliases" : [ ],</w:t>
      </w:r>
    </w:p>
    <w:p w14:paraId="44827A07" w14:textId="77777777" w:rsidR="00E85B79" w:rsidRPr="00C8658E" w:rsidRDefault="00E85B79" w:rsidP="00E85B79">
      <w:pPr>
        <w:pStyle w:val="Code"/>
        <w:rPr>
          <w:color w:val="555555"/>
        </w:rPr>
      </w:pPr>
      <w:r w:rsidRPr="00C8658E">
        <w:rPr>
          <w:color w:val="555555"/>
        </w:rPr>
        <w:t xml:space="preserve">      "behavior_id" : "ClusterDeepScan_PORTS_1",</w:t>
      </w:r>
    </w:p>
    <w:p w14:paraId="5C903FCC" w14:textId="77777777" w:rsidR="00E85B79" w:rsidRPr="00C8658E" w:rsidRDefault="00E85B79" w:rsidP="00E85B79">
      <w:pPr>
        <w:pStyle w:val="Code"/>
        <w:rPr>
          <w:color w:val="555555"/>
        </w:rPr>
      </w:pPr>
      <w:r w:rsidRPr="00C8658E">
        <w:rPr>
          <w:color w:val="555555"/>
        </w:rPr>
        <w:t xml:space="preserve">      "sensor_groups" : [ ],</w:t>
      </w:r>
    </w:p>
    <w:p w14:paraId="24EC6C79" w14:textId="77777777" w:rsidR="00E85B79" w:rsidRPr="00C8658E" w:rsidRDefault="00E85B79" w:rsidP="00E85B79">
      <w:pPr>
        <w:pStyle w:val="Code"/>
        <w:rPr>
          <w:color w:val="555555"/>
        </w:rPr>
      </w:pPr>
      <w:r w:rsidRPr="00C8658E">
        <w:rPr>
          <w:color w:val="555555"/>
        </w:rPr>
        <w:t xml:space="preserve">      "tokens" : [ ]</w:t>
      </w:r>
    </w:p>
    <w:p w14:paraId="1D0A1EFF" w14:textId="77777777" w:rsidR="00E85B79" w:rsidRPr="00C8658E" w:rsidRDefault="00E85B79" w:rsidP="00E85B79">
      <w:pPr>
        <w:pStyle w:val="Code"/>
        <w:rPr>
          <w:color w:val="555555"/>
        </w:rPr>
      </w:pPr>
      <w:r>
        <w:rPr>
          <w:color w:val="555555"/>
        </w:rPr>
        <w:t xml:space="preserve">    }, { ... </w:t>
      </w:r>
      <w:r w:rsidRPr="00C8658E">
        <w:rPr>
          <w:color w:val="555555"/>
        </w:rPr>
        <w:t>}, {</w:t>
      </w:r>
    </w:p>
    <w:p w14:paraId="2853E997" w14:textId="77777777" w:rsidR="00E85B79" w:rsidRPr="00C8658E" w:rsidRDefault="00E85B79" w:rsidP="00E85B79">
      <w:pPr>
        <w:pStyle w:val="Code"/>
        <w:rPr>
          <w:color w:val="555555"/>
        </w:rPr>
      </w:pPr>
      <w:r w:rsidRPr="00C8658E">
        <w:rPr>
          <w:color w:val="555555"/>
        </w:rPr>
        <w:t xml:space="preserve">      "id" : "SalesFloorExitCluster",</w:t>
      </w:r>
    </w:p>
    <w:p w14:paraId="36350E3D" w14:textId="77777777" w:rsidR="00E85B79" w:rsidRPr="00C8658E" w:rsidRDefault="00E85B79" w:rsidP="00E85B79">
      <w:pPr>
        <w:pStyle w:val="Code"/>
        <w:rPr>
          <w:color w:val="555555"/>
        </w:rPr>
      </w:pPr>
      <w:r w:rsidRPr="00C8658E">
        <w:rPr>
          <w:color w:val="555555"/>
        </w:rPr>
        <w:t xml:space="preserve">      "personality" : null,</w:t>
      </w:r>
    </w:p>
    <w:p w14:paraId="2C6FFF78" w14:textId="77777777" w:rsidR="00E85B79" w:rsidRPr="00C8658E" w:rsidRDefault="00E85B79" w:rsidP="00E85B79">
      <w:pPr>
        <w:pStyle w:val="Code"/>
        <w:rPr>
          <w:color w:val="555555"/>
        </w:rPr>
      </w:pPr>
      <w:r w:rsidRPr="00C8658E">
        <w:rPr>
          <w:color w:val="555555"/>
        </w:rPr>
        <w:t xml:space="preserve">      "facility_id" : null,</w:t>
      </w:r>
    </w:p>
    <w:p w14:paraId="5FA8791B" w14:textId="77777777" w:rsidR="00E85B79" w:rsidRPr="00C8658E" w:rsidRDefault="00E85B79" w:rsidP="00E85B79">
      <w:pPr>
        <w:pStyle w:val="Code"/>
        <w:rPr>
          <w:color w:val="555555"/>
        </w:rPr>
      </w:pPr>
      <w:r w:rsidRPr="00C8658E">
        <w:rPr>
          <w:color w:val="555555"/>
        </w:rPr>
        <w:t xml:space="preserve">      "aliases" : [ ],</w:t>
      </w:r>
    </w:p>
    <w:p w14:paraId="5D3AEAD5" w14:textId="77777777" w:rsidR="00E85B79" w:rsidRPr="00C8658E" w:rsidRDefault="00E85B79" w:rsidP="00E85B79">
      <w:pPr>
        <w:pStyle w:val="Code"/>
        <w:rPr>
          <w:color w:val="555555"/>
        </w:rPr>
      </w:pPr>
      <w:r w:rsidRPr="00C8658E">
        <w:rPr>
          <w:color w:val="555555"/>
        </w:rPr>
        <w:t xml:space="preserve">      "behavior_id" : "ClusterExit_PORTS_1",</w:t>
      </w:r>
    </w:p>
    <w:p w14:paraId="384FC80B" w14:textId="77777777" w:rsidR="00E85B79" w:rsidRPr="00C8658E" w:rsidRDefault="00E85B79" w:rsidP="00E85B79">
      <w:pPr>
        <w:pStyle w:val="Code"/>
        <w:rPr>
          <w:color w:val="555555"/>
        </w:rPr>
      </w:pPr>
      <w:r w:rsidRPr="00C8658E">
        <w:rPr>
          <w:color w:val="555555"/>
        </w:rPr>
        <w:t xml:space="preserve">      "sensor_groups" : [ ],</w:t>
      </w:r>
    </w:p>
    <w:p w14:paraId="67BA1F97" w14:textId="77777777" w:rsidR="00E85B79" w:rsidRPr="00C8658E" w:rsidRDefault="00E85B79" w:rsidP="00E85B79">
      <w:pPr>
        <w:pStyle w:val="Code"/>
        <w:rPr>
          <w:color w:val="555555"/>
        </w:rPr>
      </w:pPr>
      <w:r w:rsidRPr="00C8658E">
        <w:rPr>
          <w:color w:val="555555"/>
        </w:rPr>
        <w:t xml:space="preserve">      "tokens" : [ ]</w:t>
      </w:r>
    </w:p>
    <w:p w14:paraId="6A5ADCA3" w14:textId="77777777" w:rsidR="00E85B79" w:rsidRPr="00C8658E" w:rsidRDefault="00E85B79" w:rsidP="00E85B79">
      <w:pPr>
        <w:pStyle w:val="Code"/>
        <w:rPr>
          <w:color w:val="555555"/>
        </w:rPr>
      </w:pPr>
      <w:r w:rsidRPr="00C8658E">
        <w:rPr>
          <w:color w:val="555555"/>
        </w:rPr>
        <w:t xml:space="preserve">    } ]</w:t>
      </w:r>
    </w:p>
    <w:p w14:paraId="3ACF51ED" w14:textId="77777777" w:rsidR="00E85B79" w:rsidRDefault="00E85B79" w:rsidP="00E85B79">
      <w:pPr>
        <w:pStyle w:val="Code"/>
        <w:rPr>
          <w:color w:val="555555"/>
        </w:rPr>
      </w:pPr>
      <w:r w:rsidRPr="00C8658E">
        <w:rPr>
          <w:color w:val="555555"/>
        </w:rPr>
        <w:t xml:space="preserve">  }</w:t>
      </w:r>
    </w:p>
    <w:p w14:paraId="3E86BC7A" w14:textId="77777777" w:rsidR="00E85B79" w:rsidRPr="009C22F6" w:rsidRDefault="00E85B79" w:rsidP="00E85B79">
      <w:pPr>
        <w:pStyle w:val="Code"/>
      </w:pPr>
      <w:r w:rsidRPr="006326CA">
        <w:rPr>
          <w:color w:val="555555"/>
        </w:rPr>
        <w:t>}</w:t>
      </w:r>
    </w:p>
    <w:p w14:paraId="51F963D2" w14:textId="77777777" w:rsidR="00E85B79" w:rsidRPr="009406C1" w:rsidRDefault="00E85B79" w:rsidP="00E85B79">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24</w:t>
      </w:r>
      <w:r>
        <w:rPr>
          <w:noProof/>
        </w:rPr>
        <w:fldChar w:fldCharType="end"/>
      </w:r>
      <w:r>
        <w:t xml:space="preserve"> Scheduler Summary Parameters</w:t>
      </w:r>
    </w:p>
    <w:tbl>
      <w:tblPr>
        <w:tblStyle w:val="TableGrid"/>
        <w:tblW w:w="8838" w:type="dxa"/>
        <w:tblLayout w:type="fixed"/>
        <w:tblLook w:val="04A0" w:firstRow="1" w:lastRow="0" w:firstColumn="1" w:lastColumn="0" w:noHBand="0" w:noVBand="1"/>
      </w:tblPr>
      <w:tblGrid>
        <w:gridCol w:w="2988"/>
        <w:gridCol w:w="5850"/>
      </w:tblGrid>
      <w:tr w:rsidR="00E85B79" w:rsidRPr="00F30B18" w14:paraId="3EC42E6B" w14:textId="77777777" w:rsidTr="007B75CC">
        <w:tc>
          <w:tcPr>
            <w:tcW w:w="2988" w:type="dxa"/>
            <w:shd w:val="clear" w:color="auto" w:fill="D9D9D9" w:themeFill="background1" w:themeFillShade="D9"/>
          </w:tcPr>
          <w:p w14:paraId="67773E69" w14:textId="77777777" w:rsidR="00E85B79" w:rsidRPr="00F30B18" w:rsidRDefault="00E85B79" w:rsidP="007B75CC">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64A23B27" w14:textId="77777777" w:rsidR="00E85B79" w:rsidRPr="00F30B18" w:rsidRDefault="00E85B79" w:rsidP="007B75CC">
            <w:pPr>
              <w:pStyle w:val="CellHeadingCenter"/>
              <w:spacing w:before="0" w:after="0" w:line="240" w:lineRule="auto"/>
              <w:rPr>
                <w:sz w:val="20"/>
              </w:rPr>
            </w:pPr>
            <w:r w:rsidRPr="00F30B18">
              <w:rPr>
                <w:sz w:val="20"/>
              </w:rPr>
              <w:t>Definition</w:t>
            </w:r>
          </w:p>
        </w:tc>
      </w:tr>
      <w:tr w:rsidR="00E85B79" w:rsidRPr="00E978A5" w14:paraId="64CD84EF" w14:textId="77777777" w:rsidTr="007B75CC">
        <w:tc>
          <w:tcPr>
            <w:tcW w:w="2988" w:type="dxa"/>
          </w:tcPr>
          <w:p w14:paraId="0735A441" w14:textId="77777777" w:rsidR="00E85B79" w:rsidRPr="00E978A5" w:rsidRDefault="00E85B79" w:rsidP="007B75CC">
            <w:pPr>
              <w:pStyle w:val="CellBodyLeft"/>
            </w:pPr>
            <w:r>
              <w:t>params</w:t>
            </w:r>
          </w:p>
        </w:tc>
        <w:tc>
          <w:tcPr>
            <w:tcW w:w="5850" w:type="dxa"/>
          </w:tcPr>
          <w:p w14:paraId="2FEAFBE0" w14:textId="77777777" w:rsidR="00E85B79" w:rsidRPr="00E978A5" w:rsidRDefault="00E85B79" w:rsidP="007B75CC">
            <w:pPr>
              <w:pStyle w:val="CellBodyLeft"/>
            </w:pPr>
            <w:r>
              <w:t>A params object (see below).</w:t>
            </w:r>
          </w:p>
        </w:tc>
      </w:tr>
      <w:tr w:rsidR="00E85B79" w:rsidRPr="00E978A5" w14:paraId="75583D16" w14:textId="77777777" w:rsidTr="007B75CC">
        <w:tc>
          <w:tcPr>
            <w:tcW w:w="2988" w:type="dxa"/>
          </w:tcPr>
          <w:p w14:paraId="3B71A662" w14:textId="77777777" w:rsidR="00E85B79" w:rsidRPr="00E978A5" w:rsidRDefault="00E85B79" w:rsidP="007B75CC">
            <w:pPr>
              <w:pStyle w:val="CellBodyLeft"/>
            </w:pPr>
            <w:r>
              <w:tab/>
              <w:t>run_state</w:t>
            </w:r>
          </w:p>
        </w:tc>
        <w:tc>
          <w:tcPr>
            <w:tcW w:w="5850" w:type="dxa"/>
          </w:tcPr>
          <w:p w14:paraId="1208C41D" w14:textId="77777777" w:rsidR="00E85B79" w:rsidRPr="00E978A5" w:rsidRDefault="00E85B79" w:rsidP="007B75CC">
            <w:pPr>
              <w:pStyle w:val="CellBodyLeft"/>
            </w:pPr>
            <w:r>
              <w:t xml:space="preserve">A string run state of the scheduler.  Valid values are: </w:t>
            </w:r>
            <w:r w:rsidRPr="00B84A1C">
              <w:t>INACTIVE, ALL_ON, ALL_SEQUENCED, FROM_CONFIG</w:t>
            </w:r>
          </w:p>
        </w:tc>
      </w:tr>
      <w:tr w:rsidR="00E85B79" w:rsidRPr="00E978A5" w14:paraId="78C47B9E" w14:textId="77777777" w:rsidTr="007B75CC">
        <w:tc>
          <w:tcPr>
            <w:tcW w:w="2988" w:type="dxa"/>
          </w:tcPr>
          <w:p w14:paraId="552C69CE" w14:textId="77777777" w:rsidR="00E85B79" w:rsidRPr="00E978A5" w:rsidRDefault="00E85B79" w:rsidP="007B75CC">
            <w:pPr>
              <w:pStyle w:val="CellBodyLeft"/>
            </w:pPr>
            <w:r>
              <w:tab/>
              <w:t>available_states</w:t>
            </w:r>
          </w:p>
        </w:tc>
        <w:tc>
          <w:tcPr>
            <w:tcW w:w="5850" w:type="dxa"/>
          </w:tcPr>
          <w:p w14:paraId="23E3E492" w14:textId="77777777" w:rsidR="00E85B79" w:rsidRPr="00E978A5" w:rsidRDefault="00E85B79" w:rsidP="007B75CC">
            <w:pPr>
              <w:pStyle w:val="CellBodyLeft"/>
            </w:pPr>
            <w:r>
              <w:t>A list of all the valid run states.</w:t>
            </w:r>
          </w:p>
        </w:tc>
      </w:tr>
      <w:tr w:rsidR="00E85B79" w:rsidRPr="00E978A5" w14:paraId="417D29C1" w14:textId="77777777" w:rsidTr="007B75CC">
        <w:tc>
          <w:tcPr>
            <w:tcW w:w="2988" w:type="dxa"/>
          </w:tcPr>
          <w:p w14:paraId="24C760A6" w14:textId="77777777" w:rsidR="00E85B79" w:rsidRDefault="00E85B79" w:rsidP="007B75CC">
            <w:pPr>
              <w:pStyle w:val="CellBodyLeft"/>
            </w:pPr>
            <w:r>
              <w:tab/>
              <w:t>clusters</w:t>
            </w:r>
          </w:p>
        </w:tc>
        <w:tc>
          <w:tcPr>
            <w:tcW w:w="5850" w:type="dxa"/>
          </w:tcPr>
          <w:p w14:paraId="0FD38AB6" w14:textId="7116759F" w:rsidR="00E85B79" w:rsidRPr="00E978A5" w:rsidRDefault="00E85B79" w:rsidP="00DD34A7">
            <w:pPr>
              <w:pStyle w:val="CellBodyLeft"/>
            </w:pPr>
            <w:r>
              <w:t xml:space="preserve">A list of </w:t>
            </w:r>
            <w:r w:rsidR="00DD34A7">
              <w:t>the clusters that the scheduler is using in this particular run state</w:t>
            </w:r>
            <w:r>
              <w:t xml:space="preserve"> (see below).</w:t>
            </w:r>
          </w:p>
        </w:tc>
      </w:tr>
      <w:tr w:rsidR="00E85B79" w:rsidRPr="00E978A5" w14:paraId="28CCBC0B" w14:textId="77777777" w:rsidTr="007B75CC">
        <w:tc>
          <w:tcPr>
            <w:tcW w:w="2988" w:type="dxa"/>
          </w:tcPr>
          <w:p w14:paraId="79B7AF72" w14:textId="77777777" w:rsidR="00E85B79" w:rsidRDefault="00E85B79" w:rsidP="007B75CC">
            <w:pPr>
              <w:pStyle w:val="CellBodyLeft"/>
            </w:pPr>
            <w:r>
              <w:tab/>
            </w:r>
            <w:r>
              <w:tab/>
              <w:t>id</w:t>
            </w:r>
          </w:p>
        </w:tc>
        <w:tc>
          <w:tcPr>
            <w:tcW w:w="5850" w:type="dxa"/>
          </w:tcPr>
          <w:p w14:paraId="16D29C8E" w14:textId="77777777" w:rsidR="00E85B79" w:rsidRPr="00E978A5" w:rsidRDefault="00E85B79" w:rsidP="007B75CC">
            <w:pPr>
              <w:pStyle w:val="CellBodyLeft"/>
            </w:pPr>
            <w:r>
              <w:t>A string identifier for this cluster.</w:t>
            </w:r>
          </w:p>
        </w:tc>
      </w:tr>
      <w:tr w:rsidR="00E85B79" w:rsidRPr="00E978A5" w14:paraId="1258B7B1" w14:textId="77777777" w:rsidTr="007B75CC">
        <w:tc>
          <w:tcPr>
            <w:tcW w:w="2988" w:type="dxa"/>
          </w:tcPr>
          <w:p w14:paraId="5156BE46" w14:textId="77777777" w:rsidR="00E85B79" w:rsidRDefault="00E85B79" w:rsidP="007B75CC">
            <w:pPr>
              <w:pStyle w:val="CellBodyLeft"/>
            </w:pPr>
            <w:r>
              <w:tab/>
            </w:r>
            <w:r>
              <w:tab/>
              <w:t>personality</w:t>
            </w:r>
          </w:p>
        </w:tc>
        <w:tc>
          <w:tcPr>
            <w:tcW w:w="5850" w:type="dxa"/>
          </w:tcPr>
          <w:p w14:paraId="07CE59D3" w14:textId="60E037DD" w:rsidR="00E85B79" w:rsidRPr="00E978A5" w:rsidRDefault="00E85B79" w:rsidP="00DD34A7">
            <w:pPr>
              <w:pStyle w:val="CellBodyLeft"/>
            </w:pPr>
            <w:r>
              <w:t>The personality assigned to all sensors in this cluster.</w:t>
            </w:r>
            <w:r w:rsidR="00DD34A7">
              <w:br/>
            </w:r>
            <w:r>
              <w:t xml:space="preserve">Valid values are: </w:t>
            </w:r>
            <w:r w:rsidRPr="00C14152">
              <w:t>NONE, EXIT, POS, FITTING_ROOM</w:t>
            </w:r>
          </w:p>
        </w:tc>
      </w:tr>
      <w:tr w:rsidR="00E85B79" w:rsidRPr="00E978A5" w14:paraId="198E8435" w14:textId="77777777" w:rsidTr="007B75CC">
        <w:tc>
          <w:tcPr>
            <w:tcW w:w="2988" w:type="dxa"/>
          </w:tcPr>
          <w:p w14:paraId="708BB214" w14:textId="77777777" w:rsidR="00E85B79" w:rsidRDefault="00E85B79" w:rsidP="007B75CC">
            <w:pPr>
              <w:pStyle w:val="CellBodyLeft"/>
            </w:pPr>
            <w:r>
              <w:tab/>
            </w:r>
            <w:r>
              <w:tab/>
              <w:t>facility_id</w:t>
            </w:r>
          </w:p>
        </w:tc>
        <w:tc>
          <w:tcPr>
            <w:tcW w:w="5850" w:type="dxa"/>
          </w:tcPr>
          <w:p w14:paraId="3A3B8C9F" w14:textId="77777777" w:rsidR="00E85B79" w:rsidRPr="00E978A5" w:rsidRDefault="00E85B79" w:rsidP="007B75CC">
            <w:pPr>
              <w:pStyle w:val="CellBodyLeft"/>
            </w:pPr>
            <w:r>
              <w:t>The facility name assigned to all sensors in this cluster.</w:t>
            </w:r>
          </w:p>
        </w:tc>
      </w:tr>
      <w:tr w:rsidR="00E85B79" w:rsidRPr="00E978A5" w14:paraId="65EDAD02" w14:textId="77777777" w:rsidTr="007B75CC">
        <w:tc>
          <w:tcPr>
            <w:tcW w:w="2988" w:type="dxa"/>
          </w:tcPr>
          <w:p w14:paraId="0B72B3EF" w14:textId="77777777" w:rsidR="00E85B79" w:rsidRDefault="00E85B79" w:rsidP="007B75CC">
            <w:pPr>
              <w:pStyle w:val="CellBodyLeft"/>
            </w:pPr>
            <w:r>
              <w:tab/>
            </w:r>
            <w:r>
              <w:tab/>
              <w:t>behavior_id</w:t>
            </w:r>
          </w:p>
        </w:tc>
        <w:tc>
          <w:tcPr>
            <w:tcW w:w="5850" w:type="dxa"/>
          </w:tcPr>
          <w:p w14:paraId="4A6D80A9" w14:textId="77777777" w:rsidR="00E85B79" w:rsidRPr="00E978A5" w:rsidRDefault="00E85B79" w:rsidP="007B75CC">
            <w:pPr>
              <w:pStyle w:val="CellBodyLeft"/>
            </w:pPr>
            <w:r>
              <w:t>The behavior name assigned to all sensors in this cluster.</w:t>
            </w:r>
          </w:p>
        </w:tc>
      </w:tr>
      <w:tr w:rsidR="00E85B79" w:rsidRPr="00E978A5" w14:paraId="11B78D2B" w14:textId="77777777" w:rsidTr="007B75CC">
        <w:tc>
          <w:tcPr>
            <w:tcW w:w="2988" w:type="dxa"/>
          </w:tcPr>
          <w:p w14:paraId="6A1308DB" w14:textId="77777777" w:rsidR="00E85B79" w:rsidRDefault="00E85B79" w:rsidP="007B75CC">
            <w:pPr>
              <w:pStyle w:val="CellBodyLeft"/>
            </w:pPr>
            <w:r>
              <w:tab/>
            </w:r>
            <w:r>
              <w:tab/>
              <w:t>aliases</w:t>
            </w:r>
          </w:p>
        </w:tc>
        <w:tc>
          <w:tcPr>
            <w:tcW w:w="5850" w:type="dxa"/>
          </w:tcPr>
          <w:p w14:paraId="77479F4F" w14:textId="77777777" w:rsidR="00E85B79" w:rsidRPr="00E978A5" w:rsidRDefault="00E85B79" w:rsidP="007B75CC">
            <w:pPr>
              <w:pStyle w:val="CellBodyLeft"/>
            </w:pPr>
            <w:r>
              <w:t>The aliases assigned to all sensors in this cluster.</w:t>
            </w:r>
          </w:p>
        </w:tc>
      </w:tr>
      <w:tr w:rsidR="00E85B79" w:rsidRPr="00E978A5" w14:paraId="09FDDC89" w14:textId="77777777" w:rsidTr="007B75CC">
        <w:tc>
          <w:tcPr>
            <w:tcW w:w="2988" w:type="dxa"/>
          </w:tcPr>
          <w:p w14:paraId="49AF5AA6" w14:textId="77777777" w:rsidR="00E85B79" w:rsidRDefault="00E85B79" w:rsidP="007B75CC">
            <w:pPr>
              <w:pStyle w:val="CellBodyLeft"/>
            </w:pPr>
            <w:r>
              <w:tab/>
            </w:r>
            <w:r>
              <w:tab/>
              <w:t>sensor_groups</w:t>
            </w:r>
          </w:p>
        </w:tc>
        <w:tc>
          <w:tcPr>
            <w:tcW w:w="5850" w:type="dxa"/>
          </w:tcPr>
          <w:p w14:paraId="67357CB3" w14:textId="1DAE9183" w:rsidR="00E85B79" w:rsidRPr="00E978A5" w:rsidRDefault="00E85B79" w:rsidP="00973A72">
            <w:pPr>
              <w:pStyle w:val="CellBodyLeft"/>
            </w:pPr>
            <w:r>
              <w:t xml:space="preserve">A </w:t>
            </w:r>
            <w:r w:rsidR="00DD34A7">
              <w:t xml:space="preserve">list of sensor groups where a group is a collection of one or more sensor. Sensors in a group will all read tags at the same time. The scheduler </w:t>
            </w:r>
            <w:r w:rsidR="00973A72">
              <w:t>activates one group at a time in sequential order.</w:t>
            </w:r>
          </w:p>
        </w:tc>
      </w:tr>
      <w:tr w:rsidR="00E85B79" w:rsidRPr="00E978A5" w14:paraId="296E6888" w14:textId="77777777" w:rsidTr="007B75CC">
        <w:tc>
          <w:tcPr>
            <w:tcW w:w="2988" w:type="dxa"/>
          </w:tcPr>
          <w:p w14:paraId="6B0230C2" w14:textId="77777777" w:rsidR="00E85B79" w:rsidRDefault="00E85B79" w:rsidP="007B75CC">
            <w:pPr>
              <w:pStyle w:val="CellBodyLeft"/>
            </w:pPr>
            <w:r>
              <w:tab/>
            </w:r>
            <w:r>
              <w:tab/>
              <w:t>tokens</w:t>
            </w:r>
          </w:p>
        </w:tc>
        <w:tc>
          <w:tcPr>
            <w:tcW w:w="5850" w:type="dxa"/>
          </w:tcPr>
          <w:p w14:paraId="4E157D22" w14:textId="658586B8" w:rsidR="00E85B79" w:rsidRPr="00E978A5" w:rsidRDefault="00E85B79" w:rsidP="00973A72">
            <w:pPr>
              <w:pStyle w:val="CellBodyLeft"/>
            </w:pPr>
            <w:r>
              <w:t xml:space="preserve">A list of sensor tokens (see below).  Sensors </w:t>
            </w:r>
            <w:r w:rsidR="00973A72">
              <w:t xml:space="preserve">that have been programmed </w:t>
            </w:r>
            <w:r>
              <w:t xml:space="preserve">with the same token </w:t>
            </w:r>
            <w:r w:rsidR="00973A72">
              <w:t>are members of the same group. As describe previously, they will all read tags at the same time. The scheduler activates one (token) group at a time in sequential order</w:t>
            </w:r>
            <w:r>
              <w:t>.</w:t>
            </w:r>
          </w:p>
        </w:tc>
      </w:tr>
      <w:tr w:rsidR="00E85B79" w:rsidRPr="00E978A5" w14:paraId="1D060FA7" w14:textId="77777777" w:rsidTr="007B75CC">
        <w:tc>
          <w:tcPr>
            <w:tcW w:w="2988" w:type="dxa"/>
          </w:tcPr>
          <w:p w14:paraId="0BACE175" w14:textId="77777777" w:rsidR="00E85B79" w:rsidRDefault="00E85B79" w:rsidP="007B75CC">
            <w:pPr>
              <w:pStyle w:val="CellBodyLeft"/>
            </w:pPr>
            <w:r>
              <w:tab/>
            </w:r>
            <w:r>
              <w:tab/>
            </w:r>
            <w:r>
              <w:tab/>
              <w:t>username</w:t>
            </w:r>
          </w:p>
        </w:tc>
        <w:tc>
          <w:tcPr>
            <w:tcW w:w="5850" w:type="dxa"/>
          </w:tcPr>
          <w:p w14:paraId="0251F3E3" w14:textId="05635AEA" w:rsidR="00E85B79" w:rsidRDefault="00973A72" w:rsidP="00973A72">
            <w:pPr>
              <w:pStyle w:val="CellBodyLeft"/>
            </w:pPr>
            <w:r>
              <w:t>The token user name takes on different values depending on usage context. For a cluster configuration it just identifies a particular token.</w:t>
            </w:r>
          </w:p>
        </w:tc>
      </w:tr>
      <w:tr w:rsidR="00E85B79" w:rsidRPr="00E978A5" w14:paraId="6606D3D2" w14:textId="77777777" w:rsidTr="007B75CC">
        <w:tc>
          <w:tcPr>
            <w:tcW w:w="2988" w:type="dxa"/>
          </w:tcPr>
          <w:p w14:paraId="0C933864" w14:textId="77777777" w:rsidR="00E85B79" w:rsidRDefault="00E85B79" w:rsidP="007B75CC">
            <w:pPr>
              <w:pStyle w:val="CellBodyLeft"/>
            </w:pPr>
            <w:r>
              <w:tab/>
            </w:r>
            <w:r>
              <w:tab/>
            </w:r>
            <w:r>
              <w:tab/>
              <w:t>token</w:t>
            </w:r>
          </w:p>
        </w:tc>
        <w:tc>
          <w:tcPr>
            <w:tcW w:w="5850" w:type="dxa"/>
          </w:tcPr>
          <w:p w14:paraId="06E6F9B9" w14:textId="77777777" w:rsidR="00E85B79" w:rsidRDefault="00E85B79" w:rsidP="007B75CC">
            <w:pPr>
              <w:pStyle w:val="CellBodyLeft"/>
            </w:pPr>
            <w:r>
              <w:t>A 64 character string.  Can be random or contain meta-data.</w:t>
            </w:r>
          </w:p>
        </w:tc>
      </w:tr>
      <w:tr w:rsidR="00E85B79" w:rsidRPr="00E978A5" w14:paraId="09B76683" w14:textId="77777777" w:rsidTr="007B75CC">
        <w:tc>
          <w:tcPr>
            <w:tcW w:w="2988" w:type="dxa"/>
          </w:tcPr>
          <w:p w14:paraId="2EF9002C" w14:textId="77777777" w:rsidR="00E85B79" w:rsidRDefault="00E85B79" w:rsidP="007B75CC">
            <w:pPr>
              <w:pStyle w:val="CellBodyLeft"/>
            </w:pPr>
            <w:r>
              <w:tab/>
            </w:r>
            <w:r>
              <w:tab/>
            </w:r>
            <w:r>
              <w:tab/>
            </w:r>
            <w:r w:rsidRPr="00AE05BD">
              <w:t>generatedTimestamp</w:t>
            </w:r>
          </w:p>
        </w:tc>
        <w:tc>
          <w:tcPr>
            <w:tcW w:w="5850" w:type="dxa"/>
          </w:tcPr>
          <w:p w14:paraId="21886C81" w14:textId="77777777" w:rsidR="00E85B79" w:rsidRDefault="00E85B79" w:rsidP="007B75CC">
            <w:pPr>
              <w:pStyle w:val="CellBodyLeft"/>
            </w:pPr>
            <w:r>
              <w:t>The millisecond timestamp of when this token is valid.</w:t>
            </w:r>
          </w:p>
        </w:tc>
      </w:tr>
      <w:tr w:rsidR="00E85B79" w:rsidRPr="00E978A5" w14:paraId="7BC965C2" w14:textId="77777777" w:rsidTr="007B75CC">
        <w:tc>
          <w:tcPr>
            <w:tcW w:w="2988" w:type="dxa"/>
          </w:tcPr>
          <w:p w14:paraId="5BE4544E" w14:textId="77777777" w:rsidR="00E85B79" w:rsidRDefault="00E85B79" w:rsidP="007B75CC">
            <w:pPr>
              <w:pStyle w:val="CellBodyLeft"/>
            </w:pPr>
            <w:r>
              <w:lastRenderedPageBreak/>
              <w:tab/>
            </w:r>
            <w:r>
              <w:tab/>
            </w:r>
            <w:r>
              <w:tab/>
            </w:r>
            <w:r w:rsidRPr="00AE05BD">
              <w:t>expirationTimestamp</w:t>
            </w:r>
          </w:p>
        </w:tc>
        <w:tc>
          <w:tcPr>
            <w:tcW w:w="5850" w:type="dxa"/>
          </w:tcPr>
          <w:p w14:paraId="61830E53" w14:textId="77777777" w:rsidR="00E85B79" w:rsidRDefault="00E85B79" w:rsidP="007B75CC">
            <w:pPr>
              <w:pStyle w:val="CellBodyLeft"/>
            </w:pPr>
            <w:r>
              <w:t>The millisecond timestamp of when this token expires.  The value of -1 indicates the token never expires.</w:t>
            </w:r>
          </w:p>
        </w:tc>
      </w:tr>
    </w:tbl>
    <w:p w14:paraId="7851BAFC" w14:textId="77777777" w:rsidR="00E85B79" w:rsidRDefault="00E85B79" w:rsidP="00E85B79"/>
    <w:p w14:paraId="727F4AF5" w14:textId="77777777" w:rsidR="00E85B79" w:rsidRDefault="00E85B79" w:rsidP="00E85B79">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5C0EE49C" w14:textId="55F9943F" w:rsidR="00062D5D" w:rsidRDefault="00062D5D" w:rsidP="00062D5D">
      <w:pPr>
        <w:pStyle w:val="Heading4"/>
      </w:pPr>
      <w:bookmarkStart w:id="219" w:name="_Toc10630322"/>
      <w:r>
        <w:lastRenderedPageBreak/>
        <w:t>Scheduler Set Run State</w:t>
      </w:r>
      <w:bookmarkEnd w:id="219"/>
    </w:p>
    <w:p w14:paraId="4265091E" w14:textId="77777777" w:rsidR="00062D5D" w:rsidRPr="00AB7AAD" w:rsidRDefault="00062D5D" w:rsidP="00062D5D">
      <w:pPr>
        <w:pStyle w:val="Heading5"/>
      </w:pPr>
      <w:bookmarkStart w:id="220" w:name="_Toc10630323"/>
      <w:r>
        <w:t>JSON RPC Request</w:t>
      </w:r>
      <w:bookmarkEnd w:id="220"/>
    </w:p>
    <w:p w14:paraId="08096D75" w14:textId="77777777" w:rsidR="00062D5D" w:rsidRDefault="00062D5D" w:rsidP="00062D5D">
      <w:pPr>
        <w:pStyle w:val="Code"/>
      </w:pPr>
      <w:r w:rsidRPr="00257D8A">
        <w:rPr>
          <w:color w:val="666666"/>
        </w:rPr>
        <w:t>{  </w:t>
      </w:r>
      <w:r w:rsidRPr="00257D8A">
        <w:br/>
      </w:r>
      <w:r>
        <w:t xml:space="preserve">  "jsonrpc" : "2.0",</w:t>
      </w:r>
    </w:p>
    <w:p w14:paraId="6CB8D893" w14:textId="77777777" w:rsidR="00062D5D" w:rsidRDefault="00062D5D" w:rsidP="00062D5D">
      <w:pPr>
        <w:pStyle w:val="Code"/>
      </w:pPr>
      <w:r>
        <w:t xml:space="preserve">  "id" : "15",</w:t>
      </w:r>
    </w:p>
    <w:p w14:paraId="0A596CA7" w14:textId="77777777" w:rsidR="00062D5D" w:rsidRDefault="00062D5D" w:rsidP="00062D5D">
      <w:pPr>
        <w:pStyle w:val="Code"/>
      </w:pPr>
      <w:r>
        <w:t xml:space="preserve">  "method" : "scheduler_set_run_state",</w:t>
      </w:r>
    </w:p>
    <w:p w14:paraId="23A9EFDA" w14:textId="77777777" w:rsidR="00062D5D" w:rsidRDefault="00062D5D" w:rsidP="00062D5D">
      <w:pPr>
        <w:pStyle w:val="Code"/>
      </w:pPr>
      <w:r>
        <w:t xml:space="preserve">  "params" : {</w:t>
      </w:r>
    </w:p>
    <w:p w14:paraId="496345FA" w14:textId="77777777" w:rsidR="00062D5D" w:rsidRDefault="00062D5D" w:rsidP="00062D5D">
      <w:pPr>
        <w:pStyle w:val="Code"/>
      </w:pPr>
      <w:r>
        <w:t xml:space="preserve">    "run_state" : "ALL_ON"</w:t>
      </w:r>
    </w:p>
    <w:p w14:paraId="5840A14A" w14:textId="77777777" w:rsidR="00062D5D" w:rsidRDefault="00062D5D" w:rsidP="00062D5D">
      <w:pPr>
        <w:pStyle w:val="Code"/>
      </w:pPr>
      <w:r>
        <w:t xml:space="preserve">  }</w:t>
      </w:r>
    </w:p>
    <w:p w14:paraId="7A4F4A13" w14:textId="42787AE9" w:rsidR="00062D5D" w:rsidRPr="00257D8A" w:rsidRDefault="00062D5D" w:rsidP="00062D5D">
      <w:pPr>
        <w:pStyle w:val="Code"/>
      </w:pPr>
      <w:r w:rsidRPr="00257D8A">
        <w:rPr>
          <w:color w:val="666666"/>
        </w:rPr>
        <w:t>}</w:t>
      </w:r>
    </w:p>
    <w:p w14:paraId="4ED9C705" w14:textId="77777777" w:rsidR="00062D5D" w:rsidRDefault="00062D5D" w:rsidP="00062D5D"/>
    <w:p w14:paraId="13B4D812" w14:textId="77777777" w:rsidR="00062D5D" w:rsidRPr="009C22F6" w:rsidRDefault="00062D5D" w:rsidP="00062D5D">
      <w:pPr>
        <w:pStyle w:val="Heading5"/>
      </w:pPr>
      <w:bookmarkStart w:id="221" w:name="_Toc10630324"/>
      <w:r>
        <w:t>JSON RPC Response</w:t>
      </w:r>
      <w:bookmarkEnd w:id="221"/>
    </w:p>
    <w:p w14:paraId="1BD1E86F" w14:textId="77777777" w:rsidR="00062D5D" w:rsidRPr="00C8658E" w:rsidRDefault="00062D5D" w:rsidP="00062D5D">
      <w:pPr>
        <w:pStyle w:val="Code"/>
        <w:rPr>
          <w:color w:val="555555"/>
        </w:rPr>
      </w:pPr>
      <w:r w:rsidRPr="009C22F6">
        <w:rPr>
          <w:color w:val="666666"/>
        </w:rPr>
        <w:t>{  </w:t>
      </w:r>
      <w:r w:rsidRPr="009C22F6">
        <w:rPr>
          <w:color w:val="555555"/>
        </w:rPr>
        <w:br/>
      </w:r>
      <w:r w:rsidRPr="00C8658E">
        <w:rPr>
          <w:color w:val="555555"/>
        </w:rPr>
        <w:t xml:space="preserve">  "jsonrpc" : "2.0",</w:t>
      </w:r>
    </w:p>
    <w:p w14:paraId="5ECE9F26" w14:textId="77777777" w:rsidR="00062D5D" w:rsidRPr="00C8658E" w:rsidRDefault="00062D5D" w:rsidP="00062D5D">
      <w:pPr>
        <w:pStyle w:val="Code"/>
        <w:rPr>
          <w:color w:val="555555"/>
        </w:rPr>
      </w:pPr>
      <w:r>
        <w:rPr>
          <w:color w:val="555555"/>
        </w:rPr>
        <w:t xml:space="preserve">  "id" : "13</w:t>
      </w:r>
      <w:r w:rsidRPr="00C8658E">
        <w:rPr>
          <w:color w:val="555555"/>
        </w:rPr>
        <w:t>",</w:t>
      </w:r>
    </w:p>
    <w:p w14:paraId="37BC50D1" w14:textId="77777777" w:rsidR="00062D5D" w:rsidRPr="00C8658E" w:rsidRDefault="00062D5D" w:rsidP="00062D5D">
      <w:pPr>
        <w:pStyle w:val="Code"/>
        <w:rPr>
          <w:color w:val="555555"/>
        </w:rPr>
      </w:pPr>
      <w:r w:rsidRPr="00C8658E">
        <w:rPr>
          <w:color w:val="555555"/>
        </w:rPr>
        <w:t xml:space="preserve">  "result" : {</w:t>
      </w:r>
    </w:p>
    <w:p w14:paraId="4E753DDD" w14:textId="77777777" w:rsidR="00062D5D" w:rsidRPr="00C8658E" w:rsidRDefault="00062D5D" w:rsidP="00062D5D">
      <w:pPr>
        <w:pStyle w:val="Code"/>
        <w:rPr>
          <w:color w:val="555555"/>
        </w:rPr>
      </w:pPr>
      <w:r w:rsidRPr="00C8658E">
        <w:rPr>
          <w:color w:val="555555"/>
        </w:rPr>
        <w:t xml:space="preserve">    "run_state" : "FROM_CONFIG",</w:t>
      </w:r>
    </w:p>
    <w:p w14:paraId="02D31C42" w14:textId="77777777" w:rsidR="00062D5D" w:rsidRPr="00C8658E" w:rsidRDefault="00062D5D" w:rsidP="00062D5D">
      <w:pPr>
        <w:pStyle w:val="Code"/>
        <w:rPr>
          <w:color w:val="555555"/>
        </w:rPr>
      </w:pPr>
      <w:r w:rsidRPr="00C8658E">
        <w:rPr>
          <w:color w:val="555555"/>
        </w:rPr>
        <w:t xml:space="preserve">    "available_states" : [ "INACTIVE", "ALL_ON", "ALL_SEQUENCED", "FROM_CONFIG" ],</w:t>
      </w:r>
    </w:p>
    <w:p w14:paraId="77EFC2B3" w14:textId="77777777" w:rsidR="00062D5D" w:rsidRPr="00C8658E" w:rsidRDefault="00062D5D" w:rsidP="00062D5D">
      <w:pPr>
        <w:pStyle w:val="Code"/>
        <w:rPr>
          <w:color w:val="555555"/>
        </w:rPr>
      </w:pPr>
      <w:r w:rsidRPr="00C8658E">
        <w:rPr>
          <w:color w:val="555555"/>
        </w:rPr>
        <w:t xml:space="preserve">    "clusters" : [ {</w:t>
      </w:r>
    </w:p>
    <w:p w14:paraId="440D4C1C" w14:textId="77777777" w:rsidR="00062D5D" w:rsidRPr="00C8658E" w:rsidRDefault="00062D5D" w:rsidP="00062D5D">
      <w:pPr>
        <w:pStyle w:val="Code"/>
        <w:rPr>
          <w:color w:val="555555"/>
        </w:rPr>
      </w:pPr>
      <w:r w:rsidRPr="00C8658E">
        <w:rPr>
          <w:color w:val="555555"/>
        </w:rPr>
        <w:t xml:space="preserve">      "id" : "BackStockCluster",</w:t>
      </w:r>
    </w:p>
    <w:p w14:paraId="4D2D9B1F" w14:textId="77777777" w:rsidR="00062D5D" w:rsidRPr="00C8658E" w:rsidRDefault="00062D5D" w:rsidP="00062D5D">
      <w:pPr>
        <w:pStyle w:val="Code"/>
        <w:rPr>
          <w:color w:val="555555"/>
        </w:rPr>
      </w:pPr>
      <w:r w:rsidRPr="00C8658E">
        <w:rPr>
          <w:color w:val="555555"/>
        </w:rPr>
        <w:t xml:space="preserve">      "personality" : null,</w:t>
      </w:r>
    </w:p>
    <w:p w14:paraId="69A4E301" w14:textId="77777777" w:rsidR="00062D5D" w:rsidRPr="00C8658E" w:rsidRDefault="00062D5D" w:rsidP="00062D5D">
      <w:pPr>
        <w:pStyle w:val="Code"/>
        <w:rPr>
          <w:color w:val="555555"/>
        </w:rPr>
      </w:pPr>
      <w:r w:rsidRPr="00C8658E">
        <w:rPr>
          <w:color w:val="555555"/>
        </w:rPr>
        <w:t xml:space="preserve">      "facility_id" : null,</w:t>
      </w:r>
    </w:p>
    <w:p w14:paraId="75A58908" w14:textId="77777777" w:rsidR="00062D5D" w:rsidRPr="00C8658E" w:rsidRDefault="00062D5D" w:rsidP="00062D5D">
      <w:pPr>
        <w:pStyle w:val="Code"/>
        <w:rPr>
          <w:color w:val="555555"/>
        </w:rPr>
      </w:pPr>
      <w:r w:rsidRPr="00C8658E">
        <w:rPr>
          <w:color w:val="555555"/>
        </w:rPr>
        <w:t xml:space="preserve">      "aliases" : [ ],</w:t>
      </w:r>
    </w:p>
    <w:p w14:paraId="6A86F8C8" w14:textId="77777777" w:rsidR="00062D5D" w:rsidRPr="00C8658E" w:rsidRDefault="00062D5D" w:rsidP="00062D5D">
      <w:pPr>
        <w:pStyle w:val="Code"/>
        <w:rPr>
          <w:color w:val="555555"/>
        </w:rPr>
      </w:pPr>
      <w:r w:rsidRPr="00C8658E">
        <w:rPr>
          <w:color w:val="555555"/>
        </w:rPr>
        <w:t xml:space="preserve">      "behavior_id" : "ClusterDeepScan_PORTS_1",</w:t>
      </w:r>
    </w:p>
    <w:p w14:paraId="5702FAAE" w14:textId="77777777" w:rsidR="00062D5D" w:rsidRPr="00C8658E" w:rsidRDefault="00062D5D" w:rsidP="00062D5D">
      <w:pPr>
        <w:pStyle w:val="Code"/>
        <w:rPr>
          <w:color w:val="555555"/>
        </w:rPr>
      </w:pPr>
      <w:r w:rsidRPr="00C8658E">
        <w:rPr>
          <w:color w:val="555555"/>
        </w:rPr>
        <w:t xml:space="preserve">      "sensor_groups" : [ ],</w:t>
      </w:r>
    </w:p>
    <w:p w14:paraId="2857BFE0" w14:textId="77777777" w:rsidR="00062D5D" w:rsidRPr="00C8658E" w:rsidRDefault="00062D5D" w:rsidP="00062D5D">
      <w:pPr>
        <w:pStyle w:val="Code"/>
        <w:rPr>
          <w:color w:val="555555"/>
        </w:rPr>
      </w:pPr>
      <w:r w:rsidRPr="00C8658E">
        <w:rPr>
          <w:color w:val="555555"/>
        </w:rPr>
        <w:t xml:space="preserve">      "tokens" : [ ]</w:t>
      </w:r>
    </w:p>
    <w:p w14:paraId="4968C5F9" w14:textId="77777777" w:rsidR="00062D5D" w:rsidRPr="00C8658E" w:rsidRDefault="00062D5D" w:rsidP="00062D5D">
      <w:pPr>
        <w:pStyle w:val="Code"/>
        <w:rPr>
          <w:color w:val="555555"/>
        </w:rPr>
      </w:pPr>
      <w:r w:rsidRPr="00C8658E">
        <w:rPr>
          <w:color w:val="555555"/>
        </w:rPr>
        <w:t xml:space="preserve">    }, {</w:t>
      </w:r>
    </w:p>
    <w:p w14:paraId="537FB3E1" w14:textId="77777777" w:rsidR="00062D5D" w:rsidRPr="00C8658E" w:rsidRDefault="00062D5D" w:rsidP="00062D5D">
      <w:pPr>
        <w:pStyle w:val="Code"/>
        <w:rPr>
          <w:color w:val="555555"/>
        </w:rPr>
      </w:pPr>
      <w:r w:rsidRPr="00C8658E">
        <w:rPr>
          <w:color w:val="555555"/>
        </w:rPr>
        <w:t xml:space="preserve">      "id" : "SalesFloorCluster",</w:t>
      </w:r>
    </w:p>
    <w:p w14:paraId="65249115" w14:textId="77777777" w:rsidR="00062D5D" w:rsidRPr="00C8658E" w:rsidRDefault="00062D5D" w:rsidP="00062D5D">
      <w:pPr>
        <w:pStyle w:val="Code"/>
        <w:rPr>
          <w:color w:val="555555"/>
        </w:rPr>
      </w:pPr>
      <w:r w:rsidRPr="00C8658E">
        <w:rPr>
          <w:color w:val="555555"/>
        </w:rPr>
        <w:t xml:space="preserve">      "personality" : null,</w:t>
      </w:r>
    </w:p>
    <w:p w14:paraId="46DEC45F" w14:textId="77777777" w:rsidR="00062D5D" w:rsidRPr="00C8658E" w:rsidRDefault="00062D5D" w:rsidP="00062D5D">
      <w:pPr>
        <w:pStyle w:val="Code"/>
        <w:rPr>
          <w:color w:val="555555"/>
        </w:rPr>
      </w:pPr>
      <w:r w:rsidRPr="00C8658E">
        <w:rPr>
          <w:color w:val="555555"/>
        </w:rPr>
        <w:t xml:space="preserve">      "facility_id" : null,</w:t>
      </w:r>
    </w:p>
    <w:p w14:paraId="6B204002" w14:textId="77777777" w:rsidR="00062D5D" w:rsidRPr="00C8658E" w:rsidRDefault="00062D5D" w:rsidP="00062D5D">
      <w:pPr>
        <w:pStyle w:val="Code"/>
        <w:rPr>
          <w:color w:val="555555"/>
        </w:rPr>
      </w:pPr>
      <w:r w:rsidRPr="00C8658E">
        <w:rPr>
          <w:color w:val="555555"/>
        </w:rPr>
        <w:t xml:space="preserve">      "aliases" : [ ],</w:t>
      </w:r>
    </w:p>
    <w:p w14:paraId="4F448237" w14:textId="77777777" w:rsidR="00062D5D" w:rsidRPr="00C8658E" w:rsidRDefault="00062D5D" w:rsidP="00062D5D">
      <w:pPr>
        <w:pStyle w:val="Code"/>
        <w:rPr>
          <w:color w:val="555555"/>
        </w:rPr>
      </w:pPr>
      <w:r w:rsidRPr="00C8658E">
        <w:rPr>
          <w:color w:val="555555"/>
        </w:rPr>
        <w:t xml:space="preserve">      "behavior_id" : "ClusterMobility_PORTS_1",</w:t>
      </w:r>
    </w:p>
    <w:p w14:paraId="12444AA1" w14:textId="77777777" w:rsidR="00062D5D" w:rsidRPr="00C8658E" w:rsidRDefault="00062D5D" w:rsidP="00062D5D">
      <w:pPr>
        <w:pStyle w:val="Code"/>
        <w:rPr>
          <w:color w:val="555555"/>
        </w:rPr>
      </w:pPr>
      <w:r w:rsidRPr="00C8658E">
        <w:rPr>
          <w:color w:val="555555"/>
        </w:rPr>
        <w:t xml:space="preserve">      "sensor_groups" : [ ],</w:t>
      </w:r>
    </w:p>
    <w:p w14:paraId="60EFC360" w14:textId="77777777" w:rsidR="00062D5D" w:rsidRPr="00C8658E" w:rsidRDefault="00062D5D" w:rsidP="00062D5D">
      <w:pPr>
        <w:pStyle w:val="Code"/>
        <w:rPr>
          <w:color w:val="555555"/>
        </w:rPr>
      </w:pPr>
      <w:r w:rsidRPr="00C8658E">
        <w:rPr>
          <w:color w:val="555555"/>
        </w:rPr>
        <w:t xml:space="preserve">      "tokens" : [ ]</w:t>
      </w:r>
    </w:p>
    <w:p w14:paraId="69271F40" w14:textId="77777777" w:rsidR="00062D5D" w:rsidRPr="00C8658E" w:rsidRDefault="00062D5D" w:rsidP="00062D5D">
      <w:pPr>
        <w:pStyle w:val="Code"/>
        <w:rPr>
          <w:color w:val="555555"/>
        </w:rPr>
      </w:pPr>
      <w:r w:rsidRPr="00C8658E">
        <w:rPr>
          <w:color w:val="555555"/>
        </w:rPr>
        <w:t xml:space="preserve">    }, {</w:t>
      </w:r>
    </w:p>
    <w:p w14:paraId="1CE6D13D" w14:textId="77777777" w:rsidR="00062D5D" w:rsidRPr="00C8658E" w:rsidRDefault="00062D5D" w:rsidP="00062D5D">
      <w:pPr>
        <w:pStyle w:val="Code"/>
        <w:rPr>
          <w:color w:val="555555"/>
        </w:rPr>
      </w:pPr>
      <w:r w:rsidRPr="00C8658E">
        <w:rPr>
          <w:color w:val="555555"/>
        </w:rPr>
        <w:t xml:space="preserve">      "id" : "SalesFloorExitCluster",</w:t>
      </w:r>
    </w:p>
    <w:p w14:paraId="5DF5D5B8" w14:textId="77777777" w:rsidR="00062D5D" w:rsidRPr="00C8658E" w:rsidRDefault="00062D5D" w:rsidP="00062D5D">
      <w:pPr>
        <w:pStyle w:val="Code"/>
        <w:rPr>
          <w:color w:val="555555"/>
        </w:rPr>
      </w:pPr>
      <w:r w:rsidRPr="00C8658E">
        <w:rPr>
          <w:color w:val="555555"/>
        </w:rPr>
        <w:t xml:space="preserve">      "personality" : null,</w:t>
      </w:r>
    </w:p>
    <w:p w14:paraId="3B14D567" w14:textId="77777777" w:rsidR="00062D5D" w:rsidRPr="00C8658E" w:rsidRDefault="00062D5D" w:rsidP="00062D5D">
      <w:pPr>
        <w:pStyle w:val="Code"/>
        <w:rPr>
          <w:color w:val="555555"/>
        </w:rPr>
      </w:pPr>
      <w:r w:rsidRPr="00C8658E">
        <w:rPr>
          <w:color w:val="555555"/>
        </w:rPr>
        <w:t xml:space="preserve">      "facility_id" : null,</w:t>
      </w:r>
    </w:p>
    <w:p w14:paraId="294B96ED" w14:textId="77777777" w:rsidR="00062D5D" w:rsidRPr="00C8658E" w:rsidRDefault="00062D5D" w:rsidP="00062D5D">
      <w:pPr>
        <w:pStyle w:val="Code"/>
        <w:rPr>
          <w:color w:val="555555"/>
        </w:rPr>
      </w:pPr>
      <w:r w:rsidRPr="00C8658E">
        <w:rPr>
          <w:color w:val="555555"/>
        </w:rPr>
        <w:t xml:space="preserve">      "aliases" : [ ],</w:t>
      </w:r>
    </w:p>
    <w:p w14:paraId="53E9D903" w14:textId="77777777" w:rsidR="00062D5D" w:rsidRPr="00C8658E" w:rsidRDefault="00062D5D" w:rsidP="00062D5D">
      <w:pPr>
        <w:pStyle w:val="Code"/>
        <w:rPr>
          <w:color w:val="555555"/>
        </w:rPr>
      </w:pPr>
      <w:r w:rsidRPr="00C8658E">
        <w:rPr>
          <w:color w:val="555555"/>
        </w:rPr>
        <w:t xml:space="preserve">      "behavior_id" : "ClusterExit_PORTS_1",</w:t>
      </w:r>
    </w:p>
    <w:p w14:paraId="4D373CE7" w14:textId="77777777" w:rsidR="00062D5D" w:rsidRPr="00C8658E" w:rsidRDefault="00062D5D" w:rsidP="00062D5D">
      <w:pPr>
        <w:pStyle w:val="Code"/>
        <w:rPr>
          <w:color w:val="555555"/>
        </w:rPr>
      </w:pPr>
      <w:r w:rsidRPr="00C8658E">
        <w:rPr>
          <w:color w:val="555555"/>
        </w:rPr>
        <w:t xml:space="preserve">      "sensor_groups" : [ ],</w:t>
      </w:r>
    </w:p>
    <w:p w14:paraId="5B284A93" w14:textId="77777777" w:rsidR="00062D5D" w:rsidRPr="00C8658E" w:rsidRDefault="00062D5D" w:rsidP="00062D5D">
      <w:pPr>
        <w:pStyle w:val="Code"/>
        <w:rPr>
          <w:color w:val="555555"/>
        </w:rPr>
      </w:pPr>
      <w:r w:rsidRPr="00C8658E">
        <w:rPr>
          <w:color w:val="555555"/>
        </w:rPr>
        <w:t xml:space="preserve">      "tokens" : [ ]</w:t>
      </w:r>
    </w:p>
    <w:p w14:paraId="33C1CF61" w14:textId="77777777" w:rsidR="00062D5D" w:rsidRPr="00C8658E" w:rsidRDefault="00062D5D" w:rsidP="00062D5D">
      <w:pPr>
        <w:pStyle w:val="Code"/>
        <w:rPr>
          <w:color w:val="555555"/>
        </w:rPr>
      </w:pPr>
      <w:r w:rsidRPr="00C8658E">
        <w:rPr>
          <w:color w:val="555555"/>
        </w:rPr>
        <w:t xml:space="preserve">    } ]</w:t>
      </w:r>
    </w:p>
    <w:p w14:paraId="2D3D9E3F" w14:textId="77777777" w:rsidR="00062D5D" w:rsidRDefault="00062D5D" w:rsidP="00062D5D">
      <w:pPr>
        <w:pStyle w:val="Code"/>
        <w:rPr>
          <w:color w:val="555555"/>
        </w:rPr>
      </w:pPr>
      <w:r w:rsidRPr="00C8658E">
        <w:rPr>
          <w:color w:val="555555"/>
        </w:rPr>
        <w:t xml:space="preserve">  }</w:t>
      </w:r>
    </w:p>
    <w:p w14:paraId="2FECA0D8" w14:textId="77777777" w:rsidR="00062D5D" w:rsidRPr="009C22F6" w:rsidRDefault="00062D5D" w:rsidP="00062D5D">
      <w:pPr>
        <w:pStyle w:val="Code"/>
      </w:pPr>
      <w:r w:rsidRPr="006326CA">
        <w:rPr>
          <w:color w:val="555555"/>
        </w:rPr>
        <w:t>}</w:t>
      </w:r>
    </w:p>
    <w:p w14:paraId="23E33CA9" w14:textId="77777777" w:rsidR="00062D5D" w:rsidRDefault="00062D5D" w:rsidP="00062D5D">
      <w:pPr>
        <w:rPr>
          <w:rFonts w:eastAsiaTheme="majorEastAsia" w:cstheme="majorBidi"/>
          <w:b/>
          <w:bCs/>
          <w:i/>
          <w:iCs/>
          <w:color w:val="4F81BD" w:themeColor="accent1"/>
        </w:rPr>
      </w:pPr>
      <w:r>
        <w:br w:type="page"/>
      </w:r>
    </w:p>
    <w:p w14:paraId="294F711D" w14:textId="23EEE085" w:rsidR="007B75CC" w:rsidRDefault="007B75CC" w:rsidP="007B75CC">
      <w:pPr>
        <w:pStyle w:val="Heading4"/>
      </w:pPr>
      <w:bookmarkStart w:id="222" w:name="_Toc10630325"/>
      <w:r>
        <w:lastRenderedPageBreak/>
        <w:t>Sensor Config</w:t>
      </w:r>
      <w:bookmarkEnd w:id="222"/>
    </w:p>
    <w:p w14:paraId="262EEFBC" w14:textId="63528788" w:rsidR="007B75CC" w:rsidRPr="009C22F6" w:rsidRDefault="007B75CC" w:rsidP="007B75CC">
      <w:pPr>
        <w:pStyle w:val="Heading5"/>
      </w:pPr>
      <w:bookmarkStart w:id="223" w:name="_Toc10630326"/>
      <w:r>
        <w:t>JSON RPC Notification</w:t>
      </w:r>
      <w:bookmarkEnd w:id="223"/>
    </w:p>
    <w:p w14:paraId="2E754830" w14:textId="77777777" w:rsidR="007B75CC" w:rsidRPr="007B75CC" w:rsidRDefault="007B75CC" w:rsidP="007B75CC">
      <w:pPr>
        <w:pStyle w:val="Code"/>
        <w:rPr>
          <w:color w:val="555555"/>
        </w:rPr>
      </w:pPr>
      <w:r w:rsidRPr="009C22F6">
        <w:rPr>
          <w:color w:val="666666"/>
        </w:rPr>
        <w:t>{  </w:t>
      </w:r>
      <w:r w:rsidRPr="009C22F6">
        <w:rPr>
          <w:color w:val="555555"/>
        </w:rPr>
        <w:br/>
      </w:r>
      <w:r w:rsidRPr="007B75CC">
        <w:rPr>
          <w:color w:val="555555"/>
        </w:rPr>
        <w:t xml:space="preserve">  "jsonrpc" : "2.0",</w:t>
      </w:r>
    </w:p>
    <w:p w14:paraId="645F1A19" w14:textId="77777777" w:rsidR="007B75CC" w:rsidRPr="007B75CC" w:rsidRDefault="007B75CC" w:rsidP="007B75CC">
      <w:pPr>
        <w:pStyle w:val="Code"/>
        <w:rPr>
          <w:color w:val="555555"/>
        </w:rPr>
      </w:pPr>
      <w:r w:rsidRPr="007B75CC">
        <w:rPr>
          <w:color w:val="555555"/>
        </w:rPr>
        <w:t xml:space="preserve">  "method" : "sensor_config_notification",</w:t>
      </w:r>
    </w:p>
    <w:p w14:paraId="2F7927EB" w14:textId="77777777" w:rsidR="007B75CC" w:rsidRPr="007B75CC" w:rsidRDefault="007B75CC" w:rsidP="007B75CC">
      <w:pPr>
        <w:pStyle w:val="Code"/>
        <w:rPr>
          <w:color w:val="555555"/>
        </w:rPr>
      </w:pPr>
      <w:r w:rsidRPr="007B75CC">
        <w:rPr>
          <w:color w:val="555555"/>
        </w:rPr>
        <w:t xml:space="preserve">  "params" : {</w:t>
      </w:r>
    </w:p>
    <w:p w14:paraId="55FD3F5B" w14:textId="77777777" w:rsidR="007B75CC" w:rsidRPr="007B75CC" w:rsidRDefault="007B75CC" w:rsidP="007B75CC">
      <w:pPr>
        <w:pStyle w:val="Code"/>
        <w:rPr>
          <w:color w:val="555555"/>
        </w:rPr>
      </w:pPr>
      <w:r w:rsidRPr="007B75CC">
        <w:rPr>
          <w:color w:val="555555"/>
        </w:rPr>
        <w:t xml:space="preserve">    "device_id" : "RSP-150000",</w:t>
      </w:r>
    </w:p>
    <w:p w14:paraId="6F746FDB" w14:textId="77777777" w:rsidR="007B75CC" w:rsidRPr="007B75CC" w:rsidRDefault="007B75CC" w:rsidP="007B75CC">
      <w:pPr>
        <w:pStyle w:val="Code"/>
        <w:rPr>
          <w:color w:val="555555"/>
        </w:rPr>
      </w:pPr>
      <w:r w:rsidRPr="007B75CC">
        <w:rPr>
          <w:color w:val="555555"/>
        </w:rPr>
        <w:t xml:space="preserve">    "facility_id" : "SalesFloor",</w:t>
      </w:r>
    </w:p>
    <w:p w14:paraId="60F410AE" w14:textId="77777777" w:rsidR="007B75CC" w:rsidRPr="007B75CC" w:rsidRDefault="007B75CC" w:rsidP="007B75CC">
      <w:pPr>
        <w:pStyle w:val="Code"/>
        <w:rPr>
          <w:color w:val="555555"/>
        </w:rPr>
      </w:pPr>
      <w:r w:rsidRPr="007B75CC">
        <w:rPr>
          <w:color w:val="555555"/>
        </w:rPr>
        <w:t xml:space="preserve">    "personality" : null,</w:t>
      </w:r>
    </w:p>
    <w:p w14:paraId="0E30C140" w14:textId="77777777" w:rsidR="007B75CC" w:rsidRPr="007B75CC" w:rsidRDefault="007B75CC" w:rsidP="007B75CC">
      <w:pPr>
        <w:pStyle w:val="Code"/>
        <w:rPr>
          <w:color w:val="555555"/>
          <w:lang w:val="es-AR"/>
        </w:rPr>
      </w:pPr>
      <w:r w:rsidRPr="007B75CC">
        <w:rPr>
          <w:color w:val="555555"/>
          <w:lang w:val="es-AR"/>
        </w:rPr>
        <w:t xml:space="preserve">    "aliases" : [ "RSP-150000-0", "RSP-150000-1", "RSP-150000-2", "RSP-150000-3" ]</w:t>
      </w:r>
    </w:p>
    <w:p w14:paraId="62C5BEF5" w14:textId="77777777" w:rsidR="007B75CC" w:rsidRDefault="007B75CC" w:rsidP="007B75CC">
      <w:pPr>
        <w:pStyle w:val="Code"/>
        <w:rPr>
          <w:color w:val="555555"/>
        </w:rPr>
      </w:pPr>
      <w:r w:rsidRPr="007B75CC">
        <w:rPr>
          <w:color w:val="555555"/>
          <w:lang w:val="es-AR"/>
        </w:rPr>
        <w:t xml:space="preserve">  </w:t>
      </w:r>
      <w:r w:rsidRPr="007B75CC">
        <w:rPr>
          <w:color w:val="555555"/>
        </w:rPr>
        <w:t>}</w:t>
      </w:r>
    </w:p>
    <w:p w14:paraId="463B5679" w14:textId="1E8502C1" w:rsidR="007B75CC" w:rsidRDefault="007B75CC" w:rsidP="007B75CC">
      <w:pPr>
        <w:pStyle w:val="Code"/>
      </w:pPr>
      <w:r w:rsidRPr="006326CA">
        <w:rPr>
          <w:color w:val="555555"/>
        </w:rPr>
        <w:t>}</w:t>
      </w:r>
    </w:p>
    <w:p w14:paraId="6D7132C0" w14:textId="7A3013D1" w:rsidR="007B75CC" w:rsidRPr="009406C1" w:rsidRDefault="007B75CC" w:rsidP="007B75CC">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25</w:t>
      </w:r>
      <w:r>
        <w:rPr>
          <w:noProof/>
        </w:rPr>
        <w:fldChar w:fldCharType="end"/>
      </w:r>
      <w:r>
        <w:t xml:space="preserve"> Sensor Config Parameters</w:t>
      </w:r>
    </w:p>
    <w:tbl>
      <w:tblPr>
        <w:tblStyle w:val="TableGrid"/>
        <w:tblW w:w="8838" w:type="dxa"/>
        <w:tblLayout w:type="fixed"/>
        <w:tblLook w:val="04A0" w:firstRow="1" w:lastRow="0" w:firstColumn="1" w:lastColumn="0" w:noHBand="0" w:noVBand="1"/>
      </w:tblPr>
      <w:tblGrid>
        <w:gridCol w:w="2988"/>
        <w:gridCol w:w="5850"/>
      </w:tblGrid>
      <w:tr w:rsidR="007B75CC" w:rsidRPr="00F30B18" w14:paraId="6BA94986" w14:textId="77777777" w:rsidTr="007B75CC">
        <w:tc>
          <w:tcPr>
            <w:tcW w:w="2988" w:type="dxa"/>
            <w:shd w:val="clear" w:color="auto" w:fill="D9D9D9" w:themeFill="background1" w:themeFillShade="D9"/>
          </w:tcPr>
          <w:p w14:paraId="2AB4E4F1" w14:textId="77777777" w:rsidR="007B75CC" w:rsidRPr="00F30B18" w:rsidRDefault="007B75CC" w:rsidP="007B75CC">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78BFA852" w14:textId="77777777" w:rsidR="007B75CC" w:rsidRPr="00F30B18" w:rsidRDefault="007B75CC" w:rsidP="007B75CC">
            <w:pPr>
              <w:pStyle w:val="CellHeadingCenter"/>
              <w:spacing w:before="0" w:after="0" w:line="240" w:lineRule="auto"/>
              <w:rPr>
                <w:sz w:val="20"/>
              </w:rPr>
            </w:pPr>
            <w:r w:rsidRPr="00F30B18">
              <w:rPr>
                <w:sz w:val="20"/>
              </w:rPr>
              <w:t>Definition</w:t>
            </w:r>
          </w:p>
        </w:tc>
      </w:tr>
      <w:tr w:rsidR="007B75CC" w:rsidRPr="00E978A5" w14:paraId="1CC4924E" w14:textId="77777777" w:rsidTr="007B75CC">
        <w:tc>
          <w:tcPr>
            <w:tcW w:w="2988" w:type="dxa"/>
          </w:tcPr>
          <w:p w14:paraId="58767DB5" w14:textId="77777777" w:rsidR="007B75CC" w:rsidRPr="00E978A5" w:rsidRDefault="007B75CC" w:rsidP="007B75CC">
            <w:pPr>
              <w:pStyle w:val="CellBodyLeft"/>
            </w:pPr>
            <w:r>
              <w:t>params</w:t>
            </w:r>
          </w:p>
        </w:tc>
        <w:tc>
          <w:tcPr>
            <w:tcW w:w="5850" w:type="dxa"/>
          </w:tcPr>
          <w:p w14:paraId="54C17579" w14:textId="77777777" w:rsidR="007B75CC" w:rsidRPr="00E978A5" w:rsidRDefault="007B75CC" w:rsidP="007B75CC">
            <w:pPr>
              <w:pStyle w:val="CellBodyLeft"/>
            </w:pPr>
            <w:r>
              <w:t>A params object (see below).</w:t>
            </w:r>
          </w:p>
        </w:tc>
      </w:tr>
      <w:tr w:rsidR="00DD3F98" w:rsidRPr="00E978A5" w14:paraId="145A40B7" w14:textId="77777777" w:rsidTr="00CE3D09">
        <w:tc>
          <w:tcPr>
            <w:tcW w:w="2988" w:type="dxa"/>
          </w:tcPr>
          <w:p w14:paraId="1AEED710" w14:textId="657175E9" w:rsidR="00DD3F98" w:rsidRPr="00E978A5" w:rsidRDefault="00DD3F98" w:rsidP="00CE3D09">
            <w:pPr>
              <w:pStyle w:val="CellBodyLeft"/>
            </w:pPr>
            <w:r>
              <w:tab/>
              <w:t>device_id</w:t>
            </w:r>
          </w:p>
        </w:tc>
        <w:tc>
          <w:tcPr>
            <w:tcW w:w="5850" w:type="dxa"/>
          </w:tcPr>
          <w:p w14:paraId="57BD4DB0" w14:textId="33A467AB" w:rsidR="00DD3F98" w:rsidRPr="00E978A5" w:rsidRDefault="00DD3F98" w:rsidP="00DD3F98">
            <w:pPr>
              <w:pStyle w:val="CellBodyLeft"/>
            </w:pPr>
            <w:r>
              <w:t xml:space="preserve">A string </w:t>
            </w:r>
            <w:r w:rsidR="00F44BED">
              <w:t>representing the device id of the sensor</w:t>
            </w:r>
            <w:r>
              <w:t>.</w:t>
            </w:r>
          </w:p>
        </w:tc>
      </w:tr>
      <w:tr w:rsidR="007B75CC" w:rsidRPr="00E978A5" w14:paraId="6F40639B" w14:textId="77777777" w:rsidTr="007B75CC">
        <w:tc>
          <w:tcPr>
            <w:tcW w:w="2988" w:type="dxa"/>
          </w:tcPr>
          <w:p w14:paraId="34F81B09" w14:textId="77777777" w:rsidR="007B75CC" w:rsidRDefault="007B75CC" w:rsidP="007B75CC">
            <w:pPr>
              <w:pStyle w:val="CellBodyLeft"/>
            </w:pPr>
            <w:r>
              <w:tab/>
              <w:t>facility_id</w:t>
            </w:r>
          </w:p>
        </w:tc>
        <w:tc>
          <w:tcPr>
            <w:tcW w:w="5850" w:type="dxa"/>
          </w:tcPr>
          <w:p w14:paraId="2D31EC3B" w14:textId="68D69AB3" w:rsidR="007B75CC" w:rsidRPr="00E978A5" w:rsidRDefault="007B75CC" w:rsidP="00DD3F98">
            <w:pPr>
              <w:pStyle w:val="CellBodyLeft"/>
            </w:pPr>
            <w:r>
              <w:t>The facility name assigned to this sensor.</w:t>
            </w:r>
          </w:p>
        </w:tc>
      </w:tr>
      <w:tr w:rsidR="007B75CC" w:rsidRPr="00E978A5" w14:paraId="6675F7B0" w14:textId="77777777" w:rsidTr="007B75CC">
        <w:tc>
          <w:tcPr>
            <w:tcW w:w="2988" w:type="dxa"/>
          </w:tcPr>
          <w:p w14:paraId="19C52856" w14:textId="278B0AD8" w:rsidR="007B75CC" w:rsidRDefault="007B75CC" w:rsidP="007B75CC">
            <w:pPr>
              <w:pStyle w:val="CellBodyLeft"/>
            </w:pPr>
            <w:r>
              <w:tab/>
              <w:t>personality</w:t>
            </w:r>
          </w:p>
        </w:tc>
        <w:tc>
          <w:tcPr>
            <w:tcW w:w="5850" w:type="dxa"/>
          </w:tcPr>
          <w:p w14:paraId="1A308067" w14:textId="77777777" w:rsidR="00DD3F98" w:rsidRDefault="00DD3F98" w:rsidP="007B75CC">
            <w:pPr>
              <w:pStyle w:val="CellBodyLeft"/>
            </w:pPr>
            <w:r>
              <w:t>The personality assigned to this sensor.</w:t>
            </w:r>
          </w:p>
          <w:p w14:paraId="3BA93C2A" w14:textId="46648AE0" w:rsidR="007B75CC" w:rsidRPr="00E978A5" w:rsidRDefault="007B75CC" w:rsidP="007B75CC">
            <w:pPr>
              <w:pStyle w:val="CellBodyLeft"/>
            </w:pPr>
            <w:r>
              <w:t xml:space="preserve">Valid values are: </w:t>
            </w:r>
            <w:r w:rsidRPr="00C14152">
              <w:t>NONE, EXIT, POS, FITTING_ROOM</w:t>
            </w:r>
          </w:p>
        </w:tc>
      </w:tr>
      <w:tr w:rsidR="00DD3F98" w:rsidRPr="00E978A5" w14:paraId="6511CA7F" w14:textId="77777777" w:rsidTr="00CE3D09">
        <w:tc>
          <w:tcPr>
            <w:tcW w:w="2988" w:type="dxa"/>
          </w:tcPr>
          <w:p w14:paraId="54F2F200" w14:textId="77777777" w:rsidR="00DD3F98" w:rsidRDefault="00DD3F98" w:rsidP="00CE3D09">
            <w:pPr>
              <w:pStyle w:val="CellBodyLeft"/>
            </w:pPr>
            <w:r>
              <w:tab/>
              <w:t>aliases</w:t>
            </w:r>
          </w:p>
        </w:tc>
        <w:tc>
          <w:tcPr>
            <w:tcW w:w="5850" w:type="dxa"/>
          </w:tcPr>
          <w:p w14:paraId="756955E9" w14:textId="3E186A3F" w:rsidR="00DD3F98" w:rsidRPr="00E978A5" w:rsidRDefault="00DD3F98" w:rsidP="00DD3F98">
            <w:pPr>
              <w:pStyle w:val="CellBodyLeft"/>
            </w:pPr>
            <w:r>
              <w:t>An array of strings (maximum of 4) that are used to alias  “RSP-xxxxxx-y” where xxxxxx is the last 6 characters of the MAC address and y is the antenna port (0 – 3).</w:t>
            </w:r>
          </w:p>
        </w:tc>
      </w:tr>
    </w:tbl>
    <w:p w14:paraId="0225EE57" w14:textId="77777777" w:rsidR="007B75CC" w:rsidRDefault="007B75CC" w:rsidP="007B75CC"/>
    <w:p w14:paraId="1CF840FD" w14:textId="77777777" w:rsidR="007B75CC" w:rsidRDefault="007B75CC" w:rsidP="007B75CC">
      <w:pPr>
        <w:rPr>
          <w:rFonts w:eastAsiaTheme="majorEastAsia" w:cstheme="majorBidi"/>
          <w:b/>
          <w:bCs/>
          <w:i/>
          <w:iCs/>
          <w:color w:val="4F81BD" w:themeColor="accent1"/>
        </w:rPr>
      </w:pPr>
      <w:r>
        <w:br w:type="page"/>
      </w:r>
    </w:p>
    <w:p w14:paraId="53E8D4ED" w14:textId="35AEBC1D" w:rsidR="00CF32E4" w:rsidRDefault="00CF32E4" w:rsidP="00CF32E4">
      <w:pPr>
        <w:pStyle w:val="Heading4"/>
      </w:pPr>
      <w:bookmarkStart w:id="224" w:name="_Toc10630327"/>
      <w:r>
        <w:lastRenderedPageBreak/>
        <w:t>Sensor Connection State</w:t>
      </w:r>
      <w:bookmarkEnd w:id="224"/>
    </w:p>
    <w:p w14:paraId="263D6F20" w14:textId="77777777" w:rsidR="00CF32E4" w:rsidRPr="009C22F6" w:rsidRDefault="00CF32E4" w:rsidP="00CF32E4">
      <w:pPr>
        <w:pStyle w:val="Heading5"/>
      </w:pPr>
      <w:bookmarkStart w:id="225" w:name="_Toc10630328"/>
      <w:r>
        <w:t>JSON RPC Notification</w:t>
      </w:r>
      <w:bookmarkEnd w:id="225"/>
    </w:p>
    <w:p w14:paraId="62BB8F3F" w14:textId="77777777" w:rsidR="00CF32E4" w:rsidRPr="00CF32E4" w:rsidRDefault="00CF32E4" w:rsidP="00CF32E4">
      <w:pPr>
        <w:pStyle w:val="Code"/>
        <w:rPr>
          <w:color w:val="555555"/>
        </w:rPr>
      </w:pPr>
      <w:r w:rsidRPr="009C22F6">
        <w:rPr>
          <w:color w:val="666666"/>
        </w:rPr>
        <w:t>{  </w:t>
      </w:r>
      <w:r w:rsidRPr="009C22F6">
        <w:rPr>
          <w:color w:val="555555"/>
        </w:rPr>
        <w:br/>
      </w:r>
      <w:r w:rsidRPr="00CF32E4">
        <w:rPr>
          <w:color w:val="555555"/>
        </w:rPr>
        <w:t xml:space="preserve">  "jsonrpc" : "2.0",</w:t>
      </w:r>
    </w:p>
    <w:p w14:paraId="5073619E" w14:textId="77777777" w:rsidR="00CF32E4" w:rsidRPr="00CF32E4" w:rsidRDefault="00CF32E4" w:rsidP="00CF32E4">
      <w:pPr>
        <w:pStyle w:val="Code"/>
        <w:rPr>
          <w:color w:val="555555"/>
        </w:rPr>
      </w:pPr>
      <w:r w:rsidRPr="00CF32E4">
        <w:rPr>
          <w:color w:val="555555"/>
        </w:rPr>
        <w:t xml:space="preserve">  "method" : "sensor_connection_state_notification",</w:t>
      </w:r>
    </w:p>
    <w:p w14:paraId="7574BC4B" w14:textId="77777777" w:rsidR="00CF32E4" w:rsidRPr="00CF32E4" w:rsidRDefault="00CF32E4" w:rsidP="00CF32E4">
      <w:pPr>
        <w:pStyle w:val="Code"/>
        <w:rPr>
          <w:color w:val="555555"/>
        </w:rPr>
      </w:pPr>
      <w:r w:rsidRPr="00CF32E4">
        <w:rPr>
          <w:color w:val="555555"/>
        </w:rPr>
        <w:t xml:space="preserve">  "params" : {</w:t>
      </w:r>
    </w:p>
    <w:p w14:paraId="1A68778B" w14:textId="77777777" w:rsidR="00CF32E4" w:rsidRPr="00CF32E4" w:rsidRDefault="00CF32E4" w:rsidP="00CF32E4">
      <w:pPr>
        <w:pStyle w:val="Code"/>
        <w:rPr>
          <w:color w:val="555555"/>
        </w:rPr>
      </w:pPr>
      <w:r w:rsidRPr="00CF32E4">
        <w:rPr>
          <w:color w:val="555555"/>
        </w:rPr>
        <w:t xml:space="preserve">    "device_id" : "RSP-150000",</w:t>
      </w:r>
    </w:p>
    <w:p w14:paraId="34BED15C" w14:textId="77777777" w:rsidR="00CF32E4" w:rsidRPr="00CF32E4" w:rsidRDefault="00CF32E4" w:rsidP="00CF32E4">
      <w:pPr>
        <w:pStyle w:val="Code"/>
        <w:rPr>
          <w:color w:val="555555"/>
        </w:rPr>
      </w:pPr>
      <w:r w:rsidRPr="00CF32E4">
        <w:rPr>
          <w:color w:val="555555"/>
        </w:rPr>
        <w:t xml:space="preserve">    "connection_state" : "DISCONNECTED"</w:t>
      </w:r>
    </w:p>
    <w:p w14:paraId="1F23E263" w14:textId="77777777" w:rsidR="00CF32E4" w:rsidRDefault="00CF32E4" w:rsidP="00CF32E4">
      <w:pPr>
        <w:pStyle w:val="Code"/>
        <w:rPr>
          <w:color w:val="555555"/>
        </w:rPr>
      </w:pPr>
      <w:r w:rsidRPr="00CF32E4">
        <w:rPr>
          <w:color w:val="555555"/>
        </w:rPr>
        <w:t xml:space="preserve">  }</w:t>
      </w:r>
    </w:p>
    <w:p w14:paraId="0CAA3A9D" w14:textId="3EB0B965" w:rsidR="00CF32E4" w:rsidRDefault="00CF32E4" w:rsidP="00CF32E4">
      <w:pPr>
        <w:pStyle w:val="Code"/>
      </w:pPr>
      <w:r w:rsidRPr="006326CA">
        <w:rPr>
          <w:color w:val="555555"/>
        </w:rPr>
        <w:t>}</w:t>
      </w:r>
    </w:p>
    <w:p w14:paraId="79975739" w14:textId="77777777" w:rsidR="00CF32E4" w:rsidRPr="009406C1" w:rsidRDefault="00CF32E4" w:rsidP="00CF32E4">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26</w:t>
      </w:r>
      <w:r>
        <w:rPr>
          <w:noProof/>
        </w:rPr>
        <w:fldChar w:fldCharType="end"/>
      </w:r>
      <w:r>
        <w:t xml:space="preserve"> Sensor Config Parameters</w:t>
      </w:r>
    </w:p>
    <w:tbl>
      <w:tblPr>
        <w:tblStyle w:val="TableGrid"/>
        <w:tblW w:w="8838" w:type="dxa"/>
        <w:tblLayout w:type="fixed"/>
        <w:tblLook w:val="04A0" w:firstRow="1" w:lastRow="0" w:firstColumn="1" w:lastColumn="0" w:noHBand="0" w:noVBand="1"/>
      </w:tblPr>
      <w:tblGrid>
        <w:gridCol w:w="2988"/>
        <w:gridCol w:w="5850"/>
      </w:tblGrid>
      <w:tr w:rsidR="00CF32E4" w:rsidRPr="00F30B18" w14:paraId="7584BF06" w14:textId="77777777" w:rsidTr="00CE3D09">
        <w:tc>
          <w:tcPr>
            <w:tcW w:w="2988" w:type="dxa"/>
            <w:shd w:val="clear" w:color="auto" w:fill="D9D9D9" w:themeFill="background1" w:themeFillShade="D9"/>
          </w:tcPr>
          <w:p w14:paraId="3DFA1CC5" w14:textId="77777777" w:rsidR="00CF32E4" w:rsidRPr="00F30B18" w:rsidRDefault="00CF32E4" w:rsidP="00CE3D09">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3F2E7D2B" w14:textId="77777777" w:rsidR="00CF32E4" w:rsidRPr="00F30B18" w:rsidRDefault="00CF32E4" w:rsidP="00CE3D09">
            <w:pPr>
              <w:pStyle w:val="CellHeadingCenter"/>
              <w:spacing w:before="0" w:after="0" w:line="240" w:lineRule="auto"/>
              <w:rPr>
                <w:sz w:val="20"/>
              </w:rPr>
            </w:pPr>
            <w:r w:rsidRPr="00F30B18">
              <w:rPr>
                <w:sz w:val="20"/>
              </w:rPr>
              <w:t>Definition</w:t>
            </w:r>
          </w:p>
        </w:tc>
      </w:tr>
      <w:tr w:rsidR="00CF32E4" w:rsidRPr="00E978A5" w14:paraId="650DFE5D" w14:textId="77777777" w:rsidTr="00CE3D09">
        <w:tc>
          <w:tcPr>
            <w:tcW w:w="2988" w:type="dxa"/>
          </w:tcPr>
          <w:p w14:paraId="00A1324F" w14:textId="77777777" w:rsidR="00CF32E4" w:rsidRPr="00E978A5" w:rsidRDefault="00CF32E4" w:rsidP="00CE3D09">
            <w:pPr>
              <w:pStyle w:val="CellBodyLeft"/>
            </w:pPr>
            <w:r>
              <w:t>params</w:t>
            </w:r>
          </w:p>
        </w:tc>
        <w:tc>
          <w:tcPr>
            <w:tcW w:w="5850" w:type="dxa"/>
          </w:tcPr>
          <w:p w14:paraId="4313AE2E" w14:textId="77777777" w:rsidR="00CF32E4" w:rsidRPr="00E978A5" w:rsidRDefault="00CF32E4" w:rsidP="00CE3D09">
            <w:pPr>
              <w:pStyle w:val="CellBodyLeft"/>
            </w:pPr>
            <w:r>
              <w:t>A params object (see below).</w:t>
            </w:r>
          </w:p>
        </w:tc>
      </w:tr>
      <w:tr w:rsidR="00CF32E4" w:rsidRPr="00E978A5" w14:paraId="7ADA7E2F" w14:textId="77777777" w:rsidTr="00CE3D09">
        <w:tc>
          <w:tcPr>
            <w:tcW w:w="2988" w:type="dxa"/>
          </w:tcPr>
          <w:p w14:paraId="64E4316A" w14:textId="77777777" w:rsidR="00CF32E4" w:rsidRPr="00E978A5" w:rsidRDefault="00CF32E4" w:rsidP="00CE3D09">
            <w:pPr>
              <w:pStyle w:val="CellBodyLeft"/>
            </w:pPr>
            <w:r>
              <w:tab/>
              <w:t>device_id</w:t>
            </w:r>
          </w:p>
        </w:tc>
        <w:tc>
          <w:tcPr>
            <w:tcW w:w="5850" w:type="dxa"/>
          </w:tcPr>
          <w:p w14:paraId="2148A479" w14:textId="7189B6D3" w:rsidR="00CF32E4" w:rsidRPr="00E978A5" w:rsidRDefault="00CF32E4" w:rsidP="00CE3D09">
            <w:pPr>
              <w:pStyle w:val="CellBodyLeft"/>
            </w:pPr>
            <w:r>
              <w:t xml:space="preserve">A string </w:t>
            </w:r>
            <w:r w:rsidR="00F44BED">
              <w:t>representing the device id of the sensor</w:t>
            </w:r>
            <w:r>
              <w:t>.</w:t>
            </w:r>
          </w:p>
        </w:tc>
      </w:tr>
      <w:tr w:rsidR="00CF32E4" w:rsidRPr="00E978A5" w14:paraId="48A4E941" w14:textId="77777777" w:rsidTr="00CE3D09">
        <w:tc>
          <w:tcPr>
            <w:tcW w:w="2988" w:type="dxa"/>
          </w:tcPr>
          <w:p w14:paraId="43C2D435" w14:textId="6E1775FB" w:rsidR="00CF32E4" w:rsidRDefault="00CF32E4" w:rsidP="00CE3D09">
            <w:pPr>
              <w:pStyle w:val="CellBodyLeft"/>
            </w:pPr>
            <w:r>
              <w:tab/>
              <w:t>connection_state</w:t>
            </w:r>
          </w:p>
        </w:tc>
        <w:tc>
          <w:tcPr>
            <w:tcW w:w="5850" w:type="dxa"/>
          </w:tcPr>
          <w:p w14:paraId="2453BB8A" w14:textId="6B4CF918" w:rsidR="00CF32E4" w:rsidRDefault="00CF32E4" w:rsidP="00CE3D09">
            <w:pPr>
              <w:pStyle w:val="CellBodyLeft"/>
            </w:pPr>
            <w:r>
              <w:t>The state of the Gateway connection for this sensor.</w:t>
            </w:r>
          </w:p>
          <w:p w14:paraId="3B4E5F25" w14:textId="77777777" w:rsidR="00CF32E4" w:rsidRPr="00E978A5" w:rsidRDefault="00CF32E4" w:rsidP="00CE3D09">
            <w:pPr>
              <w:pStyle w:val="CellBodyLeft"/>
            </w:pPr>
            <w:r>
              <w:t xml:space="preserve">Valid values are: </w:t>
            </w:r>
            <w:r w:rsidRPr="00885694">
              <w:t>DISCONNECTED, CONNECTED</w:t>
            </w:r>
          </w:p>
        </w:tc>
      </w:tr>
    </w:tbl>
    <w:p w14:paraId="791066C0" w14:textId="77777777" w:rsidR="00CF32E4" w:rsidRDefault="00CF32E4" w:rsidP="00CF32E4"/>
    <w:p w14:paraId="0542C51F" w14:textId="77777777" w:rsidR="00CF32E4" w:rsidRDefault="00CF32E4" w:rsidP="00CF32E4">
      <w:pPr>
        <w:rPr>
          <w:rFonts w:eastAsiaTheme="majorEastAsia" w:cstheme="majorBidi"/>
          <w:b/>
          <w:bCs/>
          <w:i/>
          <w:iCs/>
          <w:color w:val="4F81BD" w:themeColor="accent1"/>
        </w:rPr>
      </w:pPr>
      <w:r>
        <w:br w:type="page"/>
      </w:r>
    </w:p>
    <w:p w14:paraId="30916752" w14:textId="1557CB83" w:rsidR="00964FFA" w:rsidRDefault="00964FFA" w:rsidP="00964FFA">
      <w:pPr>
        <w:pStyle w:val="Heading4"/>
      </w:pPr>
      <w:bookmarkStart w:id="226" w:name="_Toc10630329"/>
      <w:r>
        <w:lastRenderedPageBreak/>
        <w:t>Sensor Get Basic Info</w:t>
      </w:r>
      <w:bookmarkEnd w:id="226"/>
    </w:p>
    <w:p w14:paraId="55357C92" w14:textId="77777777" w:rsidR="00964FFA" w:rsidRPr="00AB7AAD" w:rsidRDefault="00964FFA" w:rsidP="00964FFA">
      <w:pPr>
        <w:pStyle w:val="Heading5"/>
      </w:pPr>
      <w:bookmarkStart w:id="227" w:name="_Toc10630330"/>
      <w:r>
        <w:t>JSON RPC Request</w:t>
      </w:r>
      <w:bookmarkEnd w:id="227"/>
    </w:p>
    <w:p w14:paraId="2FA0881F" w14:textId="77777777" w:rsidR="009602F9" w:rsidRDefault="00964FFA" w:rsidP="009602F9">
      <w:pPr>
        <w:pStyle w:val="Code"/>
      </w:pPr>
      <w:r w:rsidRPr="00257D8A">
        <w:rPr>
          <w:color w:val="666666"/>
        </w:rPr>
        <w:t>{  </w:t>
      </w:r>
      <w:r w:rsidRPr="00257D8A">
        <w:br/>
      </w:r>
      <w:r w:rsidR="009602F9">
        <w:t xml:space="preserve">  "jsonrpc" : "2.0",</w:t>
      </w:r>
    </w:p>
    <w:p w14:paraId="3C92E168" w14:textId="77777777" w:rsidR="009602F9" w:rsidRDefault="009602F9" w:rsidP="009602F9">
      <w:pPr>
        <w:pStyle w:val="Code"/>
      </w:pPr>
      <w:r>
        <w:t xml:space="preserve">  "id" : "18",</w:t>
      </w:r>
    </w:p>
    <w:p w14:paraId="69DE2BF2" w14:textId="77777777" w:rsidR="009602F9" w:rsidRDefault="009602F9" w:rsidP="009602F9">
      <w:pPr>
        <w:pStyle w:val="Code"/>
      </w:pPr>
      <w:r>
        <w:t xml:space="preserve">  "method" : "sensor_get_basic_info",</w:t>
      </w:r>
    </w:p>
    <w:p w14:paraId="0B48C29A" w14:textId="77777777" w:rsidR="009602F9" w:rsidRDefault="009602F9" w:rsidP="009602F9">
      <w:pPr>
        <w:pStyle w:val="Code"/>
      </w:pPr>
      <w:r>
        <w:t xml:space="preserve">  "params" : {</w:t>
      </w:r>
    </w:p>
    <w:p w14:paraId="015E3FB4" w14:textId="77777777" w:rsidR="009602F9" w:rsidRDefault="009602F9" w:rsidP="009602F9">
      <w:pPr>
        <w:pStyle w:val="Code"/>
      </w:pPr>
      <w:r>
        <w:t xml:space="preserve">    "device_id" : "RSP-150000"</w:t>
      </w:r>
    </w:p>
    <w:p w14:paraId="02632331" w14:textId="77777777" w:rsidR="009602F9" w:rsidRDefault="009602F9" w:rsidP="009602F9">
      <w:pPr>
        <w:pStyle w:val="Code"/>
      </w:pPr>
      <w:r>
        <w:t xml:space="preserve">  }</w:t>
      </w:r>
    </w:p>
    <w:p w14:paraId="4E16C525" w14:textId="3049B98C" w:rsidR="00964FFA" w:rsidRPr="00257D8A" w:rsidRDefault="00964FFA" w:rsidP="009602F9">
      <w:pPr>
        <w:pStyle w:val="Code"/>
      </w:pPr>
      <w:r w:rsidRPr="00257D8A">
        <w:rPr>
          <w:color w:val="666666"/>
        </w:rPr>
        <w:t>}</w:t>
      </w:r>
    </w:p>
    <w:p w14:paraId="5617E231" w14:textId="2D09D13A" w:rsidR="009602F9" w:rsidRPr="00F7124B" w:rsidRDefault="009602F9" w:rsidP="009602F9">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27</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9602F9" w:rsidRPr="00E978A5" w14:paraId="053E3473" w14:textId="77777777" w:rsidTr="00CE3D09">
        <w:tc>
          <w:tcPr>
            <w:tcW w:w="2988" w:type="dxa"/>
            <w:shd w:val="clear" w:color="auto" w:fill="D9D9D9" w:themeFill="background1" w:themeFillShade="D9"/>
          </w:tcPr>
          <w:p w14:paraId="6D4D44F8" w14:textId="77777777" w:rsidR="009602F9" w:rsidRPr="00E978A5" w:rsidRDefault="009602F9"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485BCFC3" w14:textId="77777777" w:rsidR="009602F9" w:rsidRPr="00E978A5" w:rsidRDefault="009602F9" w:rsidP="00CE3D09">
            <w:pPr>
              <w:pStyle w:val="CellHeadingCenter"/>
              <w:spacing w:before="0" w:after="0" w:line="240" w:lineRule="auto"/>
              <w:rPr>
                <w:sz w:val="20"/>
              </w:rPr>
            </w:pPr>
            <w:r w:rsidRPr="00E978A5">
              <w:rPr>
                <w:sz w:val="20"/>
              </w:rPr>
              <w:t>Definition</w:t>
            </w:r>
          </w:p>
        </w:tc>
      </w:tr>
      <w:tr w:rsidR="009602F9" w:rsidRPr="00E978A5" w14:paraId="36AE795D" w14:textId="77777777" w:rsidTr="00CE3D09">
        <w:tc>
          <w:tcPr>
            <w:tcW w:w="2988" w:type="dxa"/>
          </w:tcPr>
          <w:p w14:paraId="3E6ED3A1" w14:textId="77777777" w:rsidR="009602F9" w:rsidRPr="00E978A5" w:rsidRDefault="009602F9" w:rsidP="00CE3D09">
            <w:pPr>
              <w:pStyle w:val="CellBodyLeft"/>
            </w:pPr>
            <w:r>
              <w:t>device_id</w:t>
            </w:r>
          </w:p>
        </w:tc>
        <w:tc>
          <w:tcPr>
            <w:tcW w:w="5850" w:type="dxa"/>
          </w:tcPr>
          <w:p w14:paraId="3CB995A4" w14:textId="6E967725" w:rsidR="009602F9" w:rsidRPr="00E978A5" w:rsidRDefault="009602F9" w:rsidP="00CE3D09">
            <w:pPr>
              <w:pStyle w:val="CellBodyLeft"/>
            </w:pPr>
            <w:r>
              <w:t xml:space="preserve">A string representing the </w:t>
            </w:r>
            <w:r w:rsidR="00A605C7">
              <w:t>device id of the sensor</w:t>
            </w:r>
            <w:r>
              <w:t>.</w:t>
            </w:r>
          </w:p>
        </w:tc>
      </w:tr>
    </w:tbl>
    <w:p w14:paraId="5A95FA66" w14:textId="77777777" w:rsidR="00964FFA" w:rsidRDefault="00964FFA" w:rsidP="00964FFA"/>
    <w:p w14:paraId="46B412B7" w14:textId="77777777" w:rsidR="00964FFA" w:rsidRPr="009C22F6" w:rsidRDefault="00964FFA" w:rsidP="00964FFA">
      <w:pPr>
        <w:pStyle w:val="Heading5"/>
      </w:pPr>
      <w:bookmarkStart w:id="228" w:name="_Toc10630331"/>
      <w:r>
        <w:t>JSON RPC Response</w:t>
      </w:r>
      <w:bookmarkEnd w:id="228"/>
    </w:p>
    <w:p w14:paraId="78D68893" w14:textId="77777777" w:rsidR="009D496B" w:rsidRPr="009D496B" w:rsidRDefault="00964FFA" w:rsidP="009D496B">
      <w:pPr>
        <w:pStyle w:val="Code"/>
        <w:rPr>
          <w:color w:val="555555"/>
        </w:rPr>
      </w:pPr>
      <w:r w:rsidRPr="009C22F6">
        <w:rPr>
          <w:color w:val="666666"/>
        </w:rPr>
        <w:t>{  </w:t>
      </w:r>
      <w:r w:rsidRPr="009C22F6">
        <w:rPr>
          <w:color w:val="555555"/>
        </w:rPr>
        <w:br/>
      </w:r>
      <w:r w:rsidR="009D496B" w:rsidRPr="009D496B">
        <w:rPr>
          <w:color w:val="555555"/>
        </w:rPr>
        <w:t xml:space="preserve">  "jsonrpc" : "2.0",</w:t>
      </w:r>
    </w:p>
    <w:p w14:paraId="59426AF5" w14:textId="77777777" w:rsidR="009D496B" w:rsidRPr="009D496B" w:rsidRDefault="009D496B" w:rsidP="009D496B">
      <w:pPr>
        <w:pStyle w:val="Code"/>
        <w:rPr>
          <w:color w:val="555555"/>
        </w:rPr>
      </w:pPr>
      <w:r w:rsidRPr="009D496B">
        <w:rPr>
          <w:color w:val="555555"/>
        </w:rPr>
        <w:t xml:space="preserve">  "id" : "18",</w:t>
      </w:r>
    </w:p>
    <w:p w14:paraId="640E2712" w14:textId="77777777" w:rsidR="009D496B" w:rsidRPr="009D496B" w:rsidRDefault="009D496B" w:rsidP="009D496B">
      <w:pPr>
        <w:pStyle w:val="Code"/>
        <w:rPr>
          <w:color w:val="555555"/>
        </w:rPr>
      </w:pPr>
      <w:r w:rsidRPr="009D496B">
        <w:rPr>
          <w:color w:val="555555"/>
        </w:rPr>
        <w:t xml:space="preserve">  "result" : {</w:t>
      </w:r>
    </w:p>
    <w:p w14:paraId="0DFDD73A" w14:textId="77777777" w:rsidR="009D496B" w:rsidRPr="009D496B" w:rsidRDefault="009D496B" w:rsidP="009D496B">
      <w:pPr>
        <w:pStyle w:val="Code"/>
        <w:rPr>
          <w:color w:val="555555"/>
        </w:rPr>
      </w:pPr>
      <w:r w:rsidRPr="009D496B">
        <w:rPr>
          <w:color w:val="555555"/>
        </w:rPr>
        <w:t xml:space="preserve">    "device_id" : "RSP-150000",</w:t>
      </w:r>
    </w:p>
    <w:p w14:paraId="5E367EF2" w14:textId="77777777" w:rsidR="009D496B" w:rsidRPr="009D496B" w:rsidRDefault="009D496B" w:rsidP="009D496B">
      <w:pPr>
        <w:pStyle w:val="Code"/>
        <w:rPr>
          <w:color w:val="555555"/>
        </w:rPr>
      </w:pPr>
      <w:r w:rsidRPr="009D496B">
        <w:rPr>
          <w:color w:val="555555"/>
        </w:rPr>
        <w:t xml:space="preserve">    "connection_state" : "DISCONNECTED",</w:t>
      </w:r>
    </w:p>
    <w:p w14:paraId="6BB0F090" w14:textId="77777777" w:rsidR="009D496B" w:rsidRPr="009D496B" w:rsidRDefault="009D496B" w:rsidP="009D496B">
      <w:pPr>
        <w:pStyle w:val="Code"/>
        <w:rPr>
          <w:color w:val="555555"/>
        </w:rPr>
      </w:pPr>
      <w:r w:rsidRPr="009D496B">
        <w:rPr>
          <w:color w:val="555555"/>
        </w:rPr>
        <w:t xml:space="preserve">    "read_state" : "STOPPED",</w:t>
      </w:r>
    </w:p>
    <w:p w14:paraId="7E09BEAB" w14:textId="77777777" w:rsidR="009D496B" w:rsidRPr="009D496B" w:rsidRDefault="009D496B" w:rsidP="009D496B">
      <w:pPr>
        <w:pStyle w:val="Code"/>
        <w:rPr>
          <w:color w:val="555555"/>
        </w:rPr>
      </w:pPr>
      <w:r w:rsidRPr="009D496B">
        <w:rPr>
          <w:color w:val="555555"/>
        </w:rPr>
        <w:t xml:space="preserve">    "behavior_id" : "Default",</w:t>
      </w:r>
    </w:p>
    <w:p w14:paraId="56E497C9" w14:textId="77777777" w:rsidR="009D496B" w:rsidRPr="009D496B" w:rsidRDefault="009D496B" w:rsidP="009D496B">
      <w:pPr>
        <w:pStyle w:val="Code"/>
        <w:rPr>
          <w:color w:val="555555"/>
        </w:rPr>
      </w:pPr>
      <w:r w:rsidRPr="009D496B">
        <w:rPr>
          <w:color w:val="555555"/>
        </w:rPr>
        <w:t xml:space="preserve">    "facility_id" : "SalesFloor",</w:t>
      </w:r>
    </w:p>
    <w:p w14:paraId="1A9FE8FE" w14:textId="77777777" w:rsidR="009D496B" w:rsidRPr="009D496B" w:rsidRDefault="009D496B" w:rsidP="009D496B">
      <w:pPr>
        <w:pStyle w:val="Code"/>
        <w:rPr>
          <w:color w:val="555555"/>
        </w:rPr>
      </w:pPr>
      <w:r w:rsidRPr="009D496B">
        <w:rPr>
          <w:color w:val="555555"/>
        </w:rPr>
        <w:t xml:space="preserve">    "personality" : null,</w:t>
      </w:r>
    </w:p>
    <w:p w14:paraId="03BA0C21" w14:textId="77777777" w:rsidR="009D496B" w:rsidRPr="009D496B" w:rsidRDefault="009D496B" w:rsidP="009D496B">
      <w:pPr>
        <w:pStyle w:val="Code"/>
        <w:rPr>
          <w:color w:val="555555"/>
          <w:lang w:val="es-AR"/>
        </w:rPr>
      </w:pPr>
      <w:r w:rsidRPr="009D496B">
        <w:rPr>
          <w:color w:val="555555"/>
          <w:lang w:val="es-AR"/>
        </w:rPr>
        <w:t xml:space="preserve">    "aliases" : [ "RSP-150000-0", "RSP-150000-1", "RSP-150000-2", "RSP-150000-3" ],</w:t>
      </w:r>
    </w:p>
    <w:p w14:paraId="136FF5C7" w14:textId="77777777" w:rsidR="009D496B" w:rsidRPr="009D496B" w:rsidRDefault="009D496B" w:rsidP="009D496B">
      <w:pPr>
        <w:pStyle w:val="Code"/>
        <w:rPr>
          <w:color w:val="555555"/>
        </w:rPr>
      </w:pPr>
      <w:r w:rsidRPr="009D496B">
        <w:rPr>
          <w:color w:val="555555"/>
          <w:lang w:val="es-AR"/>
        </w:rPr>
        <w:t xml:space="preserve">    </w:t>
      </w:r>
      <w:r w:rsidRPr="009D496B">
        <w:rPr>
          <w:color w:val="555555"/>
        </w:rPr>
        <w:t>"alerts" : [ ]</w:t>
      </w:r>
    </w:p>
    <w:p w14:paraId="01BB075E" w14:textId="77777777" w:rsidR="009D496B" w:rsidRDefault="009D496B" w:rsidP="009D496B">
      <w:pPr>
        <w:pStyle w:val="Code"/>
        <w:rPr>
          <w:color w:val="555555"/>
        </w:rPr>
      </w:pPr>
      <w:r w:rsidRPr="009D496B">
        <w:rPr>
          <w:color w:val="555555"/>
        </w:rPr>
        <w:t xml:space="preserve">  }</w:t>
      </w:r>
    </w:p>
    <w:p w14:paraId="0124C697" w14:textId="7F165B4A" w:rsidR="00964FFA" w:rsidRPr="00FB3ED8" w:rsidRDefault="00964FFA" w:rsidP="009D496B">
      <w:pPr>
        <w:pStyle w:val="Code"/>
      </w:pPr>
      <w:r w:rsidRPr="009C22F6">
        <w:rPr>
          <w:color w:val="666666"/>
        </w:rPr>
        <w:t>}</w:t>
      </w:r>
    </w:p>
    <w:p w14:paraId="7AE343FA" w14:textId="384945C6" w:rsidR="00964FFA" w:rsidRPr="00F7124B" w:rsidRDefault="00964FFA" w:rsidP="00964FFA">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28</w:t>
      </w:r>
      <w:r>
        <w:rPr>
          <w:noProof/>
        </w:rPr>
        <w:fldChar w:fldCharType="end"/>
      </w:r>
      <w:r>
        <w:t xml:space="preserve"> </w:t>
      </w:r>
      <w:r w:rsidR="009D496B">
        <w:t xml:space="preserve">Sensor Basic Info </w:t>
      </w:r>
      <w:r>
        <w:t>Parameters</w:t>
      </w:r>
    </w:p>
    <w:tbl>
      <w:tblPr>
        <w:tblStyle w:val="TableGrid"/>
        <w:tblW w:w="8838" w:type="dxa"/>
        <w:tblLayout w:type="fixed"/>
        <w:tblLook w:val="04A0" w:firstRow="1" w:lastRow="0" w:firstColumn="1" w:lastColumn="0" w:noHBand="0" w:noVBand="1"/>
      </w:tblPr>
      <w:tblGrid>
        <w:gridCol w:w="2988"/>
        <w:gridCol w:w="5850"/>
      </w:tblGrid>
      <w:tr w:rsidR="00964FFA" w:rsidRPr="00E978A5" w14:paraId="3AC87FE1" w14:textId="77777777" w:rsidTr="00CE3D09">
        <w:tc>
          <w:tcPr>
            <w:tcW w:w="2988" w:type="dxa"/>
            <w:shd w:val="clear" w:color="auto" w:fill="D9D9D9" w:themeFill="background1" w:themeFillShade="D9"/>
          </w:tcPr>
          <w:p w14:paraId="7BB3C5B4" w14:textId="77777777" w:rsidR="00964FFA" w:rsidRPr="00E978A5" w:rsidRDefault="00964FFA"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3AB487BF" w14:textId="77777777" w:rsidR="00964FFA" w:rsidRPr="00E978A5" w:rsidRDefault="00964FFA" w:rsidP="00CE3D09">
            <w:pPr>
              <w:pStyle w:val="CellHeadingCenter"/>
              <w:spacing w:before="0" w:after="0" w:line="240" w:lineRule="auto"/>
              <w:rPr>
                <w:sz w:val="20"/>
              </w:rPr>
            </w:pPr>
            <w:r w:rsidRPr="00E978A5">
              <w:rPr>
                <w:sz w:val="20"/>
              </w:rPr>
              <w:t>Definition</w:t>
            </w:r>
          </w:p>
        </w:tc>
      </w:tr>
      <w:tr w:rsidR="009D496B" w:rsidRPr="00E978A5" w14:paraId="4EA442C4" w14:textId="77777777" w:rsidTr="00CE3D09">
        <w:tc>
          <w:tcPr>
            <w:tcW w:w="2988" w:type="dxa"/>
          </w:tcPr>
          <w:p w14:paraId="52BB7072" w14:textId="77777777" w:rsidR="009D496B" w:rsidRPr="00E978A5" w:rsidRDefault="009D496B" w:rsidP="00CE3D09">
            <w:pPr>
              <w:pStyle w:val="CellBodyLeft"/>
            </w:pPr>
            <w:r>
              <w:t>device_id</w:t>
            </w:r>
          </w:p>
        </w:tc>
        <w:tc>
          <w:tcPr>
            <w:tcW w:w="5850" w:type="dxa"/>
          </w:tcPr>
          <w:p w14:paraId="7BD5A83E" w14:textId="6101A209" w:rsidR="009D496B" w:rsidRPr="00E978A5" w:rsidRDefault="009D496B" w:rsidP="00CE3D09">
            <w:pPr>
              <w:pStyle w:val="CellBodyLeft"/>
            </w:pPr>
            <w:r>
              <w:t xml:space="preserve">A string representing the </w:t>
            </w:r>
            <w:r w:rsidR="00A605C7">
              <w:t>device id of the sensor</w:t>
            </w:r>
            <w:r>
              <w:t>.</w:t>
            </w:r>
          </w:p>
        </w:tc>
      </w:tr>
      <w:tr w:rsidR="009D496B" w:rsidRPr="00E978A5" w14:paraId="6D6507AC" w14:textId="77777777" w:rsidTr="00CE3D09">
        <w:tc>
          <w:tcPr>
            <w:tcW w:w="2988" w:type="dxa"/>
          </w:tcPr>
          <w:p w14:paraId="4ED634CB" w14:textId="0EA236F1" w:rsidR="009D496B" w:rsidRDefault="009D496B" w:rsidP="00CE3D09">
            <w:pPr>
              <w:pStyle w:val="CellBodyLeft"/>
            </w:pPr>
            <w:r>
              <w:t>connection_state</w:t>
            </w:r>
          </w:p>
        </w:tc>
        <w:tc>
          <w:tcPr>
            <w:tcW w:w="5850" w:type="dxa"/>
          </w:tcPr>
          <w:p w14:paraId="0AB4423D" w14:textId="77777777" w:rsidR="009D496B" w:rsidRDefault="009D496B" w:rsidP="00CE3D09">
            <w:pPr>
              <w:pStyle w:val="CellBodyLeft"/>
            </w:pPr>
            <w:r>
              <w:t>The state of the Gateway connection to this sensor.</w:t>
            </w:r>
          </w:p>
          <w:p w14:paraId="405DE69E" w14:textId="77777777" w:rsidR="009D496B" w:rsidRPr="00E978A5" w:rsidRDefault="009D496B" w:rsidP="00CE3D09">
            <w:pPr>
              <w:pStyle w:val="CellBodyLeft"/>
            </w:pPr>
            <w:r>
              <w:t xml:space="preserve">Valid values are: </w:t>
            </w:r>
            <w:r w:rsidRPr="00885694">
              <w:t>DISCONNECTED, CONNECTED</w:t>
            </w:r>
          </w:p>
        </w:tc>
      </w:tr>
      <w:tr w:rsidR="009D496B" w:rsidRPr="00E978A5" w14:paraId="7A1378F5" w14:textId="77777777" w:rsidTr="00CE3D09">
        <w:tc>
          <w:tcPr>
            <w:tcW w:w="2988" w:type="dxa"/>
          </w:tcPr>
          <w:p w14:paraId="57E44E3D" w14:textId="002277F2" w:rsidR="009D496B" w:rsidRDefault="009D496B" w:rsidP="00CE3D09">
            <w:pPr>
              <w:pStyle w:val="CellBodyLeft"/>
            </w:pPr>
            <w:r>
              <w:t>read_state</w:t>
            </w:r>
          </w:p>
        </w:tc>
        <w:tc>
          <w:tcPr>
            <w:tcW w:w="5850" w:type="dxa"/>
          </w:tcPr>
          <w:p w14:paraId="6C9A64A2" w14:textId="77777777" w:rsidR="009D496B" w:rsidRPr="00E978A5" w:rsidRDefault="009D496B" w:rsidP="00CE3D09">
            <w:pPr>
              <w:pStyle w:val="CellBodyLeft"/>
            </w:pPr>
            <w:r>
              <w:t xml:space="preserve">The current read state of this sensor.  Valid values are: </w:t>
            </w:r>
            <w:r w:rsidRPr="00200B4D">
              <w:t>STOPPED, STARTED, PEND_STOP, PEND_START</w:t>
            </w:r>
          </w:p>
        </w:tc>
      </w:tr>
      <w:tr w:rsidR="009D496B" w:rsidRPr="00E978A5" w14:paraId="219C867D" w14:textId="77777777" w:rsidTr="00CE3D09">
        <w:tc>
          <w:tcPr>
            <w:tcW w:w="2988" w:type="dxa"/>
          </w:tcPr>
          <w:p w14:paraId="5814549A" w14:textId="456041D3" w:rsidR="009D496B" w:rsidRDefault="009D496B" w:rsidP="00CE3D09">
            <w:pPr>
              <w:pStyle w:val="CellBodyLeft"/>
            </w:pPr>
            <w:r>
              <w:t>behavior_id</w:t>
            </w:r>
          </w:p>
        </w:tc>
        <w:tc>
          <w:tcPr>
            <w:tcW w:w="5850" w:type="dxa"/>
          </w:tcPr>
          <w:p w14:paraId="1EFE6CB1" w14:textId="77777777" w:rsidR="009D496B" w:rsidRPr="00E978A5" w:rsidRDefault="009D496B" w:rsidP="00CE3D09">
            <w:pPr>
              <w:pStyle w:val="CellBodyLeft"/>
            </w:pPr>
            <w:r>
              <w:t>A string representing the currently assigned RFID behavior.</w:t>
            </w:r>
          </w:p>
        </w:tc>
      </w:tr>
      <w:tr w:rsidR="009D496B" w:rsidRPr="00E978A5" w14:paraId="00BDDDB5" w14:textId="77777777" w:rsidTr="00CE3D09">
        <w:tc>
          <w:tcPr>
            <w:tcW w:w="2988" w:type="dxa"/>
          </w:tcPr>
          <w:p w14:paraId="0CE02821" w14:textId="35D7AE15" w:rsidR="009D496B" w:rsidRDefault="009D496B" w:rsidP="00CE3D09">
            <w:pPr>
              <w:pStyle w:val="CellBodyLeft"/>
            </w:pPr>
            <w:r>
              <w:t>facility_id</w:t>
            </w:r>
          </w:p>
        </w:tc>
        <w:tc>
          <w:tcPr>
            <w:tcW w:w="5850" w:type="dxa"/>
          </w:tcPr>
          <w:p w14:paraId="0E702EBE" w14:textId="77777777" w:rsidR="009D496B" w:rsidRPr="00E978A5" w:rsidRDefault="009D496B" w:rsidP="00CE3D09">
            <w:pPr>
              <w:pStyle w:val="CellBodyLeft"/>
            </w:pPr>
            <w:r>
              <w:t>A string representing the currently assigned Facility ID.</w:t>
            </w:r>
          </w:p>
        </w:tc>
      </w:tr>
      <w:tr w:rsidR="009D496B" w:rsidRPr="00E978A5" w14:paraId="0F42A6A1" w14:textId="77777777" w:rsidTr="00CE3D09">
        <w:tc>
          <w:tcPr>
            <w:tcW w:w="2988" w:type="dxa"/>
          </w:tcPr>
          <w:p w14:paraId="0EEF2274" w14:textId="3B0DA5EC" w:rsidR="009D496B" w:rsidRDefault="009D496B" w:rsidP="00CE3D09">
            <w:pPr>
              <w:pStyle w:val="CellBodyLeft"/>
            </w:pPr>
            <w:r>
              <w:t>personality</w:t>
            </w:r>
          </w:p>
        </w:tc>
        <w:tc>
          <w:tcPr>
            <w:tcW w:w="5850" w:type="dxa"/>
          </w:tcPr>
          <w:p w14:paraId="07096A60" w14:textId="77777777" w:rsidR="009D496B" w:rsidRPr="00E978A5" w:rsidRDefault="009D496B" w:rsidP="00CE3D09">
            <w:pPr>
              <w:pStyle w:val="CellBodyLeft"/>
            </w:pPr>
            <w:r>
              <w:t xml:space="preserve">The currently assigned Personality.  Valid values are: </w:t>
            </w:r>
            <w:r w:rsidRPr="00200B4D">
              <w:t>NONE, EXIT, POS, FITTING_ROOM</w:t>
            </w:r>
          </w:p>
        </w:tc>
      </w:tr>
      <w:tr w:rsidR="009D496B" w:rsidRPr="00E978A5" w14:paraId="27F833FD" w14:textId="77777777" w:rsidTr="00CE3D09">
        <w:tc>
          <w:tcPr>
            <w:tcW w:w="2988" w:type="dxa"/>
          </w:tcPr>
          <w:p w14:paraId="0AFF1DBC" w14:textId="15A30FDA" w:rsidR="009D496B" w:rsidRDefault="009D496B" w:rsidP="00CE3D09">
            <w:pPr>
              <w:pStyle w:val="CellBodyLeft"/>
            </w:pPr>
            <w:r>
              <w:t>aliases</w:t>
            </w:r>
          </w:p>
        </w:tc>
        <w:tc>
          <w:tcPr>
            <w:tcW w:w="5850" w:type="dxa"/>
          </w:tcPr>
          <w:p w14:paraId="782469B5" w14:textId="77777777" w:rsidR="009D496B" w:rsidRPr="00E978A5" w:rsidRDefault="009D496B" w:rsidP="00CE3D09">
            <w:pPr>
              <w:pStyle w:val="CellBodyLeft"/>
            </w:pPr>
            <w:r>
              <w:t>A list of strings representing the aliases assigned to each antenna port.  These aliases are used when reporting the location of tag.</w:t>
            </w:r>
          </w:p>
        </w:tc>
      </w:tr>
      <w:tr w:rsidR="009D496B" w:rsidRPr="00E978A5" w14:paraId="6039A571" w14:textId="77777777" w:rsidTr="00CE3D09">
        <w:tc>
          <w:tcPr>
            <w:tcW w:w="2988" w:type="dxa"/>
          </w:tcPr>
          <w:p w14:paraId="77EF2A14" w14:textId="2BA3CBC1" w:rsidR="009D496B" w:rsidRDefault="009D496B" w:rsidP="00CE3D09">
            <w:pPr>
              <w:pStyle w:val="CellBodyLeft"/>
            </w:pPr>
            <w:r>
              <w:t>alerts</w:t>
            </w:r>
          </w:p>
        </w:tc>
        <w:tc>
          <w:tcPr>
            <w:tcW w:w="5850" w:type="dxa"/>
          </w:tcPr>
          <w:p w14:paraId="2D2E31CF" w14:textId="77777777" w:rsidR="009D496B" w:rsidRPr="00E978A5" w:rsidRDefault="009D496B" w:rsidP="00CE3D09">
            <w:pPr>
              <w:pStyle w:val="CellBodyLeft"/>
            </w:pPr>
            <w:r>
              <w:t>A list of Device Alert Details thrown from this sensor.</w:t>
            </w:r>
          </w:p>
        </w:tc>
      </w:tr>
      <w:tr w:rsidR="009D496B" w:rsidRPr="00E978A5" w14:paraId="67B7D5F3" w14:textId="77777777" w:rsidTr="00CE3D09">
        <w:tc>
          <w:tcPr>
            <w:tcW w:w="2988" w:type="dxa"/>
          </w:tcPr>
          <w:p w14:paraId="1E8CD8B0" w14:textId="4ED97B8F" w:rsidR="009D496B" w:rsidRDefault="009D496B" w:rsidP="00CE3D09">
            <w:pPr>
              <w:pStyle w:val="CellBodyLeft"/>
            </w:pPr>
            <w:r>
              <w:tab/>
              <w:t>sent_on</w:t>
            </w:r>
          </w:p>
        </w:tc>
        <w:tc>
          <w:tcPr>
            <w:tcW w:w="5850" w:type="dxa"/>
          </w:tcPr>
          <w:p w14:paraId="1C619C59" w14:textId="77777777" w:rsidR="009D496B" w:rsidRDefault="009D496B" w:rsidP="00CE3D09">
            <w:pPr>
              <w:pStyle w:val="CellBodyLeft"/>
            </w:pPr>
            <w:r>
              <w:t>An integer millisecond timestamp when this alert was thrown.</w:t>
            </w:r>
          </w:p>
        </w:tc>
      </w:tr>
      <w:tr w:rsidR="009D496B" w:rsidRPr="00E978A5" w14:paraId="774CE7A0" w14:textId="77777777" w:rsidTr="00CE3D09">
        <w:tc>
          <w:tcPr>
            <w:tcW w:w="2988" w:type="dxa"/>
          </w:tcPr>
          <w:p w14:paraId="1297C065" w14:textId="4A4C39F8" w:rsidR="009D496B" w:rsidRDefault="009D496B" w:rsidP="00CE3D09">
            <w:pPr>
              <w:pStyle w:val="CellBodyLeft"/>
            </w:pPr>
            <w:r>
              <w:tab/>
              <w:t>device_id</w:t>
            </w:r>
          </w:p>
        </w:tc>
        <w:tc>
          <w:tcPr>
            <w:tcW w:w="5850" w:type="dxa"/>
          </w:tcPr>
          <w:p w14:paraId="62BC927E" w14:textId="7697BF78" w:rsidR="009D496B" w:rsidRDefault="009D496B" w:rsidP="00CE3D09">
            <w:pPr>
              <w:pStyle w:val="CellBodyLeft"/>
            </w:pPr>
            <w:r>
              <w:t xml:space="preserve">A string </w:t>
            </w:r>
            <w:r w:rsidR="00F44BED">
              <w:t>representing the device id of the sensor</w:t>
            </w:r>
            <w:r>
              <w:t>.</w:t>
            </w:r>
          </w:p>
        </w:tc>
      </w:tr>
      <w:tr w:rsidR="009D496B" w:rsidRPr="00E978A5" w14:paraId="3ACCFBB9" w14:textId="77777777" w:rsidTr="00CE3D09">
        <w:tc>
          <w:tcPr>
            <w:tcW w:w="2988" w:type="dxa"/>
          </w:tcPr>
          <w:p w14:paraId="5C5EEEFE" w14:textId="0C22F5D8" w:rsidR="009D496B" w:rsidRDefault="009D496B" w:rsidP="00CE3D09">
            <w:pPr>
              <w:pStyle w:val="CellBodyLeft"/>
            </w:pPr>
            <w:r>
              <w:tab/>
              <w:t>facility_id</w:t>
            </w:r>
          </w:p>
        </w:tc>
        <w:tc>
          <w:tcPr>
            <w:tcW w:w="5850" w:type="dxa"/>
          </w:tcPr>
          <w:p w14:paraId="41036881" w14:textId="77777777" w:rsidR="009D496B" w:rsidRDefault="009D496B" w:rsidP="00CE3D09">
            <w:pPr>
              <w:pStyle w:val="CellBodyLeft"/>
            </w:pPr>
            <w:r>
              <w:t>A string representing the Facility assigned to this sensor.</w:t>
            </w:r>
          </w:p>
        </w:tc>
      </w:tr>
      <w:tr w:rsidR="009D496B" w:rsidRPr="00E978A5" w14:paraId="403FAAB4" w14:textId="77777777" w:rsidTr="00CE3D09">
        <w:tc>
          <w:tcPr>
            <w:tcW w:w="2988" w:type="dxa"/>
          </w:tcPr>
          <w:p w14:paraId="64E1C065" w14:textId="4D1BD791" w:rsidR="009D496B" w:rsidRDefault="009D496B" w:rsidP="00CE3D09">
            <w:pPr>
              <w:pStyle w:val="CellBodyLeft"/>
            </w:pPr>
            <w:r>
              <w:tab/>
              <w:t>alert_number</w:t>
            </w:r>
          </w:p>
        </w:tc>
        <w:tc>
          <w:tcPr>
            <w:tcW w:w="5850" w:type="dxa"/>
          </w:tcPr>
          <w:p w14:paraId="439EDAE0" w14:textId="77777777" w:rsidR="009D496B" w:rsidRDefault="009D496B" w:rsidP="00CE3D09">
            <w:pPr>
              <w:pStyle w:val="CellBodyLeft"/>
            </w:pPr>
            <w:r>
              <w:t>An integer alert number (see device_alert for more details).</w:t>
            </w:r>
          </w:p>
        </w:tc>
      </w:tr>
      <w:tr w:rsidR="009D496B" w:rsidRPr="00E978A5" w14:paraId="443BAA2C" w14:textId="77777777" w:rsidTr="00CE3D09">
        <w:tc>
          <w:tcPr>
            <w:tcW w:w="2988" w:type="dxa"/>
          </w:tcPr>
          <w:p w14:paraId="6584815F" w14:textId="1C2216E7" w:rsidR="009D496B" w:rsidRDefault="009D496B" w:rsidP="00CE3D09">
            <w:pPr>
              <w:pStyle w:val="CellBodyLeft"/>
            </w:pPr>
            <w:r>
              <w:tab/>
              <w:t>alert_description</w:t>
            </w:r>
          </w:p>
        </w:tc>
        <w:tc>
          <w:tcPr>
            <w:tcW w:w="5850" w:type="dxa"/>
          </w:tcPr>
          <w:p w14:paraId="27640C61" w14:textId="77777777" w:rsidR="009D496B" w:rsidRDefault="009D496B" w:rsidP="00CE3D09">
            <w:pPr>
              <w:pStyle w:val="CellBodyLeft"/>
            </w:pPr>
            <w:r>
              <w:t>A string representing the description of this alert.</w:t>
            </w:r>
          </w:p>
        </w:tc>
      </w:tr>
      <w:tr w:rsidR="009D496B" w:rsidRPr="00E978A5" w14:paraId="2DF02E6C" w14:textId="77777777" w:rsidTr="00CE3D09">
        <w:tc>
          <w:tcPr>
            <w:tcW w:w="2988" w:type="dxa"/>
          </w:tcPr>
          <w:p w14:paraId="3FFC3805" w14:textId="2BFD6B3F" w:rsidR="009D496B" w:rsidRDefault="009D496B" w:rsidP="00CE3D09">
            <w:pPr>
              <w:pStyle w:val="CellBodyLeft"/>
            </w:pPr>
            <w:r>
              <w:tab/>
              <w:t>severity</w:t>
            </w:r>
          </w:p>
        </w:tc>
        <w:tc>
          <w:tcPr>
            <w:tcW w:w="5850" w:type="dxa"/>
          </w:tcPr>
          <w:p w14:paraId="49FDF015" w14:textId="77777777" w:rsidR="009D496B" w:rsidRDefault="009D496B" w:rsidP="00CE3D09">
            <w:pPr>
              <w:pStyle w:val="CellBodyLeft"/>
            </w:pPr>
            <w:r>
              <w:t xml:space="preserve">A string representing the severity of this alert.  Valid values are: </w:t>
            </w:r>
            <w:r w:rsidRPr="007712BB">
              <w:t>info, warning, urgent, critical, unknown</w:t>
            </w:r>
          </w:p>
        </w:tc>
      </w:tr>
    </w:tbl>
    <w:p w14:paraId="5F0ACCA5" w14:textId="77777777" w:rsidR="00964FFA" w:rsidRDefault="00964FFA" w:rsidP="00964FFA">
      <w:pPr>
        <w:rPr>
          <w:rFonts w:eastAsiaTheme="majorEastAsia" w:cstheme="majorBidi"/>
          <w:b/>
          <w:bCs/>
          <w:i/>
          <w:iCs/>
          <w:color w:val="4F81BD" w:themeColor="accent1"/>
        </w:rPr>
      </w:pPr>
      <w:r>
        <w:br w:type="page"/>
      </w:r>
    </w:p>
    <w:p w14:paraId="275868C8" w14:textId="6C10FD58" w:rsidR="00A93AC3" w:rsidRDefault="00A93AC3" w:rsidP="00A93AC3">
      <w:pPr>
        <w:pStyle w:val="Heading4"/>
      </w:pPr>
      <w:bookmarkStart w:id="229" w:name="_Toc534228685"/>
      <w:bookmarkStart w:id="230" w:name="_Toc6414768"/>
      <w:bookmarkStart w:id="231" w:name="_Toc10630332"/>
      <w:r>
        <w:lastRenderedPageBreak/>
        <w:t xml:space="preserve">Sensor Get Built-In-Self-Test (BIST) </w:t>
      </w:r>
      <w:bookmarkEnd w:id="229"/>
      <w:bookmarkEnd w:id="230"/>
      <w:r>
        <w:t>Results</w:t>
      </w:r>
      <w:bookmarkEnd w:id="231"/>
    </w:p>
    <w:p w14:paraId="05B87CC1" w14:textId="77777777" w:rsidR="00A93AC3" w:rsidRPr="009C22F6" w:rsidRDefault="00A93AC3" w:rsidP="00A93AC3">
      <w:pPr>
        <w:pStyle w:val="Heading5"/>
      </w:pPr>
      <w:bookmarkStart w:id="232" w:name="_Toc533156584"/>
      <w:bookmarkStart w:id="233" w:name="_Toc533168305"/>
      <w:bookmarkStart w:id="234" w:name="_Toc533697478"/>
      <w:bookmarkStart w:id="235" w:name="_Toc533697908"/>
      <w:bookmarkStart w:id="236" w:name="_Toc533702250"/>
      <w:bookmarkStart w:id="237" w:name="_Toc534189128"/>
      <w:bookmarkStart w:id="238" w:name="_Toc534189316"/>
      <w:bookmarkStart w:id="239" w:name="_Toc534204566"/>
      <w:bookmarkStart w:id="240" w:name="_Toc534204859"/>
      <w:bookmarkStart w:id="241" w:name="_Toc534205071"/>
      <w:bookmarkStart w:id="242" w:name="_Toc534228686"/>
      <w:bookmarkStart w:id="243" w:name="_Toc10630333"/>
      <w:bookmarkEnd w:id="232"/>
      <w:bookmarkEnd w:id="233"/>
      <w:bookmarkEnd w:id="234"/>
      <w:bookmarkEnd w:id="235"/>
      <w:bookmarkEnd w:id="236"/>
      <w:bookmarkEnd w:id="237"/>
      <w:bookmarkEnd w:id="238"/>
      <w:bookmarkEnd w:id="239"/>
      <w:bookmarkEnd w:id="240"/>
      <w:bookmarkEnd w:id="241"/>
      <w:bookmarkEnd w:id="242"/>
      <w:r>
        <w:t>JSON RPC Request</w:t>
      </w:r>
      <w:bookmarkEnd w:id="243"/>
    </w:p>
    <w:p w14:paraId="5F69340A" w14:textId="77777777" w:rsidR="006F21FF" w:rsidRDefault="00A93AC3" w:rsidP="006F21FF">
      <w:pPr>
        <w:pStyle w:val="Code"/>
      </w:pPr>
      <w:r w:rsidRPr="00257D8A">
        <w:rPr>
          <w:color w:val="666666"/>
        </w:rPr>
        <w:t>{  </w:t>
      </w:r>
      <w:r w:rsidRPr="00257D8A">
        <w:br/>
      </w:r>
      <w:r w:rsidR="006F21FF">
        <w:t xml:space="preserve">  "jsonrpc" : "2.0",</w:t>
      </w:r>
    </w:p>
    <w:p w14:paraId="61FE50F4" w14:textId="77777777" w:rsidR="006F21FF" w:rsidRDefault="006F21FF" w:rsidP="006F21FF">
      <w:pPr>
        <w:pStyle w:val="Code"/>
      </w:pPr>
      <w:r>
        <w:t xml:space="preserve">  "id" : "19",</w:t>
      </w:r>
    </w:p>
    <w:p w14:paraId="74747B00" w14:textId="77777777" w:rsidR="006F21FF" w:rsidRDefault="006F21FF" w:rsidP="006F21FF">
      <w:pPr>
        <w:pStyle w:val="Code"/>
      </w:pPr>
      <w:r>
        <w:t xml:space="preserve">  "method" : "sensor_get_bist_results",</w:t>
      </w:r>
    </w:p>
    <w:p w14:paraId="339FB174" w14:textId="77777777" w:rsidR="006F21FF" w:rsidRDefault="006F21FF" w:rsidP="006F21FF">
      <w:pPr>
        <w:pStyle w:val="Code"/>
      </w:pPr>
      <w:r>
        <w:t xml:space="preserve">  "params" : {</w:t>
      </w:r>
    </w:p>
    <w:p w14:paraId="10676BC3" w14:textId="77777777" w:rsidR="006F21FF" w:rsidRDefault="006F21FF" w:rsidP="006F21FF">
      <w:pPr>
        <w:pStyle w:val="Code"/>
      </w:pPr>
      <w:r>
        <w:t xml:space="preserve">    "device_id" : "RSP-150000"</w:t>
      </w:r>
    </w:p>
    <w:p w14:paraId="42401797" w14:textId="77777777" w:rsidR="006F21FF" w:rsidRDefault="006F21FF" w:rsidP="006F21FF">
      <w:pPr>
        <w:pStyle w:val="Code"/>
      </w:pPr>
      <w:r>
        <w:t xml:space="preserve">  }</w:t>
      </w:r>
    </w:p>
    <w:p w14:paraId="11969F27" w14:textId="2FD5D16D" w:rsidR="00A93AC3" w:rsidRDefault="00A93AC3" w:rsidP="006F21FF">
      <w:pPr>
        <w:pStyle w:val="Code"/>
        <w:rPr>
          <w:color w:val="666666"/>
        </w:rPr>
      </w:pPr>
      <w:r w:rsidRPr="00257D8A">
        <w:rPr>
          <w:color w:val="666666"/>
        </w:rPr>
        <w:t>}</w:t>
      </w:r>
    </w:p>
    <w:p w14:paraId="1FA461E2" w14:textId="77777777" w:rsidR="006F21FF" w:rsidRPr="00F7124B" w:rsidRDefault="006F21FF" w:rsidP="006F21FF">
      <w:pPr>
        <w:pStyle w:val="tableapi"/>
      </w:pPr>
      <w:bookmarkStart w:id="244" w:name="_Toc533156586"/>
      <w:bookmarkStart w:id="245" w:name="_Toc533168307"/>
      <w:bookmarkStart w:id="246" w:name="_Toc533697480"/>
      <w:bookmarkStart w:id="247" w:name="_Toc533697910"/>
      <w:bookmarkStart w:id="248" w:name="_Toc533702252"/>
      <w:bookmarkStart w:id="249" w:name="_Toc534189130"/>
      <w:bookmarkStart w:id="250" w:name="_Toc534189318"/>
      <w:bookmarkStart w:id="251" w:name="_Toc534204568"/>
      <w:bookmarkStart w:id="252" w:name="_Toc534204861"/>
      <w:bookmarkStart w:id="253" w:name="_Toc534205073"/>
      <w:bookmarkStart w:id="254" w:name="_Toc534228688"/>
      <w:bookmarkEnd w:id="244"/>
      <w:bookmarkEnd w:id="245"/>
      <w:bookmarkEnd w:id="246"/>
      <w:bookmarkEnd w:id="247"/>
      <w:bookmarkEnd w:id="248"/>
      <w:bookmarkEnd w:id="249"/>
      <w:bookmarkEnd w:id="250"/>
      <w:bookmarkEnd w:id="251"/>
      <w:bookmarkEnd w:id="252"/>
      <w:bookmarkEnd w:id="253"/>
      <w:bookmarkEnd w:id="254"/>
      <w:r>
        <w:t xml:space="preserve">Table </w:t>
      </w:r>
      <w:r>
        <w:rPr>
          <w:noProof/>
        </w:rPr>
        <w:fldChar w:fldCharType="begin"/>
      </w:r>
      <w:r>
        <w:rPr>
          <w:noProof/>
        </w:rPr>
        <w:instrText xml:space="preserve"> SEQ Table \* ARABIC </w:instrText>
      </w:r>
      <w:r>
        <w:rPr>
          <w:noProof/>
        </w:rPr>
        <w:fldChar w:fldCharType="separate"/>
      </w:r>
      <w:r w:rsidR="00BE02FA">
        <w:rPr>
          <w:noProof/>
        </w:rPr>
        <w:t>29</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6F21FF" w:rsidRPr="00E978A5" w14:paraId="0EF1ACEF" w14:textId="77777777" w:rsidTr="00CE3D09">
        <w:tc>
          <w:tcPr>
            <w:tcW w:w="2988" w:type="dxa"/>
            <w:shd w:val="clear" w:color="auto" w:fill="D9D9D9" w:themeFill="background1" w:themeFillShade="D9"/>
          </w:tcPr>
          <w:p w14:paraId="004BDB05" w14:textId="77777777" w:rsidR="006F21FF" w:rsidRPr="00E978A5" w:rsidRDefault="006F21FF"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91DFFF7" w14:textId="77777777" w:rsidR="006F21FF" w:rsidRPr="00E978A5" w:rsidRDefault="006F21FF" w:rsidP="00CE3D09">
            <w:pPr>
              <w:pStyle w:val="CellHeadingCenter"/>
              <w:spacing w:before="0" w:after="0" w:line="240" w:lineRule="auto"/>
              <w:rPr>
                <w:sz w:val="20"/>
              </w:rPr>
            </w:pPr>
            <w:r w:rsidRPr="00E978A5">
              <w:rPr>
                <w:sz w:val="20"/>
              </w:rPr>
              <w:t>Definition</w:t>
            </w:r>
          </w:p>
        </w:tc>
      </w:tr>
      <w:tr w:rsidR="006F21FF" w:rsidRPr="00E978A5" w14:paraId="613C1B63" w14:textId="77777777" w:rsidTr="00CE3D09">
        <w:tc>
          <w:tcPr>
            <w:tcW w:w="2988" w:type="dxa"/>
          </w:tcPr>
          <w:p w14:paraId="6883F49C" w14:textId="77777777" w:rsidR="006F21FF" w:rsidRPr="00E978A5" w:rsidRDefault="006F21FF" w:rsidP="00CE3D09">
            <w:pPr>
              <w:pStyle w:val="CellBodyLeft"/>
            </w:pPr>
            <w:r>
              <w:t>device_id</w:t>
            </w:r>
          </w:p>
        </w:tc>
        <w:tc>
          <w:tcPr>
            <w:tcW w:w="5850" w:type="dxa"/>
          </w:tcPr>
          <w:p w14:paraId="294BEFD2" w14:textId="4B9EAF73" w:rsidR="006F21FF" w:rsidRPr="00E978A5" w:rsidRDefault="006F21FF" w:rsidP="00CE3D09">
            <w:pPr>
              <w:pStyle w:val="CellBodyLeft"/>
            </w:pPr>
            <w:r>
              <w:t xml:space="preserve">A string representing the </w:t>
            </w:r>
            <w:r w:rsidR="00A605C7">
              <w:t>device id of the sensor</w:t>
            </w:r>
            <w:r>
              <w:t>.</w:t>
            </w:r>
          </w:p>
        </w:tc>
      </w:tr>
    </w:tbl>
    <w:p w14:paraId="59F38579" w14:textId="77777777" w:rsidR="006F21FF" w:rsidRDefault="006F21FF" w:rsidP="006F21FF"/>
    <w:p w14:paraId="5A6466FE" w14:textId="77777777" w:rsidR="00A93AC3" w:rsidRPr="009C22F6" w:rsidRDefault="00A93AC3" w:rsidP="00A93AC3">
      <w:pPr>
        <w:pStyle w:val="Heading5"/>
      </w:pPr>
      <w:bookmarkStart w:id="255" w:name="_Toc10630334"/>
      <w:r>
        <w:t>JSON RPC Response</w:t>
      </w:r>
      <w:bookmarkEnd w:id="255"/>
    </w:p>
    <w:p w14:paraId="2AA0CC98" w14:textId="77777777" w:rsidR="006F21FF" w:rsidRPr="006F21FF" w:rsidRDefault="00A93AC3" w:rsidP="006F21FF">
      <w:pPr>
        <w:pStyle w:val="Code"/>
        <w:rPr>
          <w:color w:val="555555"/>
        </w:rPr>
      </w:pPr>
      <w:r w:rsidRPr="00FD3114">
        <w:rPr>
          <w:color w:val="666666"/>
        </w:rPr>
        <w:t>{  </w:t>
      </w:r>
      <w:r w:rsidRPr="00FD3114">
        <w:rPr>
          <w:color w:val="555555"/>
        </w:rPr>
        <w:br/>
      </w:r>
      <w:r w:rsidR="006F21FF" w:rsidRPr="006F21FF">
        <w:rPr>
          <w:color w:val="555555"/>
        </w:rPr>
        <w:t xml:space="preserve">  "jsonrpc" : "2.0",</w:t>
      </w:r>
    </w:p>
    <w:p w14:paraId="75D5A1DB" w14:textId="77777777" w:rsidR="006F21FF" w:rsidRPr="006F21FF" w:rsidRDefault="006F21FF" w:rsidP="006F21FF">
      <w:pPr>
        <w:pStyle w:val="Code"/>
        <w:rPr>
          <w:color w:val="555555"/>
        </w:rPr>
      </w:pPr>
      <w:r w:rsidRPr="006F21FF">
        <w:rPr>
          <w:color w:val="555555"/>
        </w:rPr>
        <w:t xml:space="preserve">  "id" : "19",</w:t>
      </w:r>
    </w:p>
    <w:p w14:paraId="1FAF4912" w14:textId="77777777" w:rsidR="006F21FF" w:rsidRPr="006F21FF" w:rsidRDefault="006F21FF" w:rsidP="006F21FF">
      <w:pPr>
        <w:pStyle w:val="Code"/>
        <w:rPr>
          <w:color w:val="555555"/>
        </w:rPr>
      </w:pPr>
      <w:r w:rsidRPr="006F21FF">
        <w:rPr>
          <w:color w:val="555555"/>
        </w:rPr>
        <w:t xml:space="preserve">  "result" : {</w:t>
      </w:r>
    </w:p>
    <w:p w14:paraId="2292EA6B" w14:textId="77777777" w:rsidR="006F21FF" w:rsidRPr="006F21FF" w:rsidRDefault="006F21FF" w:rsidP="006F21FF">
      <w:pPr>
        <w:pStyle w:val="Code"/>
        <w:rPr>
          <w:color w:val="555555"/>
        </w:rPr>
      </w:pPr>
      <w:r w:rsidRPr="006F21FF">
        <w:rPr>
          <w:color w:val="555555"/>
        </w:rPr>
        <w:t xml:space="preserve">    "rf_module_error" : false,</w:t>
      </w:r>
    </w:p>
    <w:p w14:paraId="7937CB28" w14:textId="77777777" w:rsidR="006F21FF" w:rsidRPr="006F21FF" w:rsidRDefault="006F21FF" w:rsidP="006F21FF">
      <w:pPr>
        <w:pStyle w:val="Code"/>
        <w:rPr>
          <w:color w:val="555555"/>
        </w:rPr>
      </w:pPr>
      <w:r w:rsidRPr="006F21FF">
        <w:rPr>
          <w:color w:val="555555"/>
        </w:rPr>
        <w:t xml:space="preserve">    "rf_status_code" : 0,</w:t>
      </w:r>
    </w:p>
    <w:p w14:paraId="6C79B7E3" w14:textId="77777777" w:rsidR="006F21FF" w:rsidRPr="006F21FF" w:rsidRDefault="006F21FF" w:rsidP="006F21FF">
      <w:pPr>
        <w:pStyle w:val="Code"/>
        <w:rPr>
          <w:color w:val="555555"/>
        </w:rPr>
      </w:pPr>
      <w:r w:rsidRPr="006F21FF">
        <w:rPr>
          <w:color w:val="555555"/>
        </w:rPr>
        <w:t xml:space="preserve">    "ambient_temp" : 0,</w:t>
      </w:r>
    </w:p>
    <w:p w14:paraId="14907122" w14:textId="77777777" w:rsidR="006F21FF" w:rsidRPr="006F21FF" w:rsidRDefault="006F21FF" w:rsidP="006F21FF">
      <w:pPr>
        <w:pStyle w:val="Code"/>
        <w:rPr>
          <w:color w:val="555555"/>
        </w:rPr>
      </w:pPr>
      <w:r w:rsidRPr="006F21FF">
        <w:rPr>
          <w:color w:val="555555"/>
        </w:rPr>
        <w:t xml:space="preserve">    "rf_module_temp" : 0,</w:t>
      </w:r>
    </w:p>
    <w:p w14:paraId="0450EDF6" w14:textId="77777777" w:rsidR="006F21FF" w:rsidRPr="006F21FF" w:rsidRDefault="006F21FF" w:rsidP="006F21FF">
      <w:pPr>
        <w:pStyle w:val="Code"/>
        <w:rPr>
          <w:color w:val="555555"/>
        </w:rPr>
      </w:pPr>
      <w:r w:rsidRPr="006F21FF">
        <w:rPr>
          <w:color w:val="555555"/>
        </w:rPr>
        <w:t xml:space="preserve">    "time_alive" : 0,</w:t>
      </w:r>
    </w:p>
    <w:p w14:paraId="2FC5AA38" w14:textId="77777777" w:rsidR="006F21FF" w:rsidRPr="006F21FF" w:rsidRDefault="006F21FF" w:rsidP="006F21FF">
      <w:pPr>
        <w:pStyle w:val="Code"/>
        <w:rPr>
          <w:color w:val="555555"/>
        </w:rPr>
      </w:pPr>
      <w:r w:rsidRPr="006F21FF">
        <w:rPr>
          <w:color w:val="555555"/>
        </w:rPr>
        <w:t xml:space="preserve">    "cpu_usage" : 0,</w:t>
      </w:r>
    </w:p>
    <w:p w14:paraId="4D1FF47E" w14:textId="77777777" w:rsidR="006F21FF" w:rsidRPr="006F21FF" w:rsidRDefault="006F21FF" w:rsidP="006F21FF">
      <w:pPr>
        <w:pStyle w:val="Code"/>
        <w:rPr>
          <w:color w:val="555555"/>
        </w:rPr>
      </w:pPr>
      <w:r w:rsidRPr="006F21FF">
        <w:rPr>
          <w:color w:val="555555"/>
        </w:rPr>
        <w:t xml:space="preserve">    "mem_used_percent" : 0,</w:t>
      </w:r>
    </w:p>
    <w:p w14:paraId="5DF370EB" w14:textId="77777777" w:rsidR="006F21FF" w:rsidRPr="006F21FF" w:rsidRDefault="006F21FF" w:rsidP="006F21FF">
      <w:pPr>
        <w:pStyle w:val="Code"/>
        <w:rPr>
          <w:color w:val="555555"/>
        </w:rPr>
      </w:pPr>
      <w:r w:rsidRPr="006F21FF">
        <w:rPr>
          <w:color w:val="555555"/>
        </w:rPr>
        <w:t xml:space="preserve">    "mem_total_bytes" : 0,</w:t>
      </w:r>
    </w:p>
    <w:p w14:paraId="5F3FDDD5" w14:textId="77777777" w:rsidR="006F21FF" w:rsidRPr="006F21FF" w:rsidRDefault="006F21FF" w:rsidP="006F21FF">
      <w:pPr>
        <w:pStyle w:val="Code"/>
        <w:rPr>
          <w:color w:val="555555"/>
        </w:rPr>
      </w:pPr>
      <w:r w:rsidRPr="006F21FF">
        <w:rPr>
          <w:color w:val="555555"/>
        </w:rPr>
        <w:t xml:space="preserve">    "camera_installed" : false,</w:t>
      </w:r>
    </w:p>
    <w:p w14:paraId="302E14E3" w14:textId="77777777" w:rsidR="006F21FF" w:rsidRPr="006F21FF" w:rsidRDefault="006F21FF" w:rsidP="006F21FF">
      <w:pPr>
        <w:pStyle w:val="Code"/>
        <w:rPr>
          <w:color w:val="555555"/>
        </w:rPr>
      </w:pPr>
      <w:r w:rsidRPr="006F21FF">
        <w:rPr>
          <w:color w:val="555555"/>
        </w:rPr>
        <w:t xml:space="preserve">    "temp_sensor_installed" : false,</w:t>
      </w:r>
    </w:p>
    <w:p w14:paraId="72E42081" w14:textId="77777777" w:rsidR="006F21FF" w:rsidRPr="006F21FF" w:rsidRDefault="006F21FF" w:rsidP="006F21FF">
      <w:pPr>
        <w:pStyle w:val="Code"/>
        <w:rPr>
          <w:color w:val="555555"/>
        </w:rPr>
      </w:pPr>
      <w:r w:rsidRPr="006F21FF">
        <w:rPr>
          <w:color w:val="555555"/>
        </w:rPr>
        <w:t xml:space="preserve">    "accelerometer_installed" : false,</w:t>
      </w:r>
    </w:p>
    <w:p w14:paraId="34BFDF1D" w14:textId="77777777" w:rsidR="006F21FF" w:rsidRPr="006F21FF" w:rsidRDefault="006F21FF" w:rsidP="006F21FF">
      <w:pPr>
        <w:pStyle w:val="Code"/>
        <w:rPr>
          <w:color w:val="555555"/>
        </w:rPr>
      </w:pPr>
      <w:r w:rsidRPr="006F21FF">
        <w:rPr>
          <w:color w:val="555555"/>
        </w:rPr>
        <w:t xml:space="preserve">    "region" : "USA",</w:t>
      </w:r>
    </w:p>
    <w:p w14:paraId="3FDF24E4" w14:textId="77777777" w:rsidR="006F21FF" w:rsidRPr="006F21FF" w:rsidRDefault="006F21FF" w:rsidP="006F21FF">
      <w:pPr>
        <w:pStyle w:val="Code"/>
        <w:rPr>
          <w:color w:val="555555"/>
        </w:rPr>
      </w:pPr>
      <w:r w:rsidRPr="006F21FF">
        <w:rPr>
          <w:color w:val="555555"/>
        </w:rPr>
        <w:t xml:space="preserve">    "rf_port_statuses" : [ {</w:t>
      </w:r>
    </w:p>
    <w:p w14:paraId="6E9711FF" w14:textId="77777777" w:rsidR="006F21FF" w:rsidRPr="006F21FF" w:rsidRDefault="006F21FF" w:rsidP="006F21FF">
      <w:pPr>
        <w:pStyle w:val="Code"/>
        <w:rPr>
          <w:color w:val="555555"/>
        </w:rPr>
      </w:pPr>
      <w:r w:rsidRPr="006F21FF">
        <w:rPr>
          <w:color w:val="555555"/>
        </w:rPr>
        <w:t xml:space="preserve">      "port" : 0,</w:t>
      </w:r>
    </w:p>
    <w:p w14:paraId="349A554E" w14:textId="77777777" w:rsidR="006F21FF" w:rsidRPr="006F21FF" w:rsidRDefault="006F21FF" w:rsidP="006F21FF">
      <w:pPr>
        <w:pStyle w:val="Code"/>
        <w:rPr>
          <w:color w:val="555555"/>
        </w:rPr>
      </w:pPr>
      <w:r w:rsidRPr="006F21FF">
        <w:rPr>
          <w:color w:val="555555"/>
        </w:rPr>
        <w:t xml:space="preserve">      "forward_power_dbm10" : 249,</w:t>
      </w:r>
    </w:p>
    <w:p w14:paraId="1FC759F2" w14:textId="77777777" w:rsidR="006F21FF" w:rsidRPr="006F21FF" w:rsidRDefault="006F21FF" w:rsidP="006F21FF">
      <w:pPr>
        <w:pStyle w:val="Code"/>
        <w:rPr>
          <w:color w:val="555555"/>
        </w:rPr>
      </w:pPr>
      <w:r w:rsidRPr="006F21FF">
        <w:rPr>
          <w:color w:val="555555"/>
        </w:rPr>
        <w:t xml:space="preserve">      "reverse_power_dbm10" : 54,</w:t>
      </w:r>
    </w:p>
    <w:p w14:paraId="3DD24CC4" w14:textId="77777777" w:rsidR="006F21FF" w:rsidRPr="006F21FF" w:rsidRDefault="006F21FF" w:rsidP="006F21FF">
      <w:pPr>
        <w:pStyle w:val="Code"/>
        <w:rPr>
          <w:color w:val="555555"/>
        </w:rPr>
      </w:pPr>
      <w:r w:rsidRPr="006F21FF">
        <w:rPr>
          <w:color w:val="555555"/>
        </w:rPr>
        <w:t xml:space="preserve">      "connected" : true</w:t>
      </w:r>
    </w:p>
    <w:p w14:paraId="47D7C95A" w14:textId="77777777" w:rsidR="006F21FF" w:rsidRPr="006F21FF" w:rsidRDefault="006F21FF" w:rsidP="006F21FF">
      <w:pPr>
        <w:pStyle w:val="Code"/>
        <w:rPr>
          <w:color w:val="555555"/>
        </w:rPr>
      </w:pPr>
      <w:r w:rsidRPr="006F21FF">
        <w:rPr>
          <w:color w:val="555555"/>
        </w:rPr>
        <w:t xml:space="preserve">    }, {</w:t>
      </w:r>
    </w:p>
    <w:p w14:paraId="3C546CD8" w14:textId="77777777" w:rsidR="006F21FF" w:rsidRPr="006F21FF" w:rsidRDefault="006F21FF" w:rsidP="006F21FF">
      <w:pPr>
        <w:pStyle w:val="Code"/>
        <w:rPr>
          <w:color w:val="555555"/>
        </w:rPr>
      </w:pPr>
      <w:r w:rsidRPr="006F21FF">
        <w:rPr>
          <w:color w:val="555555"/>
        </w:rPr>
        <w:t xml:space="preserve">      "port" : 1,</w:t>
      </w:r>
    </w:p>
    <w:p w14:paraId="0DE06A92" w14:textId="77777777" w:rsidR="006F21FF" w:rsidRPr="006F21FF" w:rsidRDefault="006F21FF" w:rsidP="006F21FF">
      <w:pPr>
        <w:pStyle w:val="Code"/>
        <w:rPr>
          <w:color w:val="555555"/>
        </w:rPr>
      </w:pPr>
      <w:r w:rsidRPr="006F21FF">
        <w:rPr>
          <w:color w:val="555555"/>
        </w:rPr>
        <w:t xml:space="preserve">      "forward_power_dbm10" : 249,</w:t>
      </w:r>
    </w:p>
    <w:p w14:paraId="75651D2E" w14:textId="404908A0" w:rsidR="006F21FF" w:rsidRPr="006F21FF" w:rsidRDefault="006F21FF" w:rsidP="006F21FF">
      <w:pPr>
        <w:pStyle w:val="Code"/>
        <w:rPr>
          <w:color w:val="555555"/>
        </w:rPr>
      </w:pPr>
      <w:r w:rsidRPr="006F21FF">
        <w:rPr>
          <w:color w:val="555555"/>
        </w:rPr>
        <w:t xml:space="preserve"> </w:t>
      </w:r>
      <w:r>
        <w:rPr>
          <w:color w:val="555555"/>
        </w:rPr>
        <w:t xml:space="preserve">     "reverse_power_dbm10" : 19</w:t>
      </w:r>
      <w:r w:rsidRPr="006F21FF">
        <w:rPr>
          <w:color w:val="555555"/>
        </w:rPr>
        <w:t>,</w:t>
      </w:r>
    </w:p>
    <w:p w14:paraId="431D6C1D" w14:textId="44BDE77F" w:rsidR="006F21FF" w:rsidRPr="006F21FF" w:rsidRDefault="006F21FF" w:rsidP="006F21FF">
      <w:pPr>
        <w:pStyle w:val="Code"/>
        <w:rPr>
          <w:color w:val="555555"/>
        </w:rPr>
      </w:pPr>
      <w:r w:rsidRPr="006F21FF">
        <w:rPr>
          <w:color w:val="555555"/>
        </w:rPr>
        <w:t xml:space="preserve">      "connected" : </w:t>
      </w:r>
      <w:r>
        <w:rPr>
          <w:color w:val="555555"/>
        </w:rPr>
        <w:t>true</w:t>
      </w:r>
    </w:p>
    <w:p w14:paraId="21BC571F" w14:textId="77777777" w:rsidR="006F21FF" w:rsidRPr="006F21FF" w:rsidRDefault="006F21FF" w:rsidP="006F21FF">
      <w:pPr>
        <w:pStyle w:val="Code"/>
        <w:rPr>
          <w:color w:val="555555"/>
        </w:rPr>
      </w:pPr>
      <w:r w:rsidRPr="006F21FF">
        <w:rPr>
          <w:color w:val="555555"/>
        </w:rPr>
        <w:t xml:space="preserve">    }, {</w:t>
      </w:r>
    </w:p>
    <w:p w14:paraId="5167027F" w14:textId="0D14827E" w:rsidR="006F21FF" w:rsidRPr="006F21FF" w:rsidRDefault="006F21FF" w:rsidP="006F21FF">
      <w:pPr>
        <w:pStyle w:val="Code"/>
        <w:rPr>
          <w:color w:val="555555"/>
        </w:rPr>
      </w:pPr>
      <w:r w:rsidRPr="006F21FF">
        <w:rPr>
          <w:color w:val="555555"/>
        </w:rPr>
        <w:t xml:space="preserve">      "port" : </w:t>
      </w:r>
      <w:r>
        <w:rPr>
          <w:color w:val="555555"/>
        </w:rPr>
        <w:t>2</w:t>
      </w:r>
      <w:r w:rsidRPr="006F21FF">
        <w:rPr>
          <w:color w:val="555555"/>
        </w:rPr>
        <w:t>,</w:t>
      </w:r>
    </w:p>
    <w:p w14:paraId="77D7B1DA" w14:textId="77777777" w:rsidR="006F21FF" w:rsidRPr="006F21FF" w:rsidRDefault="006F21FF" w:rsidP="006F21FF">
      <w:pPr>
        <w:pStyle w:val="Code"/>
        <w:rPr>
          <w:color w:val="555555"/>
        </w:rPr>
      </w:pPr>
      <w:r w:rsidRPr="006F21FF">
        <w:rPr>
          <w:color w:val="555555"/>
        </w:rPr>
        <w:t xml:space="preserve">      "forward_power_dbm10" : 249,</w:t>
      </w:r>
    </w:p>
    <w:p w14:paraId="28CEF1BB" w14:textId="397E85B7" w:rsidR="006F21FF" w:rsidRPr="006F21FF" w:rsidRDefault="006F21FF" w:rsidP="006F21FF">
      <w:pPr>
        <w:pStyle w:val="Code"/>
        <w:rPr>
          <w:color w:val="555555"/>
        </w:rPr>
      </w:pPr>
      <w:r>
        <w:rPr>
          <w:color w:val="555555"/>
        </w:rPr>
        <w:t xml:space="preserve">      "reverse_power_dbm10" : 24</w:t>
      </w:r>
      <w:r w:rsidRPr="006F21FF">
        <w:rPr>
          <w:color w:val="555555"/>
        </w:rPr>
        <w:t>7,</w:t>
      </w:r>
    </w:p>
    <w:p w14:paraId="261C5E63" w14:textId="77777777" w:rsidR="006F21FF" w:rsidRPr="006F21FF" w:rsidRDefault="006F21FF" w:rsidP="006F21FF">
      <w:pPr>
        <w:pStyle w:val="Code"/>
        <w:rPr>
          <w:color w:val="555555"/>
        </w:rPr>
      </w:pPr>
      <w:r w:rsidRPr="006F21FF">
        <w:rPr>
          <w:color w:val="555555"/>
        </w:rPr>
        <w:t xml:space="preserve">      "connected" : false</w:t>
      </w:r>
    </w:p>
    <w:p w14:paraId="295DD26F" w14:textId="77777777" w:rsidR="006F21FF" w:rsidRPr="006F21FF" w:rsidRDefault="006F21FF" w:rsidP="006F21FF">
      <w:pPr>
        <w:pStyle w:val="Code"/>
        <w:rPr>
          <w:color w:val="555555"/>
        </w:rPr>
      </w:pPr>
      <w:r w:rsidRPr="006F21FF">
        <w:rPr>
          <w:color w:val="555555"/>
        </w:rPr>
        <w:t xml:space="preserve">    }, {</w:t>
      </w:r>
    </w:p>
    <w:p w14:paraId="0F5EB755" w14:textId="0B06EFD7" w:rsidR="006F21FF" w:rsidRPr="006F21FF" w:rsidRDefault="006F21FF" w:rsidP="006F21FF">
      <w:pPr>
        <w:pStyle w:val="Code"/>
        <w:rPr>
          <w:color w:val="555555"/>
        </w:rPr>
      </w:pPr>
      <w:r w:rsidRPr="006F21FF">
        <w:rPr>
          <w:color w:val="555555"/>
        </w:rPr>
        <w:t xml:space="preserve">      "port" : </w:t>
      </w:r>
      <w:r>
        <w:rPr>
          <w:color w:val="555555"/>
        </w:rPr>
        <w:t>3</w:t>
      </w:r>
      <w:r w:rsidRPr="006F21FF">
        <w:rPr>
          <w:color w:val="555555"/>
        </w:rPr>
        <w:t>,</w:t>
      </w:r>
    </w:p>
    <w:p w14:paraId="3FABE489" w14:textId="77777777" w:rsidR="006F21FF" w:rsidRPr="006F21FF" w:rsidRDefault="006F21FF" w:rsidP="006F21FF">
      <w:pPr>
        <w:pStyle w:val="Code"/>
        <w:rPr>
          <w:color w:val="555555"/>
        </w:rPr>
      </w:pPr>
      <w:r w:rsidRPr="006F21FF">
        <w:rPr>
          <w:color w:val="555555"/>
        </w:rPr>
        <w:t xml:space="preserve">      "forward_power_dbm10" : 249,</w:t>
      </w:r>
    </w:p>
    <w:p w14:paraId="406B3F80" w14:textId="77777777" w:rsidR="006F21FF" w:rsidRPr="006F21FF" w:rsidRDefault="006F21FF" w:rsidP="006F21FF">
      <w:pPr>
        <w:pStyle w:val="Code"/>
        <w:rPr>
          <w:color w:val="555555"/>
        </w:rPr>
      </w:pPr>
      <w:r w:rsidRPr="006F21FF">
        <w:rPr>
          <w:color w:val="555555"/>
        </w:rPr>
        <w:t xml:space="preserve">      "reverse_power_dbm10" : 197,</w:t>
      </w:r>
    </w:p>
    <w:p w14:paraId="6D6FE245" w14:textId="77777777" w:rsidR="006F21FF" w:rsidRPr="006F21FF" w:rsidRDefault="006F21FF" w:rsidP="006F21FF">
      <w:pPr>
        <w:pStyle w:val="Code"/>
        <w:rPr>
          <w:color w:val="555555"/>
        </w:rPr>
      </w:pPr>
      <w:r w:rsidRPr="006F21FF">
        <w:rPr>
          <w:color w:val="555555"/>
        </w:rPr>
        <w:t xml:space="preserve">      "connected" : false</w:t>
      </w:r>
    </w:p>
    <w:p w14:paraId="5AC97EDB" w14:textId="77777777" w:rsidR="006F21FF" w:rsidRPr="006F21FF" w:rsidRDefault="006F21FF" w:rsidP="006F21FF">
      <w:pPr>
        <w:pStyle w:val="Code"/>
        <w:rPr>
          <w:color w:val="555555"/>
        </w:rPr>
      </w:pPr>
      <w:r w:rsidRPr="006F21FF">
        <w:rPr>
          <w:color w:val="555555"/>
        </w:rPr>
        <w:t xml:space="preserve">    } ],</w:t>
      </w:r>
    </w:p>
    <w:p w14:paraId="7F148E17" w14:textId="77777777" w:rsidR="006F21FF" w:rsidRPr="006F21FF" w:rsidRDefault="006F21FF" w:rsidP="006F21FF">
      <w:pPr>
        <w:pStyle w:val="Code"/>
        <w:rPr>
          <w:color w:val="555555"/>
        </w:rPr>
      </w:pPr>
      <w:r w:rsidRPr="006F21FF">
        <w:rPr>
          <w:color w:val="555555"/>
        </w:rPr>
        <w:t xml:space="preserve">    "device_moved" : false</w:t>
      </w:r>
    </w:p>
    <w:p w14:paraId="304EBBFB" w14:textId="77777777" w:rsidR="00EA311F" w:rsidRDefault="006F21FF" w:rsidP="006F21FF">
      <w:pPr>
        <w:pStyle w:val="Code"/>
        <w:rPr>
          <w:color w:val="555555"/>
        </w:rPr>
      </w:pPr>
      <w:r w:rsidRPr="006F21FF">
        <w:rPr>
          <w:color w:val="555555"/>
        </w:rPr>
        <w:t xml:space="preserve">  }</w:t>
      </w:r>
    </w:p>
    <w:p w14:paraId="32F35F22" w14:textId="578E6127" w:rsidR="00A93AC3" w:rsidRDefault="00A93AC3" w:rsidP="006F21FF">
      <w:pPr>
        <w:pStyle w:val="Code"/>
        <w:rPr>
          <w:color w:val="666666"/>
        </w:rPr>
      </w:pPr>
      <w:r w:rsidRPr="00FD3114">
        <w:rPr>
          <w:color w:val="666666"/>
        </w:rPr>
        <w:t>}</w:t>
      </w:r>
    </w:p>
    <w:p w14:paraId="7B66796F" w14:textId="77777777" w:rsidR="00B01DBB" w:rsidRDefault="00B01DBB">
      <w:r>
        <w:br w:type="page"/>
      </w:r>
    </w:p>
    <w:p w14:paraId="254D8FF6" w14:textId="6C6211BC" w:rsidR="00B01DBB" w:rsidRPr="00687C60" w:rsidRDefault="00B01DBB" w:rsidP="00B01DBB">
      <w:pPr>
        <w:pStyle w:val="tableapi"/>
      </w:pPr>
      <w:r>
        <w:lastRenderedPageBreak/>
        <w:t xml:space="preserve">Table </w:t>
      </w:r>
      <w:r>
        <w:rPr>
          <w:noProof/>
        </w:rPr>
        <w:fldChar w:fldCharType="begin"/>
      </w:r>
      <w:r>
        <w:rPr>
          <w:noProof/>
        </w:rPr>
        <w:instrText xml:space="preserve"> SEQ Table \* ARABIC </w:instrText>
      </w:r>
      <w:r>
        <w:rPr>
          <w:noProof/>
        </w:rPr>
        <w:fldChar w:fldCharType="separate"/>
      </w:r>
      <w:r w:rsidR="00BE02FA">
        <w:rPr>
          <w:noProof/>
        </w:rPr>
        <w:t>30</w:t>
      </w:r>
      <w:r>
        <w:rPr>
          <w:noProof/>
        </w:rPr>
        <w:fldChar w:fldCharType="end"/>
      </w:r>
      <w:r>
        <w:t xml:space="preserve"> BIST Results Parameters</w:t>
      </w:r>
    </w:p>
    <w:tbl>
      <w:tblPr>
        <w:tblStyle w:val="TableGrid"/>
        <w:tblW w:w="8838" w:type="dxa"/>
        <w:tblLayout w:type="fixed"/>
        <w:tblLook w:val="04A0" w:firstRow="1" w:lastRow="0" w:firstColumn="1" w:lastColumn="0" w:noHBand="0" w:noVBand="1"/>
      </w:tblPr>
      <w:tblGrid>
        <w:gridCol w:w="2988"/>
        <w:gridCol w:w="5850"/>
      </w:tblGrid>
      <w:tr w:rsidR="00B01DBB" w:rsidRPr="009E58C9" w14:paraId="76C8D889" w14:textId="77777777" w:rsidTr="00CE3D09">
        <w:tc>
          <w:tcPr>
            <w:tcW w:w="2988" w:type="dxa"/>
            <w:shd w:val="clear" w:color="auto" w:fill="D9D9D9" w:themeFill="background1" w:themeFillShade="D9"/>
          </w:tcPr>
          <w:p w14:paraId="2B9894EE" w14:textId="77777777" w:rsidR="00B01DBB" w:rsidRPr="009E58C9" w:rsidRDefault="00B01DBB" w:rsidP="00CE3D09">
            <w:pPr>
              <w:pStyle w:val="CellHeadingCenter"/>
            </w:pPr>
            <w:r w:rsidRPr="009E58C9">
              <w:t>Parameter</w:t>
            </w:r>
          </w:p>
        </w:tc>
        <w:tc>
          <w:tcPr>
            <w:tcW w:w="5850" w:type="dxa"/>
            <w:shd w:val="clear" w:color="auto" w:fill="D9D9D9" w:themeFill="background1" w:themeFillShade="D9"/>
          </w:tcPr>
          <w:p w14:paraId="179629A8" w14:textId="77777777" w:rsidR="00B01DBB" w:rsidRPr="009E58C9" w:rsidRDefault="00B01DBB" w:rsidP="00CE3D09">
            <w:pPr>
              <w:pStyle w:val="CellHeadingCenter"/>
            </w:pPr>
            <w:r w:rsidRPr="009E58C9">
              <w:t>Definition</w:t>
            </w:r>
          </w:p>
        </w:tc>
      </w:tr>
      <w:tr w:rsidR="00B01DBB" w:rsidRPr="009E58C9" w14:paraId="168A8B8F" w14:textId="77777777" w:rsidTr="00CE3D09">
        <w:tc>
          <w:tcPr>
            <w:tcW w:w="2988" w:type="dxa"/>
          </w:tcPr>
          <w:p w14:paraId="1227FD0E" w14:textId="77777777" w:rsidR="00B01DBB" w:rsidRPr="009E58C9" w:rsidRDefault="00B01DBB" w:rsidP="00CE3D09">
            <w:pPr>
              <w:pStyle w:val="CellBodyLeft"/>
            </w:pPr>
            <w:r w:rsidRPr="009E58C9">
              <w:t>rf_</w:t>
            </w:r>
            <w:r>
              <w:t>module_error</w:t>
            </w:r>
          </w:p>
        </w:tc>
        <w:tc>
          <w:tcPr>
            <w:tcW w:w="5850" w:type="dxa"/>
          </w:tcPr>
          <w:p w14:paraId="2323AA2D" w14:textId="77777777" w:rsidR="00B01DBB" w:rsidRPr="009E58C9" w:rsidRDefault="00B01DBB" w:rsidP="00CE3D09">
            <w:pPr>
              <w:pStyle w:val="CellBodyLeft"/>
            </w:pPr>
            <w:r>
              <w:t>Error in</w:t>
            </w:r>
            <w:r w:rsidRPr="009E58C9">
              <w:t xml:space="preserve"> the </w:t>
            </w:r>
            <w:r>
              <w:t>Intel® RFID Sensor Platform's</w:t>
            </w:r>
            <w:r w:rsidRPr="009E58C9">
              <w:t xml:space="preserve"> embedded RFID module.</w:t>
            </w:r>
          </w:p>
          <w:p w14:paraId="2A443AA5" w14:textId="77777777" w:rsidR="00B01DBB" w:rsidRPr="009E58C9" w:rsidRDefault="00B01DBB" w:rsidP="00CE3D09">
            <w:pPr>
              <w:pStyle w:val="CellBodyLeft"/>
            </w:pPr>
            <w:r w:rsidRPr="009E58C9">
              <w:t xml:space="preserve">The valid values are </w:t>
            </w:r>
            <w:r>
              <w:t>true</w:t>
            </w:r>
            <w:r w:rsidRPr="009E58C9">
              <w:t xml:space="preserve"> and </w:t>
            </w:r>
            <w:r>
              <w:t>false</w:t>
            </w:r>
            <w:r w:rsidRPr="009E58C9">
              <w:t>.</w:t>
            </w:r>
          </w:p>
        </w:tc>
      </w:tr>
      <w:tr w:rsidR="00B01DBB" w:rsidRPr="009E58C9" w14:paraId="1D52ABD5" w14:textId="77777777" w:rsidTr="00CE3D09">
        <w:tc>
          <w:tcPr>
            <w:tcW w:w="2988" w:type="dxa"/>
          </w:tcPr>
          <w:p w14:paraId="5C18A897" w14:textId="77777777" w:rsidR="00B01DBB" w:rsidRPr="009E58C9" w:rsidRDefault="00B01DBB" w:rsidP="00CE3D09">
            <w:pPr>
              <w:pStyle w:val="CellBodyLeft"/>
            </w:pPr>
            <w:r>
              <w:t>rf_status_code</w:t>
            </w:r>
          </w:p>
        </w:tc>
        <w:tc>
          <w:tcPr>
            <w:tcW w:w="5850" w:type="dxa"/>
          </w:tcPr>
          <w:p w14:paraId="3908992C" w14:textId="77777777" w:rsidR="00B01DBB" w:rsidRDefault="00B01DBB" w:rsidP="00CE3D09">
            <w:pPr>
              <w:pStyle w:val="CellBodyLeft"/>
            </w:pPr>
            <w:r w:rsidRPr="009E58C9">
              <w:t xml:space="preserve">The </w:t>
            </w:r>
            <w:r>
              <w:t>error</w:t>
            </w:r>
            <w:r w:rsidRPr="009E58C9">
              <w:t xml:space="preserve"> </w:t>
            </w:r>
            <w:r>
              <w:t>status</w:t>
            </w:r>
            <w:r w:rsidRPr="009E58C9">
              <w:t xml:space="preserve"> code returned from the RFID module.</w:t>
            </w:r>
            <w:r>
              <w:t xml:space="preserve"> </w:t>
            </w:r>
          </w:p>
          <w:p w14:paraId="19E9118A" w14:textId="77777777" w:rsidR="00B01DBB" w:rsidRPr="009E58C9" w:rsidRDefault="00B01DBB" w:rsidP="00CE3D09">
            <w:pPr>
              <w:pStyle w:val="CellBodyLeft"/>
            </w:pPr>
            <w:r>
              <w:t>See Impinj® Indy® MAC Error Code Definitions.</w:t>
            </w:r>
          </w:p>
        </w:tc>
      </w:tr>
      <w:tr w:rsidR="00B01DBB" w:rsidRPr="009E58C9" w14:paraId="490A13BA" w14:textId="77777777" w:rsidTr="00CE3D09">
        <w:tc>
          <w:tcPr>
            <w:tcW w:w="2988" w:type="dxa"/>
          </w:tcPr>
          <w:p w14:paraId="0796D5E9" w14:textId="77777777" w:rsidR="00B01DBB" w:rsidRPr="009E58C9" w:rsidRDefault="00B01DBB" w:rsidP="00CE3D09">
            <w:pPr>
              <w:pStyle w:val="CellBodyLeft"/>
            </w:pPr>
            <w:r w:rsidRPr="009E58C9">
              <w:t>ambient_temp</w:t>
            </w:r>
          </w:p>
        </w:tc>
        <w:tc>
          <w:tcPr>
            <w:tcW w:w="5850" w:type="dxa"/>
          </w:tcPr>
          <w:p w14:paraId="409902B8" w14:textId="77777777" w:rsidR="00B01DBB" w:rsidRPr="009E58C9" w:rsidRDefault="00B01DBB" w:rsidP="00CE3D09">
            <w:pPr>
              <w:pStyle w:val="CellBodyLeft"/>
            </w:pPr>
            <w:r w:rsidRPr="009E58C9">
              <w:t xml:space="preserve">Temperature in degrees Celsius as measured on the periphery of the </w:t>
            </w:r>
            <w:r>
              <w:t xml:space="preserve">Intel® RFID Sensor Platform </w:t>
            </w:r>
            <w:r w:rsidRPr="009E58C9">
              <w:t>circuit board.</w:t>
            </w:r>
          </w:p>
        </w:tc>
      </w:tr>
      <w:tr w:rsidR="00B01DBB" w:rsidRPr="009E58C9" w14:paraId="056A71B9" w14:textId="77777777" w:rsidTr="00CE3D09">
        <w:tc>
          <w:tcPr>
            <w:tcW w:w="2988" w:type="dxa"/>
          </w:tcPr>
          <w:p w14:paraId="22A399F8" w14:textId="77777777" w:rsidR="00B01DBB" w:rsidRPr="009E58C9" w:rsidRDefault="00B01DBB" w:rsidP="00CE3D09">
            <w:pPr>
              <w:pStyle w:val="CellBodyLeft"/>
            </w:pPr>
            <w:r w:rsidRPr="009E58C9">
              <w:t>rf_module_temp</w:t>
            </w:r>
          </w:p>
        </w:tc>
        <w:tc>
          <w:tcPr>
            <w:tcW w:w="5850" w:type="dxa"/>
          </w:tcPr>
          <w:p w14:paraId="795678EF" w14:textId="77777777" w:rsidR="00B01DBB" w:rsidRPr="009E58C9" w:rsidRDefault="00B01DBB" w:rsidP="00CE3D09">
            <w:pPr>
              <w:pStyle w:val="CellBodyLeft"/>
            </w:pPr>
            <w:r w:rsidRPr="009E58C9">
              <w:t>Temperature in degrees Celsius as measured near the power amplifier (PA) of the embedded RFID module.</w:t>
            </w:r>
          </w:p>
        </w:tc>
      </w:tr>
      <w:tr w:rsidR="00B01DBB" w:rsidRPr="009E58C9" w14:paraId="64EE8226" w14:textId="77777777" w:rsidTr="00CE3D09">
        <w:tc>
          <w:tcPr>
            <w:tcW w:w="2988" w:type="dxa"/>
          </w:tcPr>
          <w:p w14:paraId="5F997449" w14:textId="77777777" w:rsidR="00B01DBB" w:rsidRPr="009E58C9" w:rsidRDefault="00B01DBB" w:rsidP="00CE3D09">
            <w:pPr>
              <w:pStyle w:val="CellBodyLeft"/>
            </w:pPr>
            <w:r w:rsidRPr="009E58C9">
              <w:t>time_alive</w:t>
            </w:r>
          </w:p>
        </w:tc>
        <w:tc>
          <w:tcPr>
            <w:tcW w:w="5850" w:type="dxa"/>
          </w:tcPr>
          <w:p w14:paraId="1D0F098F" w14:textId="77777777" w:rsidR="00B01DBB" w:rsidRPr="009E58C9" w:rsidRDefault="00B01DBB" w:rsidP="00CE3D09">
            <w:pPr>
              <w:pStyle w:val="CellBodyLeft"/>
            </w:pPr>
            <w:r w:rsidRPr="009E58C9">
              <w:t xml:space="preserve">Time in milliseconds since the last Linux boot of the </w:t>
            </w:r>
            <w:r>
              <w:t>Intel® RFID Sensor Platform</w:t>
            </w:r>
            <w:r w:rsidRPr="009E58C9">
              <w:t>.</w:t>
            </w:r>
          </w:p>
        </w:tc>
      </w:tr>
      <w:tr w:rsidR="00B01DBB" w:rsidRPr="009E58C9" w14:paraId="5AFD4EC0" w14:textId="77777777" w:rsidTr="00CE3D09">
        <w:tc>
          <w:tcPr>
            <w:tcW w:w="2988" w:type="dxa"/>
          </w:tcPr>
          <w:p w14:paraId="2D03C56C" w14:textId="77777777" w:rsidR="00B01DBB" w:rsidRPr="009E58C9" w:rsidRDefault="00B01DBB" w:rsidP="00CE3D09">
            <w:pPr>
              <w:pStyle w:val="CellBodyLeft"/>
            </w:pPr>
            <w:r w:rsidRPr="009E58C9">
              <w:t>cpu_usage</w:t>
            </w:r>
          </w:p>
        </w:tc>
        <w:tc>
          <w:tcPr>
            <w:tcW w:w="5850" w:type="dxa"/>
          </w:tcPr>
          <w:p w14:paraId="04B97D01" w14:textId="77777777" w:rsidR="00B01DBB" w:rsidRPr="009E58C9" w:rsidRDefault="00B01DBB" w:rsidP="00CE3D09">
            <w:pPr>
              <w:pStyle w:val="CellBodyLeft"/>
            </w:pPr>
            <w:r w:rsidRPr="009E58C9">
              <w:t>Total CPU utilization in percent, averaged over the last one second.</w:t>
            </w:r>
          </w:p>
        </w:tc>
      </w:tr>
      <w:tr w:rsidR="00B01DBB" w:rsidRPr="009E58C9" w14:paraId="30F2520A" w14:textId="77777777" w:rsidTr="00CE3D09">
        <w:tc>
          <w:tcPr>
            <w:tcW w:w="2988" w:type="dxa"/>
          </w:tcPr>
          <w:p w14:paraId="42C30F37" w14:textId="77777777" w:rsidR="00B01DBB" w:rsidRPr="009E58C9" w:rsidRDefault="00B01DBB" w:rsidP="00CE3D09">
            <w:pPr>
              <w:pStyle w:val="CellBodyLeft"/>
            </w:pPr>
            <w:r w:rsidRPr="009E58C9">
              <w:t>mem_used_percent</w:t>
            </w:r>
          </w:p>
        </w:tc>
        <w:tc>
          <w:tcPr>
            <w:tcW w:w="5850" w:type="dxa"/>
          </w:tcPr>
          <w:p w14:paraId="502B874C" w14:textId="77777777" w:rsidR="00B01DBB" w:rsidRPr="009E58C9" w:rsidRDefault="00B01DBB" w:rsidP="00CE3D09">
            <w:pPr>
              <w:pStyle w:val="CellBodyLeft"/>
            </w:pPr>
            <w:r w:rsidRPr="009E58C9">
              <w:t>Total processor memory utilization (%).</w:t>
            </w:r>
          </w:p>
        </w:tc>
      </w:tr>
      <w:tr w:rsidR="00B01DBB" w:rsidRPr="009E58C9" w14:paraId="547397CD" w14:textId="77777777" w:rsidTr="00CE3D09">
        <w:tc>
          <w:tcPr>
            <w:tcW w:w="2988" w:type="dxa"/>
          </w:tcPr>
          <w:p w14:paraId="5B4224E5" w14:textId="77777777" w:rsidR="00B01DBB" w:rsidRPr="009E58C9" w:rsidRDefault="00B01DBB" w:rsidP="00CE3D09">
            <w:pPr>
              <w:pStyle w:val="CellBodyLeft"/>
            </w:pPr>
            <w:r w:rsidRPr="009E58C9">
              <w:t>mem_</w:t>
            </w:r>
            <w:r>
              <w:t>total_bytes</w:t>
            </w:r>
          </w:p>
        </w:tc>
        <w:tc>
          <w:tcPr>
            <w:tcW w:w="5850" w:type="dxa"/>
          </w:tcPr>
          <w:p w14:paraId="138E482D" w14:textId="77777777" w:rsidR="00B01DBB" w:rsidRPr="009E58C9" w:rsidRDefault="00B01DBB" w:rsidP="00CE3D09">
            <w:pPr>
              <w:pStyle w:val="CellBodyLeft"/>
            </w:pPr>
            <w:r w:rsidRPr="009E58C9">
              <w:t xml:space="preserve">Total memory </w:t>
            </w:r>
            <w:r>
              <w:t>installed in bytes.</w:t>
            </w:r>
          </w:p>
        </w:tc>
      </w:tr>
      <w:tr w:rsidR="00B01DBB" w:rsidRPr="009E58C9" w14:paraId="20789F66" w14:textId="77777777" w:rsidTr="00CE3D09">
        <w:tc>
          <w:tcPr>
            <w:tcW w:w="2988" w:type="dxa"/>
          </w:tcPr>
          <w:p w14:paraId="719368D0" w14:textId="77777777" w:rsidR="00B01DBB" w:rsidRPr="009E58C9" w:rsidRDefault="00B01DBB" w:rsidP="00CE3D09">
            <w:pPr>
              <w:pStyle w:val="CellBodyLeft"/>
            </w:pPr>
            <w:r>
              <w:t>camera_installed</w:t>
            </w:r>
          </w:p>
        </w:tc>
        <w:tc>
          <w:tcPr>
            <w:tcW w:w="5850" w:type="dxa"/>
          </w:tcPr>
          <w:p w14:paraId="3F28EF7F" w14:textId="77777777" w:rsidR="00B01DBB" w:rsidRPr="009E58C9" w:rsidRDefault="00B01DBB" w:rsidP="00CE3D09">
            <w:pPr>
              <w:pStyle w:val="CellBodyLeft"/>
            </w:pPr>
            <w:r w:rsidRPr="009E58C9">
              <w:t xml:space="preserve">The valid values are </w:t>
            </w:r>
            <w:r>
              <w:t>true</w:t>
            </w:r>
            <w:r w:rsidRPr="009E58C9">
              <w:t xml:space="preserve"> and </w:t>
            </w:r>
            <w:r>
              <w:t>false</w:t>
            </w:r>
            <w:r w:rsidRPr="009E58C9">
              <w:t>.</w:t>
            </w:r>
          </w:p>
        </w:tc>
      </w:tr>
      <w:tr w:rsidR="00B01DBB" w:rsidRPr="009E58C9" w14:paraId="721FDA15" w14:textId="77777777" w:rsidTr="00CE3D09">
        <w:tc>
          <w:tcPr>
            <w:tcW w:w="2988" w:type="dxa"/>
          </w:tcPr>
          <w:p w14:paraId="4E87D1BD" w14:textId="77777777" w:rsidR="00B01DBB" w:rsidRPr="009E58C9" w:rsidRDefault="00B01DBB" w:rsidP="00CE3D09">
            <w:pPr>
              <w:pStyle w:val="CellBodyLeft"/>
            </w:pPr>
            <w:r>
              <w:t>temp_sensor_installed</w:t>
            </w:r>
          </w:p>
        </w:tc>
        <w:tc>
          <w:tcPr>
            <w:tcW w:w="5850" w:type="dxa"/>
          </w:tcPr>
          <w:p w14:paraId="4B8616A7" w14:textId="77777777" w:rsidR="00B01DBB" w:rsidRPr="009E58C9" w:rsidRDefault="00B01DBB" w:rsidP="00CE3D09">
            <w:pPr>
              <w:pStyle w:val="CellBodyLeft"/>
            </w:pPr>
            <w:r w:rsidRPr="009E58C9">
              <w:t xml:space="preserve">The valid values are </w:t>
            </w:r>
            <w:r>
              <w:t>true</w:t>
            </w:r>
            <w:r w:rsidRPr="009E58C9">
              <w:t xml:space="preserve"> and </w:t>
            </w:r>
            <w:r>
              <w:t>false</w:t>
            </w:r>
            <w:r w:rsidRPr="009E58C9">
              <w:t>.</w:t>
            </w:r>
          </w:p>
        </w:tc>
      </w:tr>
      <w:tr w:rsidR="00B01DBB" w:rsidRPr="009E58C9" w14:paraId="3134880C" w14:textId="77777777" w:rsidTr="00CE3D09">
        <w:tc>
          <w:tcPr>
            <w:tcW w:w="2988" w:type="dxa"/>
          </w:tcPr>
          <w:p w14:paraId="4AFE5A87" w14:textId="77777777" w:rsidR="00B01DBB" w:rsidRPr="009E58C9" w:rsidRDefault="00B01DBB" w:rsidP="00CE3D09">
            <w:pPr>
              <w:pStyle w:val="CellBodyLeft"/>
            </w:pPr>
            <w:r>
              <w:t>accelerometer_installed</w:t>
            </w:r>
          </w:p>
        </w:tc>
        <w:tc>
          <w:tcPr>
            <w:tcW w:w="5850" w:type="dxa"/>
          </w:tcPr>
          <w:p w14:paraId="1AE3D379" w14:textId="77777777" w:rsidR="00B01DBB" w:rsidRPr="009E58C9" w:rsidRDefault="00B01DBB" w:rsidP="00CE3D09">
            <w:pPr>
              <w:pStyle w:val="CellBodyLeft"/>
            </w:pPr>
            <w:r w:rsidRPr="009E58C9">
              <w:t xml:space="preserve">The valid values are </w:t>
            </w:r>
            <w:r>
              <w:t>true</w:t>
            </w:r>
            <w:r w:rsidRPr="009E58C9">
              <w:t xml:space="preserve"> and </w:t>
            </w:r>
            <w:r>
              <w:t>false</w:t>
            </w:r>
            <w:r w:rsidRPr="009E58C9">
              <w:t>.</w:t>
            </w:r>
          </w:p>
        </w:tc>
      </w:tr>
      <w:tr w:rsidR="00B01DBB" w:rsidRPr="009E58C9" w14:paraId="101BF133" w14:textId="77777777" w:rsidTr="00CE3D09">
        <w:tc>
          <w:tcPr>
            <w:tcW w:w="2988" w:type="dxa"/>
          </w:tcPr>
          <w:p w14:paraId="47540BF3" w14:textId="77777777" w:rsidR="00B01DBB" w:rsidRPr="009E58C9" w:rsidRDefault="00B01DBB" w:rsidP="00CE3D09">
            <w:pPr>
              <w:pStyle w:val="CellBodyLeft"/>
            </w:pPr>
            <w:r>
              <w:t>region</w:t>
            </w:r>
          </w:p>
        </w:tc>
        <w:tc>
          <w:tcPr>
            <w:tcW w:w="5850" w:type="dxa"/>
          </w:tcPr>
          <w:p w14:paraId="7E5B5013" w14:textId="77777777" w:rsidR="00B01DBB" w:rsidRPr="009E58C9" w:rsidRDefault="00B01DBB" w:rsidP="00CE3D09">
            <w:pPr>
              <w:pStyle w:val="CellBodyLeft"/>
            </w:pPr>
            <w:r>
              <w:t>A string representing t</w:t>
            </w:r>
            <w:r w:rsidRPr="009E58C9">
              <w:t xml:space="preserve">he </w:t>
            </w:r>
            <w:r>
              <w:t>currently configured Geographic Region</w:t>
            </w:r>
            <w:r w:rsidRPr="009E58C9">
              <w:t>.</w:t>
            </w:r>
          </w:p>
        </w:tc>
      </w:tr>
      <w:tr w:rsidR="00B01DBB" w:rsidRPr="009E58C9" w14:paraId="2C8F20EB" w14:textId="77777777" w:rsidTr="00CE3D09">
        <w:tc>
          <w:tcPr>
            <w:tcW w:w="2988" w:type="dxa"/>
          </w:tcPr>
          <w:p w14:paraId="1B00F497" w14:textId="77777777" w:rsidR="00B01DBB" w:rsidRPr="009E58C9" w:rsidRDefault="00B01DBB" w:rsidP="00CE3D09">
            <w:pPr>
              <w:pStyle w:val="CellBodyLeft"/>
            </w:pPr>
            <w:r>
              <w:t>device_moved</w:t>
            </w:r>
          </w:p>
        </w:tc>
        <w:tc>
          <w:tcPr>
            <w:tcW w:w="5850" w:type="dxa"/>
          </w:tcPr>
          <w:p w14:paraId="0EB40E24" w14:textId="77777777" w:rsidR="00B01DBB" w:rsidRPr="009E58C9" w:rsidRDefault="00B01DBB" w:rsidP="00CE3D09">
            <w:pPr>
              <w:pStyle w:val="CellBodyLeft"/>
            </w:pPr>
            <w:r>
              <w:t xml:space="preserve">The pointing angle of the Intel® RFID Sensor Platform has changed.  </w:t>
            </w:r>
            <w:r w:rsidRPr="00513104">
              <w:t xml:space="preserve">The valid </w:t>
            </w:r>
            <w:r>
              <w:t>values are "true and false.</w:t>
            </w:r>
          </w:p>
        </w:tc>
      </w:tr>
    </w:tbl>
    <w:p w14:paraId="09EEA6CC" w14:textId="77777777" w:rsidR="00B01DBB" w:rsidRDefault="00B01DBB" w:rsidP="00B01DBB"/>
    <w:p w14:paraId="2381A844" w14:textId="1D1CE0D7" w:rsidR="00B01DBB" w:rsidRPr="00CC2490" w:rsidRDefault="00B01DBB" w:rsidP="00B01DBB">
      <w:pPr>
        <w:rPr>
          <w:i/>
        </w:rPr>
      </w:pPr>
      <w:r>
        <w:rPr>
          <w:i/>
        </w:rPr>
        <w:t>A list of</w:t>
      </w:r>
      <w:r w:rsidR="00663DED">
        <w:rPr>
          <w:i/>
        </w:rPr>
        <w:t xml:space="preserve"> up to</w:t>
      </w:r>
      <w:r>
        <w:rPr>
          <w:i/>
        </w:rPr>
        <w:t xml:space="preserve"> four RF Port Status Fields</w:t>
      </w:r>
      <w:r w:rsidRPr="00CC2490">
        <w:rPr>
          <w:i/>
        </w:rPr>
        <w:t>.</w:t>
      </w:r>
    </w:p>
    <w:p w14:paraId="40210F78" w14:textId="77777777" w:rsidR="00B01DBB" w:rsidRDefault="00B01DBB" w:rsidP="00B01DBB"/>
    <w:tbl>
      <w:tblPr>
        <w:tblStyle w:val="TableGrid"/>
        <w:tblW w:w="8838" w:type="dxa"/>
        <w:tblLayout w:type="fixed"/>
        <w:tblLook w:val="04A0" w:firstRow="1" w:lastRow="0" w:firstColumn="1" w:lastColumn="0" w:noHBand="0" w:noVBand="1"/>
      </w:tblPr>
      <w:tblGrid>
        <w:gridCol w:w="2988"/>
        <w:gridCol w:w="5850"/>
      </w:tblGrid>
      <w:tr w:rsidR="00B01DBB" w:rsidRPr="009E58C9" w14:paraId="58E7E120" w14:textId="77777777" w:rsidTr="00CE3D09">
        <w:tc>
          <w:tcPr>
            <w:tcW w:w="2988" w:type="dxa"/>
          </w:tcPr>
          <w:p w14:paraId="4F5B5578" w14:textId="77777777" w:rsidR="00B01DBB" w:rsidRPr="009E58C9" w:rsidRDefault="00B01DBB" w:rsidP="00CE3D09">
            <w:pPr>
              <w:pStyle w:val="CellBodyLeft"/>
            </w:pPr>
            <w:r>
              <w:t>port</w:t>
            </w:r>
          </w:p>
        </w:tc>
        <w:tc>
          <w:tcPr>
            <w:tcW w:w="5850" w:type="dxa"/>
          </w:tcPr>
          <w:p w14:paraId="7DEAC57D" w14:textId="77777777" w:rsidR="00B01DBB" w:rsidRDefault="00B01DBB" w:rsidP="00CE3D09">
            <w:pPr>
              <w:pStyle w:val="CellBodyLeft"/>
            </w:pPr>
            <w:r>
              <w:t>The RF antenna port currently being reported.</w:t>
            </w:r>
          </w:p>
          <w:p w14:paraId="32A75801" w14:textId="77777777" w:rsidR="00B01DBB" w:rsidRPr="009E58C9" w:rsidRDefault="00B01DBB" w:rsidP="00CE3D09">
            <w:pPr>
              <w:pStyle w:val="CellBodyLeft"/>
            </w:pPr>
            <w:r>
              <w:t>The valid values are 0 – 3.</w:t>
            </w:r>
          </w:p>
        </w:tc>
      </w:tr>
      <w:tr w:rsidR="00B01DBB" w:rsidRPr="009E58C9" w14:paraId="118FBF81" w14:textId="77777777" w:rsidTr="00CE3D09">
        <w:tc>
          <w:tcPr>
            <w:tcW w:w="2988" w:type="dxa"/>
          </w:tcPr>
          <w:p w14:paraId="52B45C65" w14:textId="77777777" w:rsidR="00B01DBB" w:rsidRPr="009E58C9" w:rsidRDefault="00B01DBB" w:rsidP="00CE3D09">
            <w:pPr>
              <w:pStyle w:val="CellBodyLeft"/>
            </w:pPr>
            <w:r>
              <w:t>forward_power_dbm10</w:t>
            </w:r>
          </w:p>
        </w:tc>
        <w:tc>
          <w:tcPr>
            <w:tcW w:w="5850" w:type="dxa"/>
          </w:tcPr>
          <w:p w14:paraId="6C496B60" w14:textId="77777777" w:rsidR="00B01DBB" w:rsidRDefault="00B01DBB" w:rsidP="00CE3D09">
            <w:pPr>
              <w:pStyle w:val="CellBodyLeft"/>
            </w:pPr>
            <w:r>
              <w:t>The forward power measured by the embedded module in units of 10ths of a dBm.</w:t>
            </w:r>
          </w:p>
          <w:p w14:paraId="57A9362A" w14:textId="77777777" w:rsidR="00B01DBB" w:rsidRPr="009E58C9" w:rsidRDefault="00B01DBB" w:rsidP="00CE3D09">
            <w:pPr>
              <w:pStyle w:val="CellBodyLeft"/>
            </w:pPr>
            <w:r w:rsidRPr="009E58C9">
              <w:t xml:space="preserve">The valid values </w:t>
            </w:r>
            <w:r>
              <w:t>range from 0 to 315.</w:t>
            </w:r>
          </w:p>
        </w:tc>
      </w:tr>
      <w:tr w:rsidR="00B01DBB" w:rsidRPr="009E58C9" w14:paraId="57A94365" w14:textId="77777777" w:rsidTr="00CE3D09">
        <w:tc>
          <w:tcPr>
            <w:tcW w:w="2988" w:type="dxa"/>
          </w:tcPr>
          <w:p w14:paraId="52B26DF6" w14:textId="77777777" w:rsidR="00B01DBB" w:rsidRPr="009E58C9" w:rsidRDefault="00B01DBB" w:rsidP="00CE3D09">
            <w:pPr>
              <w:pStyle w:val="CellBodyLeft"/>
            </w:pPr>
            <w:r>
              <w:t>reverse_power_dbm10</w:t>
            </w:r>
          </w:p>
        </w:tc>
        <w:tc>
          <w:tcPr>
            <w:tcW w:w="5850" w:type="dxa"/>
          </w:tcPr>
          <w:p w14:paraId="223155C1" w14:textId="77777777" w:rsidR="00B01DBB" w:rsidRDefault="00B01DBB" w:rsidP="00CE3D09">
            <w:pPr>
              <w:pStyle w:val="CellBodyLeft"/>
            </w:pPr>
            <w:r>
              <w:t>The reverse power measured by the embedded module in units of 10ths of a dBm.</w:t>
            </w:r>
          </w:p>
          <w:p w14:paraId="59B3895B" w14:textId="77777777" w:rsidR="00B01DBB" w:rsidRPr="009E58C9" w:rsidRDefault="00B01DBB" w:rsidP="00CE3D09">
            <w:pPr>
              <w:pStyle w:val="CellBodyLeft"/>
            </w:pPr>
            <w:r w:rsidRPr="009E58C9">
              <w:t xml:space="preserve">The valid values </w:t>
            </w:r>
            <w:r>
              <w:t>range from 0 to 315.</w:t>
            </w:r>
          </w:p>
        </w:tc>
      </w:tr>
      <w:tr w:rsidR="00B01DBB" w:rsidRPr="009E58C9" w14:paraId="0F5778DB" w14:textId="77777777" w:rsidTr="00CE3D09">
        <w:tc>
          <w:tcPr>
            <w:tcW w:w="2988" w:type="dxa"/>
          </w:tcPr>
          <w:p w14:paraId="138B63A5" w14:textId="77777777" w:rsidR="00B01DBB" w:rsidRDefault="00B01DBB" w:rsidP="00CE3D09">
            <w:pPr>
              <w:pStyle w:val="CellBodyLeft"/>
            </w:pPr>
            <w:r>
              <w:t>connected</w:t>
            </w:r>
          </w:p>
        </w:tc>
        <w:tc>
          <w:tcPr>
            <w:tcW w:w="5850" w:type="dxa"/>
          </w:tcPr>
          <w:p w14:paraId="657A5E45" w14:textId="77777777" w:rsidR="00B01DBB" w:rsidRDefault="00B01DBB" w:rsidP="00CE3D09">
            <w:pPr>
              <w:pStyle w:val="CellBodyLeft"/>
            </w:pPr>
            <w:r>
              <w:t>A Boolean value indicating whether or not this antenna port is properly connected.</w:t>
            </w:r>
          </w:p>
          <w:p w14:paraId="227F7926" w14:textId="77777777" w:rsidR="00B01DBB" w:rsidRDefault="00B01DBB" w:rsidP="00CE3D09">
            <w:pPr>
              <w:pStyle w:val="CellBodyLeft"/>
            </w:pPr>
            <w:r w:rsidRPr="00513104">
              <w:t xml:space="preserve">The valid </w:t>
            </w:r>
            <w:r>
              <w:t>values are "true and false.</w:t>
            </w:r>
          </w:p>
        </w:tc>
      </w:tr>
    </w:tbl>
    <w:p w14:paraId="29C41911" w14:textId="77777777" w:rsidR="00B01DBB" w:rsidRDefault="00B01DBB" w:rsidP="00B01DBB">
      <w:pPr>
        <w:rPr>
          <w:rFonts w:eastAsiaTheme="majorEastAsia" w:cstheme="majorBidi"/>
          <w:b/>
          <w:bCs/>
          <w:color w:val="4F81BD" w:themeColor="accent1"/>
          <w:sz w:val="24"/>
        </w:rPr>
      </w:pPr>
      <w:r>
        <w:br w:type="page"/>
      </w:r>
    </w:p>
    <w:p w14:paraId="5742FB65" w14:textId="245E2C95" w:rsidR="00DF30C3" w:rsidRDefault="00DF30C3" w:rsidP="00DF30C3">
      <w:pPr>
        <w:pStyle w:val="Heading4"/>
      </w:pPr>
      <w:bookmarkStart w:id="256" w:name="_Toc10630335"/>
      <w:r>
        <w:lastRenderedPageBreak/>
        <w:t>Sensor Get Device ID’s</w:t>
      </w:r>
      <w:bookmarkEnd w:id="256"/>
    </w:p>
    <w:p w14:paraId="3FB3418F" w14:textId="77777777" w:rsidR="00DF30C3" w:rsidRPr="00AB7AAD" w:rsidRDefault="00DF30C3" w:rsidP="00DF30C3">
      <w:pPr>
        <w:pStyle w:val="Heading5"/>
      </w:pPr>
      <w:bookmarkStart w:id="257" w:name="_Toc10630336"/>
      <w:r>
        <w:t>JSON RPC Request</w:t>
      </w:r>
      <w:bookmarkEnd w:id="257"/>
    </w:p>
    <w:p w14:paraId="2E8CF247" w14:textId="77777777" w:rsidR="00DF30C3" w:rsidRDefault="00DF30C3" w:rsidP="00DF30C3">
      <w:pPr>
        <w:pStyle w:val="Code"/>
      </w:pPr>
      <w:r w:rsidRPr="00257D8A">
        <w:rPr>
          <w:color w:val="666666"/>
        </w:rPr>
        <w:t>{  </w:t>
      </w:r>
      <w:r w:rsidRPr="00257D8A">
        <w:br/>
      </w:r>
      <w:r>
        <w:t xml:space="preserve">  "jsonrpc" : "2.0",</w:t>
      </w:r>
    </w:p>
    <w:p w14:paraId="7037623C" w14:textId="77777777" w:rsidR="00DF30C3" w:rsidRDefault="00DF30C3" w:rsidP="00DF30C3">
      <w:pPr>
        <w:pStyle w:val="Code"/>
      </w:pPr>
      <w:r>
        <w:t xml:space="preserve">  "id" : "20",</w:t>
      </w:r>
    </w:p>
    <w:p w14:paraId="50E7BD17" w14:textId="77777777" w:rsidR="00DF30C3" w:rsidRDefault="00DF30C3" w:rsidP="00DF30C3">
      <w:pPr>
        <w:pStyle w:val="Code"/>
      </w:pPr>
      <w:r>
        <w:t xml:space="preserve">  "method" : "sensor_get_device_ids"</w:t>
      </w:r>
    </w:p>
    <w:p w14:paraId="1E124EF5" w14:textId="654E02E8" w:rsidR="00DF30C3" w:rsidRPr="00257D8A" w:rsidRDefault="00DF30C3" w:rsidP="00DF30C3">
      <w:pPr>
        <w:pStyle w:val="Code"/>
      </w:pPr>
      <w:r w:rsidRPr="00257D8A">
        <w:rPr>
          <w:color w:val="666666"/>
        </w:rPr>
        <w:t>}</w:t>
      </w:r>
    </w:p>
    <w:p w14:paraId="3F6BCD84" w14:textId="77777777" w:rsidR="00DF30C3" w:rsidRDefault="00DF30C3" w:rsidP="00DF30C3"/>
    <w:p w14:paraId="25B829DB" w14:textId="77777777" w:rsidR="00DF30C3" w:rsidRPr="009C22F6" w:rsidRDefault="00DF30C3" w:rsidP="00DF30C3">
      <w:pPr>
        <w:pStyle w:val="Heading5"/>
      </w:pPr>
      <w:bookmarkStart w:id="258" w:name="_Toc10630337"/>
      <w:r>
        <w:t>JSON RPC Response</w:t>
      </w:r>
      <w:bookmarkEnd w:id="258"/>
    </w:p>
    <w:p w14:paraId="2AC475C3" w14:textId="77777777" w:rsidR="00DF30C3" w:rsidRPr="00DF30C3" w:rsidRDefault="00DF30C3" w:rsidP="00DF30C3">
      <w:pPr>
        <w:pStyle w:val="Code"/>
        <w:rPr>
          <w:color w:val="555555"/>
        </w:rPr>
      </w:pPr>
      <w:r w:rsidRPr="009C22F6">
        <w:rPr>
          <w:color w:val="666666"/>
        </w:rPr>
        <w:t>{  </w:t>
      </w:r>
      <w:r w:rsidRPr="009C22F6">
        <w:rPr>
          <w:color w:val="555555"/>
        </w:rPr>
        <w:br/>
      </w:r>
      <w:r w:rsidRPr="00DF30C3">
        <w:rPr>
          <w:color w:val="555555"/>
        </w:rPr>
        <w:t xml:space="preserve">  "jsonrpc" : "2.0",</w:t>
      </w:r>
    </w:p>
    <w:p w14:paraId="4DE67422" w14:textId="77777777" w:rsidR="00DF30C3" w:rsidRPr="00DF30C3" w:rsidRDefault="00DF30C3" w:rsidP="00DF30C3">
      <w:pPr>
        <w:pStyle w:val="Code"/>
        <w:rPr>
          <w:color w:val="555555"/>
        </w:rPr>
      </w:pPr>
      <w:r w:rsidRPr="00DF30C3">
        <w:rPr>
          <w:color w:val="555555"/>
        </w:rPr>
        <w:t xml:space="preserve">  "id" : "20",</w:t>
      </w:r>
    </w:p>
    <w:p w14:paraId="75EBD285" w14:textId="77777777" w:rsidR="00DF30C3" w:rsidRDefault="00DF30C3" w:rsidP="00DF30C3">
      <w:pPr>
        <w:pStyle w:val="Code"/>
        <w:rPr>
          <w:color w:val="555555"/>
        </w:rPr>
      </w:pPr>
      <w:r w:rsidRPr="00DF30C3">
        <w:rPr>
          <w:color w:val="555555"/>
        </w:rPr>
        <w:t xml:space="preserve">  "result" : [ "RSP-150000", "RSP-150004", "RSP-150005" ]</w:t>
      </w:r>
    </w:p>
    <w:p w14:paraId="43547531" w14:textId="72F828A2" w:rsidR="00DF30C3" w:rsidRPr="009C22F6" w:rsidRDefault="00DF30C3" w:rsidP="00DF30C3">
      <w:pPr>
        <w:pStyle w:val="Code"/>
      </w:pPr>
      <w:r w:rsidRPr="009C22F6">
        <w:rPr>
          <w:color w:val="666666"/>
        </w:rPr>
        <w:t>}</w:t>
      </w:r>
    </w:p>
    <w:p w14:paraId="1A20AA7A" w14:textId="77777777" w:rsidR="00DF30C3" w:rsidRPr="00FB3ED8" w:rsidRDefault="00DF30C3" w:rsidP="00DF30C3"/>
    <w:p w14:paraId="7238BD58" w14:textId="77777777" w:rsidR="00DF30C3" w:rsidRPr="00F7124B" w:rsidRDefault="00DF30C3" w:rsidP="00DF30C3">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1</w:t>
      </w:r>
      <w:r>
        <w:rPr>
          <w:noProof/>
        </w:rPr>
        <w:fldChar w:fldCharType="end"/>
      </w:r>
      <w:r>
        <w:t xml:space="preserve"> Remove Device Parameters</w:t>
      </w:r>
    </w:p>
    <w:tbl>
      <w:tblPr>
        <w:tblStyle w:val="TableGrid"/>
        <w:tblW w:w="8838" w:type="dxa"/>
        <w:tblLayout w:type="fixed"/>
        <w:tblLook w:val="04A0" w:firstRow="1" w:lastRow="0" w:firstColumn="1" w:lastColumn="0" w:noHBand="0" w:noVBand="1"/>
      </w:tblPr>
      <w:tblGrid>
        <w:gridCol w:w="2988"/>
        <w:gridCol w:w="5850"/>
      </w:tblGrid>
      <w:tr w:rsidR="00DF30C3" w:rsidRPr="00E978A5" w14:paraId="50EA6F5E" w14:textId="77777777" w:rsidTr="00CE3D09">
        <w:tc>
          <w:tcPr>
            <w:tcW w:w="2988" w:type="dxa"/>
            <w:shd w:val="clear" w:color="auto" w:fill="D9D9D9" w:themeFill="background1" w:themeFillShade="D9"/>
          </w:tcPr>
          <w:p w14:paraId="05C4CD90" w14:textId="77777777" w:rsidR="00DF30C3" w:rsidRPr="00E978A5" w:rsidRDefault="00DF30C3"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6A0EB2B3" w14:textId="77777777" w:rsidR="00DF30C3" w:rsidRPr="00E978A5" w:rsidRDefault="00DF30C3" w:rsidP="00CE3D09">
            <w:pPr>
              <w:pStyle w:val="CellHeadingCenter"/>
              <w:spacing w:before="0" w:after="0" w:line="240" w:lineRule="auto"/>
              <w:rPr>
                <w:sz w:val="20"/>
              </w:rPr>
            </w:pPr>
            <w:r w:rsidRPr="00E978A5">
              <w:rPr>
                <w:sz w:val="20"/>
              </w:rPr>
              <w:t>Definition</w:t>
            </w:r>
          </w:p>
        </w:tc>
      </w:tr>
      <w:tr w:rsidR="00DF30C3" w:rsidRPr="00E978A5" w14:paraId="3612D03E" w14:textId="77777777" w:rsidTr="00CE3D09">
        <w:tc>
          <w:tcPr>
            <w:tcW w:w="2988" w:type="dxa"/>
          </w:tcPr>
          <w:p w14:paraId="4CBF4A08" w14:textId="1B385626" w:rsidR="00DF30C3" w:rsidRPr="00E978A5" w:rsidRDefault="00DF30C3" w:rsidP="00CE3D09">
            <w:pPr>
              <w:pStyle w:val="CellBodyLeft"/>
            </w:pPr>
            <w:r>
              <w:t>result</w:t>
            </w:r>
          </w:p>
        </w:tc>
        <w:tc>
          <w:tcPr>
            <w:tcW w:w="5850" w:type="dxa"/>
          </w:tcPr>
          <w:p w14:paraId="6187E96C" w14:textId="66D72C04" w:rsidR="00DF30C3" w:rsidRPr="00E978A5" w:rsidRDefault="00DF30C3" w:rsidP="000A32D0">
            <w:pPr>
              <w:pStyle w:val="CellBodyLeft"/>
            </w:pPr>
            <w:r>
              <w:t xml:space="preserve">A list of strings representing the </w:t>
            </w:r>
            <w:r w:rsidR="00A605C7">
              <w:t>device id</w:t>
            </w:r>
            <w:r w:rsidR="00DD34A7">
              <w:t>s</w:t>
            </w:r>
            <w:r w:rsidR="00A605C7">
              <w:t xml:space="preserve"> of the sensor</w:t>
            </w:r>
            <w:r w:rsidR="00DD34A7">
              <w:t>s</w:t>
            </w:r>
            <w:r>
              <w:t xml:space="preserve"> </w:t>
            </w:r>
            <w:r w:rsidR="000A32D0">
              <w:t>currently known to the Gateway</w:t>
            </w:r>
            <w:r>
              <w:t>.</w:t>
            </w:r>
          </w:p>
        </w:tc>
      </w:tr>
    </w:tbl>
    <w:p w14:paraId="0ACBA59B" w14:textId="77777777" w:rsidR="00DF30C3" w:rsidRDefault="00DF30C3" w:rsidP="00DF30C3">
      <w:pPr>
        <w:rPr>
          <w:rFonts w:eastAsiaTheme="majorEastAsia" w:cstheme="majorBidi"/>
          <w:b/>
          <w:bCs/>
          <w:i/>
          <w:iCs/>
          <w:color w:val="4F81BD" w:themeColor="accent1"/>
        </w:rPr>
      </w:pPr>
      <w:r>
        <w:br w:type="page"/>
      </w:r>
    </w:p>
    <w:p w14:paraId="258CBF5B" w14:textId="33C0D9AF" w:rsidR="00E663BF" w:rsidRDefault="00E663BF" w:rsidP="00E663BF">
      <w:pPr>
        <w:pStyle w:val="Heading4"/>
      </w:pPr>
      <w:bookmarkStart w:id="259" w:name="_Toc10630338"/>
      <w:r>
        <w:lastRenderedPageBreak/>
        <w:t>Sensor Get Geographic Region</w:t>
      </w:r>
      <w:bookmarkEnd w:id="259"/>
    </w:p>
    <w:p w14:paraId="2395DC01" w14:textId="77777777" w:rsidR="00E663BF" w:rsidRPr="00AB7AAD" w:rsidRDefault="00E663BF" w:rsidP="00E663BF">
      <w:pPr>
        <w:pStyle w:val="Heading5"/>
      </w:pPr>
      <w:bookmarkStart w:id="260" w:name="_Toc10630339"/>
      <w:r>
        <w:t>JSON RPC Request</w:t>
      </w:r>
      <w:bookmarkEnd w:id="260"/>
    </w:p>
    <w:p w14:paraId="13B6FF40" w14:textId="77777777" w:rsidR="00E663BF" w:rsidRDefault="00E663BF" w:rsidP="00E663BF">
      <w:pPr>
        <w:pStyle w:val="Code"/>
      </w:pPr>
      <w:r w:rsidRPr="00257D8A">
        <w:rPr>
          <w:color w:val="666666"/>
        </w:rPr>
        <w:t>{  </w:t>
      </w:r>
      <w:r w:rsidRPr="00257D8A">
        <w:br/>
      </w:r>
      <w:r>
        <w:t xml:space="preserve">  "jsonrpc" : "2.0",</w:t>
      </w:r>
    </w:p>
    <w:p w14:paraId="6E6AEF4C" w14:textId="77777777" w:rsidR="00E663BF" w:rsidRDefault="00E663BF" w:rsidP="00E663BF">
      <w:pPr>
        <w:pStyle w:val="Code"/>
      </w:pPr>
      <w:r>
        <w:t xml:space="preserve">  "id" : "21",</w:t>
      </w:r>
    </w:p>
    <w:p w14:paraId="176B2787" w14:textId="77777777" w:rsidR="00E663BF" w:rsidRDefault="00E663BF" w:rsidP="00E663BF">
      <w:pPr>
        <w:pStyle w:val="Code"/>
      </w:pPr>
      <w:r>
        <w:t xml:space="preserve">  "method" : "sensor_get_geo_region",</w:t>
      </w:r>
    </w:p>
    <w:p w14:paraId="04D835B2" w14:textId="77777777" w:rsidR="00E663BF" w:rsidRDefault="00E663BF" w:rsidP="00E663BF">
      <w:pPr>
        <w:pStyle w:val="Code"/>
      </w:pPr>
      <w:r>
        <w:t xml:space="preserve">  "params" : {</w:t>
      </w:r>
    </w:p>
    <w:p w14:paraId="738C10AE" w14:textId="77777777" w:rsidR="00E663BF" w:rsidRDefault="00E663BF" w:rsidP="00E663BF">
      <w:pPr>
        <w:pStyle w:val="Code"/>
      </w:pPr>
      <w:r>
        <w:t xml:space="preserve">    "device_id" : "RSP-150000"</w:t>
      </w:r>
    </w:p>
    <w:p w14:paraId="5F68E55C" w14:textId="77777777" w:rsidR="00E663BF" w:rsidRDefault="00E663BF" w:rsidP="00E663BF">
      <w:pPr>
        <w:pStyle w:val="Code"/>
      </w:pPr>
      <w:r>
        <w:t xml:space="preserve">  }</w:t>
      </w:r>
    </w:p>
    <w:p w14:paraId="5633E7E4" w14:textId="77777777" w:rsidR="00E663BF" w:rsidRDefault="00E663BF" w:rsidP="00E663BF">
      <w:pPr>
        <w:pStyle w:val="Code"/>
        <w:rPr>
          <w:color w:val="666666"/>
        </w:rPr>
      </w:pPr>
      <w:r w:rsidRPr="00257D8A">
        <w:rPr>
          <w:color w:val="666666"/>
        </w:rPr>
        <w:t>}</w:t>
      </w:r>
    </w:p>
    <w:p w14:paraId="2053FE21" w14:textId="77777777" w:rsidR="00E663BF" w:rsidRPr="00F7124B" w:rsidRDefault="00E663BF" w:rsidP="00E663BF">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2</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E663BF" w:rsidRPr="00E978A5" w14:paraId="1587F914" w14:textId="77777777" w:rsidTr="00CE3D09">
        <w:tc>
          <w:tcPr>
            <w:tcW w:w="2988" w:type="dxa"/>
            <w:shd w:val="clear" w:color="auto" w:fill="D9D9D9" w:themeFill="background1" w:themeFillShade="D9"/>
          </w:tcPr>
          <w:p w14:paraId="51490BD5" w14:textId="77777777" w:rsidR="00E663BF" w:rsidRPr="00E978A5" w:rsidRDefault="00E663BF"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A57CE08" w14:textId="77777777" w:rsidR="00E663BF" w:rsidRPr="00E978A5" w:rsidRDefault="00E663BF" w:rsidP="00CE3D09">
            <w:pPr>
              <w:pStyle w:val="CellHeadingCenter"/>
              <w:spacing w:before="0" w:after="0" w:line="240" w:lineRule="auto"/>
              <w:rPr>
                <w:sz w:val="20"/>
              </w:rPr>
            </w:pPr>
            <w:r w:rsidRPr="00E978A5">
              <w:rPr>
                <w:sz w:val="20"/>
              </w:rPr>
              <w:t>Definition</w:t>
            </w:r>
          </w:p>
        </w:tc>
      </w:tr>
      <w:tr w:rsidR="00E663BF" w:rsidRPr="00E978A5" w14:paraId="0782A7A6" w14:textId="77777777" w:rsidTr="00CE3D09">
        <w:tc>
          <w:tcPr>
            <w:tcW w:w="2988" w:type="dxa"/>
          </w:tcPr>
          <w:p w14:paraId="1C6B2499" w14:textId="77777777" w:rsidR="00E663BF" w:rsidRPr="00E978A5" w:rsidRDefault="00E663BF" w:rsidP="00CE3D09">
            <w:pPr>
              <w:pStyle w:val="CellBodyLeft"/>
            </w:pPr>
            <w:r>
              <w:t>device_id</w:t>
            </w:r>
          </w:p>
        </w:tc>
        <w:tc>
          <w:tcPr>
            <w:tcW w:w="5850" w:type="dxa"/>
          </w:tcPr>
          <w:p w14:paraId="5567BB20" w14:textId="6B106416" w:rsidR="00E663BF" w:rsidRPr="00E978A5" w:rsidRDefault="00E663BF" w:rsidP="00CE3D09">
            <w:pPr>
              <w:pStyle w:val="CellBodyLeft"/>
            </w:pPr>
            <w:r>
              <w:t xml:space="preserve">A string representing the </w:t>
            </w:r>
            <w:r w:rsidR="00A605C7">
              <w:t>device id of the sensor</w:t>
            </w:r>
            <w:r>
              <w:t>.</w:t>
            </w:r>
          </w:p>
        </w:tc>
      </w:tr>
    </w:tbl>
    <w:p w14:paraId="3A6649CC" w14:textId="77777777" w:rsidR="00E663BF" w:rsidRDefault="00E663BF" w:rsidP="00E663BF"/>
    <w:p w14:paraId="5EE2C350" w14:textId="77777777" w:rsidR="00E663BF" w:rsidRPr="009C22F6" w:rsidRDefault="00E663BF" w:rsidP="00E663BF">
      <w:pPr>
        <w:pStyle w:val="Heading5"/>
      </w:pPr>
      <w:bookmarkStart w:id="261" w:name="_Toc10630340"/>
      <w:r>
        <w:t>JSON RPC Response</w:t>
      </w:r>
      <w:bookmarkEnd w:id="261"/>
    </w:p>
    <w:p w14:paraId="0822D27F" w14:textId="77777777" w:rsidR="00E663BF" w:rsidRPr="00E663BF" w:rsidRDefault="00E663BF" w:rsidP="00E663BF">
      <w:pPr>
        <w:pStyle w:val="Code"/>
        <w:rPr>
          <w:color w:val="555555"/>
        </w:rPr>
      </w:pPr>
      <w:r w:rsidRPr="009C22F6">
        <w:rPr>
          <w:color w:val="666666"/>
        </w:rPr>
        <w:t>{  </w:t>
      </w:r>
      <w:r w:rsidRPr="009C22F6">
        <w:rPr>
          <w:color w:val="555555"/>
        </w:rPr>
        <w:br/>
      </w:r>
      <w:r w:rsidRPr="00E663BF">
        <w:rPr>
          <w:color w:val="555555"/>
        </w:rPr>
        <w:t xml:space="preserve">  "jsonrpc" : "2.0",</w:t>
      </w:r>
    </w:p>
    <w:p w14:paraId="3AF20EE7" w14:textId="77777777" w:rsidR="00E663BF" w:rsidRPr="00E663BF" w:rsidRDefault="00E663BF" w:rsidP="00E663BF">
      <w:pPr>
        <w:pStyle w:val="Code"/>
        <w:rPr>
          <w:color w:val="555555"/>
        </w:rPr>
      </w:pPr>
      <w:r w:rsidRPr="00E663BF">
        <w:rPr>
          <w:color w:val="555555"/>
        </w:rPr>
        <w:t xml:space="preserve">  "id" : "21",</w:t>
      </w:r>
    </w:p>
    <w:p w14:paraId="733299AB" w14:textId="77777777" w:rsidR="00E663BF" w:rsidRPr="00E663BF" w:rsidRDefault="00E663BF" w:rsidP="00E663BF">
      <w:pPr>
        <w:pStyle w:val="Code"/>
        <w:rPr>
          <w:color w:val="555555"/>
        </w:rPr>
      </w:pPr>
      <w:r w:rsidRPr="00E663BF">
        <w:rPr>
          <w:color w:val="555555"/>
        </w:rPr>
        <w:t xml:space="preserve">  "result" : {</w:t>
      </w:r>
    </w:p>
    <w:p w14:paraId="773E2895" w14:textId="77777777" w:rsidR="00E663BF" w:rsidRPr="00E663BF" w:rsidRDefault="00E663BF" w:rsidP="00E663BF">
      <w:pPr>
        <w:pStyle w:val="Code"/>
        <w:rPr>
          <w:color w:val="555555"/>
        </w:rPr>
      </w:pPr>
      <w:r w:rsidRPr="00E663BF">
        <w:rPr>
          <w:color w:val="555555"/>
        </w:rPr>
        <w:t xml:space="preserve">    "region" : "USA"</w:t>
      </w:r>
    </w:p>
    <w:p w14:paraId="10384094" w14:textId="77777777" w:rsidR="00E663BF" w:rsidRDefault="00E663BF" w:rsidP="00E663BF">
      <w:pPr>
        <w:pStyle w:val="Code"/>
        <w:rPr>
          <w:color w:val="555555"/>
        </w:rPr>
      </w:pPr>
      <w:r w:rsidRPr="00E663BF">
        <w:rPr>
          <w:color w:val="555555"/>
        </w:rPr>
        <w:t xml:space="preserve">  }</w:t>
      </w:r>
    </w:p>
    <w:p w14:paraId="3C6BBEB0" w14:textId="59122583" w:rsidR="00E663BF" w:rsidRPr="009C22F6" w:rsidRDefault="00E663BF" w:rsidP="00E663BF">
      <w:pPr>
        <w:pStyle w:val="Code"/>
      </w:pPr>
      <w:r w:rsidRPr="009C22F6">
        <w:rPr>
          <w:color w:val="666666"/>
        </w:rPr>
        <w:t>}</w:t>
      </w:r>
    </w:p>
    <w:p w14:paraId="3F178DCD" w14:textId="77777777" w:rsidR="00E663BF" w:rsidRPr="00F7124B" w:rsidRDefault="00E663BF" w:rsidP="00E663BF">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3</w:t>
      </w:r>
      <w:r>
        <w:rPr>
          <w:noProof/>
        </w:rPr>
        <w:fldChar w:fldCharType="end"/>
      </w:r>
      <w:r>
        <w:t xml:space="preserve"> JSON Request Parameters</w:t>
      </w:r>
    </w:p>
    <w:tbl>
      <w:tblPr>
        <w:tblStyle w:val="TableGrid"/>
        <w:tblW w:w="8838" w:type="dxa"/>
        <w:tblLayout w:type="fixed"/>
        <w:tblLook w:val="04A0" w:firstRow="1" w:lastRow="0" w:firstColumn="1" w:lastColumn="0" w:noHBand="0" w:noVBand="1"/>
      </w:tblPr>
      <w:tblGrid>
        <w:gridCol w:w="2988"/>
        <w:gridCol w:w="5850"/>
      </w:tblGrid>
      <w:tr w:rsidR="00E663BF" w:rsidRPr="00E978A5" w14:paraId="024DF697" w14:textId="77777777" w:rsidTr="00CE3D09">
        <w:tc>
          <w:tcPr>
            <w:tcW w:w="2988" w:type="dxa"/>
            <w:shd w:val="clear" w:color="auto" w:fill="D9D9D9" w:themeFill="background1" w:themeFillShade="D9"/>
          </w:tcPr>
          <w:p w14:paraId="05A7BDAE" w14:textId="77777777" w:rsidR="00E663BF" w:rsidRPr="00E978A5" w:rsidRDefault="00E663BF"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0F246546" w14:textId="77777777" w:rsidR="00E663BF" w:rsidRPr="00E978A5" w:rsidRDefault="00E663BF" w:rsidP="00CE3D09">
            <w:pPr>
              <w:pStyle w:val="CellHeadingCenter"/>
              <w:spacing w:before="0" w:after="0" w:line="240" w:lineRule="auto"/>
              <w:rPr>
                <w:sz w:val="20"/>
              </w:rPr>
            </w:pPr>
            <w:r w:rsidRPr="00E978A5">
              <w:rPr>
                <w:sz w:val="20"/>
              </w:rPr>
              <w:t>Definition</w:t>
            </w:r>
          </w:p>
        </w:tc>
      </w:tr>
      <w:tr w:rsidR="00E663BF" w:rsidRPr="00E978A5" w14:paraId="5AAE7416" w14:textId="77777777" w:rsidTr="00CE3D09">
        <w:tc>
          <w:tcPr>
            <w:tcW w:w="2988" w:type="dxa"/>
          </w:tcPr>
          <w:p w14:paraId="03F9AF43" w14:textId="77777777" w:rsidR="00E663BF" w:rsidRPr="00E978A5" w:rsidRDefault="00E663BF" w:rsidP="00CE3D09">
            <w:pPr>
              <w:pStyle w:val="CellBodyLeft"/>
            </w:pPr>
            <w:r>
              <w:t>params</w:t>
            </w:r>
          </w:p>
        </w:tc>
        <w:tc>
          <w:tcPr>
            <w:tcW w:w="5850" w:type="dxa"/>
          </w:tcPr>
          <w:p w14:paraId="1CC55DDC" w14:textId="77777777" w:rsidR="00E663BF" w:rsidRPr="00E978A5" w:rsidRDefault="00E663BF" w:rsidP="00CE3D09">
            <w:pPr>
              <w:pStyle w:val="CellBodyLeft"/>
            </w:pPr>
            <w:r>
              <w:t>A params object (see below).</w:t>
            </w:r>
          </w:p>
        </w:tc>
      </w:tr>
      <w:tr w:rsidR="00E663BF" w:rsidRPr="00E978A5" w14:paraId="5D5B0D46" w14:textId="77777777" w:rsidTr="00CE3D09">
        <w:tc>
          <w:tcPr>
            <w:tcW w:w="2988" w:type="dxa"/>
          </w:tcPr>
          <w:p w14:paraId="71A86344" w14:textId="77777777" w:rsidR="00E663BF" w:rsidRPr="00E978A5" w:rsidRDefault="00E663BF" w:rsidP="00CE3D09">
            <w:pPr>
              <w:pStyle w:val="CellBodyLeft"/>
            </w:pPr>
            <w:r>
              <w:tab/>
              <w:t>region</w:t>
            </w:r>
          </w:p>
        </w:tc>
        <w:tc>
          <w:tcPr>
            <w:tcW w:w="5850" w:type="dxa"/>
          </w:tcPr>
          <w:p w14:paraId="63F5262E" w14:textId="77777777" w:rsidR="00E663BF" w:rsidRDefault="00E663BF" w:rsidP="00CE3D09">
            <w:pPr>
              <w:pStyle w:val="CellBodyLeft"/>
            </w:pPr>
            <w:r>
              <w:t>A string representing the currently configured geographic region of operation.  Valid values are:</w:t>
            </w:r>
          </w:p>
          <w:p w14:paraId="4EC6A3ED" w14:textId="77777777" w:rsidR="00E663BF" w:rsidRDefault="00E663BF" w:rsidP="00CE3D09">
            <w:pPr>
              <w:pStyle w:val="CellBodyLeft"/>
            </w:pPr>
            <w:r>
              <w:tab/>
            </w:r>
            <w:r w:rsidRPr="009C360B">
              <w:t>AUSTRALIA</w:t>
            </w:r>
            <w:r>
              <w:t xml:space="preserve">, </w:t>
            </w:r>
          </w:p>
          <w:p w14:paraId="358BA68C" w14:textId="77777777" w:rsidR="00E663BF" w:rsidRDefault="00E663BF" w:rsidP="00CE3D09">
            <w:pPr>
              <w:pStyle w:val="CellBodyLeft"/>
            </w:pPr>
            <w:r>
              <w:tab/>
              <w:t xml:space="preserve">BRAZIL, </w:t>
            </w:r>
          </w:p>
          <w:p w14:paraId="49810E78" w14:textId="77777777" w:rsidR="00E663BF" w:rsidRDefault="00E663BF" w:rsidP="00CE3D09">
            <w:pPr>
              <w:pStyle w:val="CellBodyLeft"/>
            </w:pPr>
            <w:r>
              <w:tab/>
              <w:t xml:space="preserve">CHINA, </w:t>
            </w:r>
          </w:p>
          <w:p w14:paraId="7714E19D" w14:textId="77777777" w:rsidR="00E663BF" w:rsidRDefault="00E663BF" w:rsidP="00CE3D09">
            <w:pPr>
              <w:pStyle w:val="CellBodyLeft"/>
            </w:pPr>
            <w:r>
              <w:tab/>
              <w:t>ETSI,</w:t>
            </w:r>
          </w:p>
          <w:p w14:paraId="772043EF" w14:textId="77777777" w:rsidR="00E663BF" w:rsidRDefault="00E663BF" w:rsidP="00CE3D09">
            <w:pPr>
              <w:pStyle w:val="CellBodyLeft"/>
            </w:pPr>
            <w:r>
              <w:tab/>
              <w:t>ETSI_UPPER,</w:t>
            </w:r>
          </w:p>
          <w:p w14:paraId="2BDB2A6D" w14:textId="77777777" w:rsidR="00E663BF" w:rsidRDefault="00E663BF" w:rsidP="00CE3D09">
            <w:pPr>
              <w:pStyle w:val="CellBodyLeft"/>
            </w:pPr>
            <w:r>
              <w:tab/>
              <w:t>HONG_KONG,</w:t>
            </w:r>
          </w:p>
          <w:p w14:paraId="11F76228" w14:textId="77777777" w:rsidR="00E663BF" w:rsidRPr="009C360B" w:rsidRDefault="00E663BF" w:rsidP="00CE3D09">
            <w:pPr>
              <w:pStyle w:val="CellBodyLeft"/>
              <w:rPr>
                <w:lang w:val="es-AR"/>
              </w:rPr>
            </w:pPr>
            <w:r>
              <w:tab/>
            </w:r>
            <w:r w:rsidRPr="009C360B">
              <w:rPr>
                <w:lang w:val="es-AR"/>
              </w:rPr>
              <w:t>INDIA,</w:t>
            </w:r>
          </w:p>
          <w:p w14:paraId="5A7D41BE" w14:textId="77777777" w:rsidR="00E663BF" w:rsidRPr="009C360B" w:rsidRDefault="00E663BF" w:rsidP="00CE3D09">
            <w:pPr>
              <w:pStyle w:val="CellBodyLeft"/>
              <w:rPr>
                <w:lang w:val="es-AR"/>
              </w:rPr>
            </w:pPr>
            <w:r w:rsidRPr="009C360B">
              <w:rPr>
                <w:lang w:val="es-AR"/>
              </w:rPr>
              <w:tab/>
              <w:t>INDONESIA,</w:t>
            </w:r>
          </w:p>
          <w:p w14:paraId="124FEC1F" w14:textId="77777777" w:rsidR="00E663BF" w:rsidRPr="009C360B" w:rsidRDefault="00E663BF" w:rsidP="00CE3D09">
            <w:pPr>
              <w:pStyle w:val="CellBodyLeft"/>
              <w:rPr>
                <w:lang w:val="es-AR"/>
              </w:rPr>
            </w:pPr>
            <w:r w:rsidRPr="009C360B">
              <w:rPr>
                <w:lang w:val="es-AR"/>
              </w:rPr>
              <w:tab/>
              <w:t>JAPAN,</w:t>
            </w:r>
          </w:p>
          <w:p w14:paraId="1F22096D" w14:textId="77777777" w:rsidR="00E663BF" w:rsidRPr="009C360B" w:rsidRDefault="00E663BF" w:rsidP="00CE3D09">
            <w:pPr>
              <w:pStyle w:val="CellBodyLeft"/>
              <w:rPr>
                <w:lang w:val="es-AR"/>
              </w:rPr>
            </w:pPr>
            <w:r w:rsidRPr="009C360B">
              <w:rPr>
                <w:lang w:val="es-AR"/>
              </w:rPr>
              <w:tab/>
              <w:t>KOREA,</w:t>
            </w:r>
          </w:p>
          <w:p w14:paraId="77D05BDB" w14:textId="77777777" w:rsidR="00E663BF" w:rsidRPr="009C360B" w:rsidRDefault="00E663BF" w:rsidP="00CE3D09">
            <w:pPr>
              <w:pStyle w:val="CellBodyLeft"/>
              <w:rPr>
                <w:lang w:val="es-AR"/>
              </w:rPr>
            </w:pPr>
            <w:r w:rsidRPr="009C360B">
              <w:rPr>
                <w:lang w:val="es-AR"/>
              </w:rPr>
              <w:tab/>
              <w:t>MALAYSIA,</w:t>
            </w:r>
          </w:p>
          <w:p w14:paraId="0F60E8C8" w14:textId="77777777" w:rsidR="00E663BF" w:rsidRDefault="00E663BF" w:rsidP="00CE3D09">
            <w:pPr>
              <w:pStyle w:val="CellBodyLeft"/>
            </w:pPr>
            <w:r w:rsidRPr="009C360B">
              <w:rPr>
                <w:lang w:val="es-AR"/>
              </w:rPr>
              <w:tab/>
            </w:r>
            <w:r>
              <w:t>NEW_ZEALAND,</w:t>
            </w:r>
          </w:p>
          <w:p w14:paraId="13CEFCD4" w14:textId="77777777" w:rsidR="00E663BF" w:rsidRDefault="00E663BF" w:rsidP="00CE3D09">
            <w:pPr>
              <w:pStyle w:val="CellBodyLeft"/>
            </w:pPr>
            <w:r>
              <w:tab/>
              <w:t>RUSSIA,</w:t>
            </w:r>
          </w:p>
          <w:p w14:paraId="06C5FF07" w14:textId="77777777" w:rsidR="00E663BF" w:rsidRDefault="00E663BF" w:rsidP="00CE3D09">
            <w:pPr>
              <w:pStyle w:val="CellBodyLeft"/>
            </w:pPr>
            <w:r>
              <w:tab/>
              <w:t>SINGAPORE,</w:t>
            </w:r>
          </w:p>
          <w:p w14:paraId="74D550E2" w14:textId="77777777" w:rsidR="00E663BF" w:rsidRDefault="00E663BF" w:rsidP="00CE3D09">
            <w:pPr>
              <w:pStyle w:val="CellBodyLeft"/>
            </w:pPr>
            <w:r>
              <w:tab/>
              <w:t>TAIWAN,</w:t>
            </w:r>
          </w:p>
          <w:p w14:paraId="368CE7C9" w14:textId="77777777" w:rsidR="00E663BF" w:rsidRDefault="00E663BF" w:rsidP="00CE3D09">
            <w:pPr>
              <w:pStyle w:val="CellBodyLeft"/>
            </w:pPr>
            <w:r>
              <w:tab/>
              <w:t>THAILAND,</w:t>
            </w:r>
          </w:p>
          <w:p w14:paraId="56A4E342" w14:textId="77777777" w:rsidR="00E663BF" w:rsidRDefault="00E663BF" w:rsidP="00CE3D09">
            <w:pPr>
              <w:pStyle w:val="CellBodyLeft"/>
            </w:pPr>
            <w:r>
              <w:tab/>
              <w:t>USA,</w:t>
            </w:r>
          </w:p>
          <w:p w14:paraId="0EAF41A2" w14:textId="77777777" w:rsidR="00E663BF" w:rsidRDefault="00E663BF" w:rsidP="00CE3D09">
            <w:pPr>
              <w:pStyle w:val="CellBodyLeft"/>
            </w:pPr>
            <w:r>
              <w:tab/>
              <w:t>VIETNAM,</w:t>
            </w:r>
          </w:p>
          <w:p w14:paraId="7475917B" w14:textId="77777777" w:rsidR="00E663BF" w:rsidRPr="00E978A5" w:rsidRDefault="00E663BF" w:rsidP="00CE3D09">
            <w:pPr>
              <w:pStyle w:val="CellBodyLeft"/>
            </w:pPr>
            <w:r>
              <w:tab/>
            </w:r>
            <w:r w:rsidRPr="009C360B">
              <w:t>UNKNOWN</w:t>
            </w:r>
          </w:p>
        </w:tc>
      </w:tr>
    </w:tbl>
    <w:p w14:paraId="24948367" w14:textId="77777777" w:rsidR="00E663BF" w:rsidRDefault="00E663BF" w:rsidP="00E663BF">
      <w:pPr>
        <w:rPr>
          <w:rFonts w:eastAsiaTheme="majorEastAsia" w:cstheme="majorBidi"/>
          <w:b/>
          <w:bCs/>
          <w:color w:val="4F81BD" w:themeColor="accent1"/>
          <w:sz w:val="24"/>
        </w:rPr>
      </w:pPr>
      <w:r>
        <w:br w:type="page"/>
      </w:r>
    </w:p>
    <w:p w14:paraId="38DE7AD8" w14:textId="0FDB32B8" w:rsidR="0058252C" w:rsidRDefault="0058252C" w:rsidP="0058252C">
      <w:pPr>
        <w:pStyle w:val="Heading4"/>
      </w:pPr>
      <w:bookmarkStart w:id="262" w:name="_Toc10630341"/>
      <w:r>
        <w:lastRenderedPageBreak/>
        <w:t>Sensor Get State</w:t>
      </w:r>
      <w:bookmarkEnd w:id="262"/>
    </w:p>
    <w:p w14:paraId="4A1B93E6" w14:textId="77777777" w:rsidR="0058252C" w:rsidRPr="009C22F6" w:rsidRDefault="0058252C" w:rsidP="0058252C">
      <w:pPr>
        <w:pStyle w:val="Heading5"/>
      </w:pPr>
      <w:bookmarkStart w:id="263" w:name="_Toc533156536"/>
      <w:bookmarkStart w:id="264" w:name="_Toc533168255"/>
      <w:bookmarkStart w:id="265" w:name="_Toc533697428"/>
      <w:bookmarkStart w:id="266" w:name="_Toc533697858"/>
      <w:bookmarkStart w:id="267" w:name="_Toc533702200"/>
      <w:bookmarkStart w:id="268" w:name="_Toc534189071"/>
      <w:bookmarkStart w:id="269" w:name="_Toc534189259"/>
      <w:bookmarkStart w:id="270" w:name="_Toc534204509"/>
      <w:bookmarkStart w:id="271" w:name="_Toc534204802"/>
      <w:bookmarkStart w:id="272" w:name="_Toc534205014"/>
      <w:bookmarkStart w:id="273" w:name="_Toc534228628"/>
      <w:bookmarkStart w:id="274" w:name="_Toc10630342"/>
      <w:bookmarkEnd w:id="263"/>
      <w:bookmarkEnd w:id="264"/>
      <w:bookmarkEnd w:id="265"/>
      <w:bookmarkEnd w:id="266"/>
      <w:bookmarkEnd w:id="267"/>
      <w:bookmarkEnd w:id="268"/>
      <w:bookmarkEnd w:id="269"/>
      <w:bookmarkEnd w:id="270"/>
      <w:bookmarkEnd w:id="271"/>
      <w:bookmarkEnd w:id="272"/>
      <w:bookmarkEnd w:id="273"/>
      <w:r>
        <w:t>JSON RPC Request</w:t>
      </w:r>
      <w:bookmarkEnd w:id="274"/>
    </w:p>
    <w:p w14:paraId="49BBFD57" w14:textId="77777777" w:rsidR="0058252C" w:rsidRDefault="0058252C" w:rsidP="0058252C">
      <w:pPr>
        <w:pStyle w:val="Code"/>
      </w:pPr>
      <w:r w:rsidRPr="00B7587A">
        <w:rPr>
          <w:color w:val="666666"/>
        </w:rPr>
        <w:t>{  </w:t>
      </w:r>
      <w:r w:rsidRPr="00B7587A">
        <w:br/>
      </w:r>
      <w:r>
        <w:t xml:space="preserve">  "jsonrpc" : "2.0",</w:t>
      </w:r>
    </w:p>
    <w:p w14:paraId="4BF2DD3A" w14:textId="77777777" w:rsidR="0058252C" w:rsidRDefault="0058252C" w:rsidP="0058252C">
      <w:pPr>
        <w:pStyle w:val="Code"/>
      </w:pPr>
      <w:r>
        <w:t xml:space="preserve">  "id" : "23",</w:t>
      </w:r>
    </w:p>
    <w:p w14:paraId="3F1DE61E" w14:textId="77777777" w:rsidR="0058252C" w:rsidRDefault="0058252C" w:rsidP="0058252C">
      <w:pPr>
        <w:pStyle w:val="Code"/>
      </w:pPr>
      <w:r>
        <w:t xml:space="preserve">  "method" : "sensor_get_state",</w:t>
      </w:r>
    </w:p>
    <w:p w14:paraId="7911E3E3" w14:textId="77777777" w:rsidR="0058252C" w:rsidRDefault="0058252C" w:rsidP="0058252C">
      <w:pPr>
        <w:pStyle w:val="Code"/>
      </w:pPr>
      <w:r>
        <w:t xml:space="preserve">  "params" : {</w:t>
      </w:r>
    </w:p>
    <w:p w14:paraId="3E60773F" w14:textId="1BEF0353" w:rsidR="0058252C" w:rsidRDefault="0058252C" w:rsidP="0058252C">
      <w:pPr>
        <w:pStyle w:val="Code"/>
      </w:pPr>
      <w:r>
        <w:t xml:space="preserve">    "device_id" : </w:t>
      </w:r>
      <w:r w:rsidR="002F50F3">
        <w:t>"RSP-150000"</w:t>
      </w:r>
    </w:p>
    <w:p w14:paraId="3C3D7D96" w14:textId="77777777" w:rsidR="0058252C" w:rsidRDefault="0058252C" w:rsidP="0058252C">
      <w:pPr>
        <w:pStyle w:val="Code"/>
      </w:pPr>
      <w:r>
        <w:t xml:space="preserve">  }</w:t>
      </w:r>
    </w:p>
    <w:p w14:paraId="1F05B9D2" w14:textId="1E07C1FB" w:rsidR="0058252C" w:rsidRPr="00B7587A" w:rsidRDefault="0058252C" w:rsidP="0058252C">
      <w:pPr>
        <w:pStyle w:val="Code"/>
        <w:rPr>
          <w:color w:val="666666"/>
        </w:rPr>
      </w:pPr>
      <w:r w:rsidRPr="00B7587A">
        <w:rPr>
          <w:color w:val="666666"/>
        </w:rPr>
        <w:t>}</w:t>
      </w:r>
    </w:p>
    <w:p w14:paraId="2EF2C4A8" w14:textId="77777777" w:rsidR="0058252C" w:rsidRPr="00F7124B" w:rsidRDefault="0058252C" w:rsidP="0058252C">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4</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58252C" w:rsidRPr="00E978A5" w14:paraId="4D65D8B5" w14:textId="77777777" w:rsidTr="00CE3D09">
        <w:tc>
          <w:tcPr>
            <w:tcW w:w="2988" w:type="dxa"/>
            <w:shd w:val="clear" w:color="auto" w:fill="D9D9D9" w:themeFill="background1" w:themeFillShade="D9"/>
          </w:tcPr>
          <w:p w14:paraId="326F3015" w14:textId="77777777" w:rsidR="0058252C" w:rsidRPr="00E978A5" w:rsidRDefault="0058252C"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6E94614E" w14:textId="77777777" w:rsidR="0058252C" w:rsidRPr="00E978A5" w:rsidRDefault="0058252C" w:rsidP="00CE3D09">
            <w:pPr>
              <w:pStyle w:val="CellHeadingCenter"/>
              <w:spacing w:before="0" w:after="0" w:line="240" w:lineRule="auto"/>
              <w:rPr>
                <w:sz w:val="20"/>
              </w:rPr>
            </w:pPr>
            <w:r w:rsidRPr="00E978A5">
              <w:rPr>
                <w:sz w:val="20"/>
              </w:rPr>
              <w:t>Definition</w:t>
            </w:r>
          </w:p>
        </w:tc>
      </w:tr>
      <w:tr w:rsidR="0058252C" w:rsidRPr="00E978A5" w14:paraId="14E400D2" w14:textId="77777777" w:rsidTr="00CE3D09">
        <w:tc>
          <w:tcPr>
            <w:tcW w:w="2988" w:type="dxa"/>
          </w:tcPr>
          <w:p w14:paraId="57377CD5" w14:textId="77777777" w:rsidR="0058252C" w:rsidRPr="00E978A5" w:rsidRDefault="0058252C" w:rsidP="00CE3D09">
            <w:pPr>
              <w:pStyle w:val="CellBodyLeft"/>
            </w:pPr>
            <w:r>
              <w:t>device_id</w:t>
            </w:r>
          </w:p>
        </w:tc>
        <w:tc>
          <w:tcPr>
            <w:tcW w:w="5850" w:type="dxa"/>
          </w:tcPr>
          <w:p w14:paraId="06BCD27F" w14:textId="1D14FCB7" w:rsidR="0058252C" w:rsidRPr="00E978A5" w:rsidRDefault="0058252C" w:rsidP="00CE3D09">
            <w:pPr>
              <w:pStyle w:val="CellBodyLeft"/>
            </w:pPr>
            <w:r>
              <w:t xml:space="preserve">A string representing the </w:t>
            </w:r>
            <w:r w:rsidR="00A605C7">
              <w:t>device id of the sensor</w:t>
            </w:r>
            <w:r>
              <w:t>.</w:t>
            </w:r>
          </w:p>
        </w:tc>
      </w:tr>
    </w:tbl>
    <w:p w14:paraId="0A0031FD" w14:textId="77777777" w:rsidR="0058252C" w:rsidRDefault="0058252C" w:rsidP="0058252C"/>
    <w:p w14:paraId="39B669E8" w14:textId="77777777" w:rsidR="0058252C" w:rsidRPr="009C22F6" w:rsidRDefault="0058252C" w:rsidP="0058252C">
      <w:pPr>
        <w:pStyle w:val="Heading5"/>
      </w:pPr>
      <w:bookmarkStart w:id="275" w:name="_Toc10630343"/>
      <w:r>
        <w:t>JSON RPC Response</w:t>
      </w:r>
      <w:bookmarkEnd w:id="275"/>
    </w:p>
    <w:p w14:paraId="63C5980F" w14:textId="77777777" w:rsidR="0058252C" w:rsidRPr="0058252C" w:rsidRDefault="0058252C" w:rsidP="0058252C">
      <w:pPr>
        <w:pStyle w:val="Code"/>
        <w:rPr>
          <w:color w:val="555555"/>
        </w:rPr>
      </w:pPr>
      <w:r w:rsidRPr="00B7587A">
        <w:rPr>
          <w:color w:val="666666"/>
        </w:rPr>
        <w:t>{  </w:t>
      </w:r>
      <w:r w:rsidRPr="00B7587A">
        <w:rPr>
          <w:color w:val="555555"/>
        </w:rPr>
        <w:br/>
      </w:r>
      <w:r w:rsidRPr="0058252C">
        <w:rPr>
          <w:color w:val="555555"/>
        </w:rPr>
        <w:t xml:space="preserve">  "jsonrpc" : "2.0",</w:t>
      </w:r>
    </w:p>
    <w:p w14:paraId="2E6759D5" w14:textId="77777777" w:rsidR="0058252C" w:rsidRPr="0058252C" w:rsidRDefault="0058252C" w:rsidP="0058252C">
      <w:pPr>
        <w:pStyle w:val="Code"/>
        <w:rPr>
          <w:color w:val="555555"/>
        </w:rPr>
      </w:pPr>
      <w:r w:rsidRPr="0058252C">
        <w:rPr>
          <w:color w:val="555555"/>
        </w:rPr>
        <w:t xml:space="preserve">  "id" : "23",</w:t>
      </w:r>
    </w:p>
    <w:p w14:paraId="4DEE06D0" w14:textId="77777777" w:rsidR="0058252C" w:rsidRPr="0058252C" w:rsidRDefault="0058252C" w:rsidP="0058252C">
      <w:pPr>
        <w:pStyle w:val="Code"/>
        <w:rPr>
          <w:color w:val="555555"/>
        </w:rPr>
      </w:pPr>
      <w:r w:rsidRPr="0058252C">
        <w:rPr>
          <w:color w:val="555555"/>
        </w:rPr>
        <w:t xml:space="preserve">  "result" : {</w:t>
      </w:r>
    </w:p>
    <w:p w14:paraId="3F882983" w14:textId="77777777" w:rsidR="0058252C" w:rsidRPr="0058252C" w:rsidRDefault="0058252C" w:rsidP="0058252C">
      <w:pPr>
        <w:pStyle w:val="Code"/>
        <w:rPr>
          <w:color w:val="555555"/>
        </w:rPr>
      </w:pPr>
      <w:r w:rsidRPr="0058252C">
        <w:rPr>
          <w:color w:val="555555"/>
        </w:rPr>
        <w:t xml:space="preserve">    "hostname" : "RSP-150000",</w:t>
      </w:r>
    </w:p>
    <w:p w14:paraId="65AD5929" w14:textId="77777777" w:rsidR="0058252C" w:rsidRPr="0058252C" w:rsidRDefault="0058252C" w:rsidP="0058252C">
      <w:pPr>
        <w:pStyle w:val="Code"/>
        <w:rPr>
          <w:color w:val="555555"/>
        </w:rPr>
      </w:pPr>
      <w:r w:rsidRPr="0058252C">
        <w:rPr>
          <w:color w:val="555555"/>
        </w:rPr>
        <w:t xml:space="preserve">    "hwaddress" : "98:4f:ee:15:04:17",</w:t>
      </w:r>
    </w:p>
    <w:p w14:paraId="46425A2D" w14:textId="77777777" w:rsidR="0058252C" w:rsidRPr="0058252C" w:rsidRDefault="0058252C" w:rsidP="0058252C">
      <w:pPr>
        <w:pStyle w:val="Code"/>
        <w:rPr>
          <w:color w:val="555555"/>
        </w:rPr>
      </w:pPr>
      <w:r w:rsidRPr="0058252C">
        <w:rPr>
          <w:color w:val="555555"/>
        </w:rPr>
        <w:t xml:space="preserve">    "app_version" : "19.2.5.14",</w:t>
      </w:r>
    </w:p>
    <w:p w14:paraId="7A8A59D8" w14:textId="77777777" w:rsidR="0058252C" w:rsidRPr="0058252C" w:rsidRDefault="0058252C" w:rsidP="0058252C">
      <w:pPr>
        <w:pStyle w:val="Code"/>
        <w:rPr>
          <w:color w:val="555555"/>
        </w:rPr>
      </w:pPr>
      <w:r w:rsidRPr="0058252C">
        <w:rPr>
          <w:color w:val="555555"/>
        </w:rPr>
        <w:t xml:space="preserve">    "module_version" : "3.9",</w:t>
      </w:r>
    </w:p>
    <w:p w14:paraId="28A5AA15" w14:textId="77777777" w:rsidR="0058252C" w:rsidRPr="0058252C" w:rsidRDefault="0058252C" w:rsidP="0058252C">
      <w:pPr>
        <w:pStyle w:val="Code"/>
        <w:rPr>
          <w:color w:val="555555"/>
        </w:rPr>
      </w:pPr>
      <w:r w:rsidRPr="0058252C">
        <w:rPr>
          <w:color w:val="555555"/>
        </w:rPr>
        <w:t xml:space="preserve">    "num_physical_ports" : 2,</w:t>
      </w:r>
    </w:p>
    <w:p w14:paraId="767AAFC8" w14:textId="77777777" w:rsidR="0058252C" w:rsidRPr="0058252C" w:rsidRDefault="0058252C" w:rsidP="0058252C">
      <w:pPr>
        <w:pStyle w:val="Code"/>
        <w:rPr>
          <w:color w:val="555555"/>
        </w:rPr>
      </w:pPr>
      <w:r w:rsidRPr="0058252C">
        <w:rPr>
          <w:color w:val="555555"/>
        </w:rPr>
        <w:t xml:space="preserve">    "motion_sensor" : true,</w:t>
      </w:r>
    </w:p>
    <w:p w14:paraId="5BB688C9" w14:textId="77777777" w:rsidR="0058252C" w:rsidRPr="0058252C" w:rsidRDefault="0058252C" w:rsidP="0058252C">
      <w:pPr>
        <w:pStyle w:val="Code"/>
        <w:rPr>
          <w:color w:val="555555"/>
        </w:rPr>
      </w:pPr>
      <w:r w:rsidRPr="0058252C">
        <w:rPr>
          <w:color w:val="555555"/>
        </w:rPr>
        <w:t xml:space="preserve">    "camera" : false,</w:t>
      </w:r>
    </w:p>
    <w:p w14:paraId="04AA6E0D" w14:textId="77777777" w:rsidR="0058252C" w:rsidRPr="0058252C" w:rsidRDefault="0058252C" w:rsidP="0058252C">
      <w:pPr>
        <w:pStyle w:val="Code"/>
        <w:rPr>
          <w:color w:val="555555"/>
        </w:rPr>
      </w:pPr>
      <w:r w:rsidRPr="0058252C">
        <w:rPr>
          <w:color w:val="555555"/>
        </w:rPr>
        <w:t xml:space="preserve">    "wireless" : false,</w:t>
      </w:r>
    </w:p>
    <w:p w14:paraId="194C92D6" w14:textId="066F882A" w:rsidR="0058252C" w:rsidRPr="0058252C" w:rsidRDefault="0058252C" w:rsidP="0058252C">
      <w:pPr>
        <w:pStyle w:val="Code"/>
        <w:rPr>
          <w:color w:val="555555"/>
        </w:rPr>
      </w:pPr>
      <w:r w:rsidRPr="0058252C">
        <w:rPr>
          <w:color w:val="555555"/>
        </w:rPr>
        <w:t xml:space="preserve">    "configuration_state" : "</w:t>
      </w:r>
      <w:r w:rsidR="00033B5B">
        <w:rPr>
          <w:color w:val="555555"/>
        </w:rPr>
        <w:t>unknown</w:t>
      </w:r>
      <w:r w:rsidRPr="0058252C">
        <w:rPr>
          <w:color w:val="555555"/>
        </w:rPr>
        <w:t>",</w:t>
      </w:r>
    </w:p>
    <w:p w14:paraId="29A9D25E" w14:textId="2E0BBE65" w:rsidR="0058252C" w:rsidRPr="0058252C" w:rsidRDefault="0058252C" w:rsidP="0058252C">
      <w:pPr>
        <w:pStyle w:val="Code"/>
        <w:rPr>
          <w:color w:val="555555"/>
        </w:rPr>
      </w:pPr>
      <w:r w:rsidRPr="0058252C">
        <w:rPr>
          <w:color w:val="555555"/>
        </w:rPr>
        <w:t xml:space="preserve">    "operational_state" : "</w:t>
      </w:r>
      <w:r w:rsidR="00033B5B">
        <w:rPr>
          <w:color w:val="555555"/>
        </w:rPr>
        <w:t>unknown</w:t>
      </w:r>
      <w:r w:rsidRPr="0058252C">
        <w:rPr>
          <w:color w:val="555555"/>
        </w:rPr>
        <w:t>"</w:t>
      </w:r>
    </w:p>
    <w:p w14:paraId="3479F740" w14:textId="77777777" w:rsidR="0058252C" w:rsidRDefault="0058252C" w:rsidP="0058252C">
      <w:pPr>
        <w:pStyle w:val="Code"/>
        <w:rPr>
          <w:color w:val="555555"/>
        </w:rPr>
      </w:pPr>
      <w:r w:rsidRPr="0058252C">
        <w:rPr>
          <w:color w:val="555555"/>
        </w:rPr>
        <w:t xml:space="preserve">  }</w:t>
      </w:r>
    </w:p>
    <w:p w14:paraId="44375D1E" w14:textId="460F3049" w:rsidR="0058252C" w:rsidRDefault="0058252C" w:rsidP="0058252C">
      <w:pPr>
        <w:pStyle w:val="Code"/>
        <w:rPr>
          <w:color w:val="666666"/>
        </w:rPr>
      </w:pPr>
      <w:r w:rsidRPr="00B7587A">
        <w:rPr>
          <w:color w:val="666666"/>
        </w:rPr>
        <w:t>}</w:t>
      </w:r>
      <w:bookmarkStart w:id="276" w:name="_Ref288822637"/>
    </w:p>
    <w:p w14:paraId="1AFC2E1A" w14:textId="77777777" w:rsidR="0058252C" w:rsidRPr="00FE49AA" w:rsidRDefault="0058252C" w:rsidP="0058252C">
      <w:pPr>
        <w:pStyle w:val="tableapi"/>
      </w:pPr>
      <w:bookmarkStart w:id="277" w:name="_Toc6414945"/>
      <w:r>
        <w:t xml:space="preserve">Table </w:t>
      </w:r>
      <w:r>
        <w:rPr>
          <w:noProof/>
        </w:rPr>
        <w:fldChar w:fldCharType="begin"/>
      </w:r>
      <w:r>
        <w:rPr>
          <w:noProof/>
        </w:rPr>
        <w:instrText xml:space="preserve"> SEQ Table \* ARABIC </w:instrText>
      </w:r>
      <w:r>
        <w:rPr>
          <w:noProof/>
        </w:rPr>
        <w:fldChar w:fldCharType="separate"/>
      </w:r>
      <w:r w:rsidR="00BE02FA">
        <w:rPr>
          <w:noProof/>
        </w:rPr>
        <w:t>35</w:t>
      </w:r>
      <w:r>
        <w:rPr>
          <w:noProof/>
        </w:rPr>
        <w:fldChar w:fldCharType="end"/>
      </w:r>
      <w:r>
        <w:t xml:space="preserve"> JSON Response Parameters</w:t>
      </w:r>
      <w:bookmarkEnd w:id="277"/>
    </w:p>
    <w:tbl>
      <w:tblPr>
        <w:tblStyle w:val="TableGrid"/>
        <w:tblW w:w="8838" w:type="dxa"/>
        <w:tblLayout w:type="fixed"/>
        <w:tblLook w:val="04A0" w:firstRow="1" w:lastRow="0" w:firstColumn="1" w:lastColumn="0" w:noHBand="0" w:noVBand="1"/>
      </w:tblPr>
      <w:tblGrid>
        <w:gridCol w:w="2965"/>
        <w:gridCol w:w="5873"/>
      </w:tblGrid>
      <w:tr w:rsidR="0058252C" w:rsidRPr="00D57E33" w14:paraId="226C3DC0" w14:textId="77777777" w:rsidTr="00CE3D09">
        <w:tc>
          <w:tcPr>
            <w:tcW w:w="2965" w:type="dxa"/>
            <w:shd w:val="clear" w:color="auto" w:fill="D9D9D9" w:themeFill="background1" w:themeFillShade="D9"/>
          </w:tcPr>
          <w:p w14:paraId="57816BFE" w14:textId="77777777" w:rsidR="0058252C" w:rsidRPr="00D57E33" w:rsidRDefault="0058252C" w:rsidP="00CE3D09">
            <w:pPr>
              <w:pStyle w:val="CellHeadingCenter"/>
              <w:spacing w:before="0" w:after="0" w:line="240" w:lineRule="auto"/>
              <w:rPr>
                <w:sz w:val="20"/>
              </w:rPr>
            </w:pPr>
            <w:bookmarkStart w:id="278" w:name="_Toc533168013"/>
            <w:bookmarkStart w:id="279" w:name="_Toc533168604"/>
            <w:bookmarkStart w:id="280" w:name="_Toc533584201"/>
            <w:bookmarkStart w:id="281" w:name="_Toc533584239"/>
            <w:bookmarkStart w:id="282" w:name="_Toc533687262"/>
            <w:bookmarkStart w:id="283" w:name="_Toc533687476"/>
            <w:bookmarkStart w:id="284" w:name="_Toc533687773"/>
            <w:bookmarkStart w:id="285" w:name="_Toc533697676"/>
            <w:r w:rsidRPr="00D57E33">
              <w:rPr>
                <w:sz w:val="20"/>
              </w:rPr>
              <w:t>Parameter</w:t>
            </w:r>
          </w:p>
        </w:tc>
        <w:tc>
          <w:tcPr>
            <w:tcW w:w="5873" w:type="dxa"/>
            <w:shd w:val="clear" w:color="auto" w:fill="D9D9D9" w:themeFill="background1" w:themeFillShade="D9"/>
          </w:tcPr>
          <w:p w14:paraId="1B18D33B" w14:textId="77777777" w:rsidR="0058252C" w:rsidRPr="00D57E33" w:rsidRDefault="0058252C" w:rsidP="00CE3D09">
            <w:pPr>
              <w:pStyle w:val="CellHeadingCenter"/>
              <w:spacing w:before="0" w:after="0" w:line="240" w:lineRule="auto"/>
              <w:rPr>
                <w:sz w:val="20"/>
              </w:rPr>
            </w:pPr>
            <w:r w:rsidRPr="00D57E33">
              <w:rPr>
                <w:sz w:val="20"/>
              </w:rPr>
              <w:t>Definition</w:t>
            </w:r>
          </w:p>
        </w:tc>
      </w:tr>
      <w:tr w:rsidR="0058252C" w:rsidRPr="00D57E33" w14:paraId="216CBD31" w14:textId="77777777" w:rsidTr="00CE3D09">
        <w:tc>
          <w:tcPr>
            <w:tcW w:w="2965" w:type="dxa"/>
          </w:tcPr>
          <w:p w14:paraId="2D89B4E2" w14:textId="1703AB25" w:rsidR="0058252C" w:rsidRPr="00D57E33" w:rsidRDefault="0058252C" w:rsidP="00CE3D09">
            <w:pPr>
              <w:pStyle w:val="CellBodyLeft"/>
            </w:pPr>
            <w:r>
              <w:t>hostname</w:t>
            </w:r>
          </w:p>
        </w:tc>
        <w:tc>
          <w:tcPr>
            <w:tcW w:w="5873" w:type="dxa"/>
          </w:tcPr>
          <w:p w14:paraId="16ED1C8B" w14:textId="20C8A351" w:rsidR="0058252C" w:rsidRPr="00D57E33" w:rsidRDefault="0058252C" w:rsidP="00CE3D09">
            <w:pPr>
              <w:pStyle w:val="CellBodyLeft"/>
            </w:pPr>
            <w:r w:rsidRPr="00D57E33">
              <w:t>The ID string assigned to this device.</w:t>
            </w:r>
            <w:r w:rsidR="00F44BED">
              <w:t xml:space="preserve"> Typically corresponds to the device id referenced elsewhere.</w:t>
            </w:r>
          </w:p>
        </w:tc>
      </w:tr>
      <w:tr w:rsidR="0058252C" w:rsidRPr="00D57E33" w14:paraId="01CCD068" w14:textId="77777777" w:rsidTr="00CE3D09">
        <w:tc>
          <w:tcPr>
            <w:tcW w:w="2965" w:type="dxa"/>
          </w:tcPr>
          <w:p w14:paraId="63A2B938" w14:textId="77777777" w:rsidR="0058252C" w:rsidRPr="00D57E33" w:rsidRDefault="0058252C" w:rsidP="00CE3D09">
            <w:pPr>
              <w:pStyle w:val="CellBodyLeft"/>
            </w:pPr>
            <w:r w:rsidRPr="00D57E33">
              <w:t>hwaddress</w:t>
            </w:r>
          </w:p>
        </w:tc>
        <w:tc>
          <w:tcPr>
            <w:tcW w:w="5873" w:type="dxa"/>
          </w:tcPr>
          <w:p w14:paraId="74A890ED" w14:textId="77777777" w:rsidR="0058252C" w:rsidRPr="00D57E33" w:rsidRDefault="0058252C" w:rsidP="00CE3D09">
            <w:pPr>
              <w:pStyle w:val="CellBodyLeft"/>
            </w:pPr>
            <w:r w:rsidRPr="00D57E33">
              <w:t>The MAC address of the interface in use.</w:t>
            </w:r>
          </w:p>
        </w:tc>
      </w:tr>
      <w:tr w:rsidR="0058252C" w:rsidRPr="00D57E33" w14:paraId="3F46BF74" w14:textId="77777777" w:rsidTr="00CE3D09">
        <w:tc>
          <w:tcPr>
            <w:tcW w:w="2965" w:type="dxa"/>
          </w:tcPr>
          <w:p w14:paraId="2963E672" w14:textId="77777777" w:rsidR="0058252C" w:rsidRPr="00D57E33" w:rsidRDefault="0058252C" w:rsidP="00CE3D09">
            <w:pPr>
              <w:pStyle w:val="CellBodyLeft"/>
            </w:pPr>
            <w:r w:rsidRPr="00D57E33">
              <w:t>app_version</w:t>
            </w:r>
          </w:p>
        </w:tc>
        <w:tc>
          <w:tcPr>
            <w:tcW w:w="5873" w:type="dxa"/>
          </w:tcPr>
          <w:p w14:paraId="788C73E3" w14:textId="77777777" w:rsidR="0058252C" w:rsidRPr="00D57E33" w:rsidRDefault="0058252C" w:rsidP="00CE3D09">
            <w:pPr>
              <w:pStyle w:val="CellBodyLeft"/>
            </w:pPr>
            <w:r w:rsidRPr="00D57E33">
              <w:t>The version string of the Intel® RFID Sensor Platform application.</w:t>
            </w:r>
          </w:p>
        </w:tc>
      </w:tr>
      <w:tr w:rsidR="0058252C" w:rsidRPr="00D57E33" w14:paraId="2A06BCE4" w14:textId="77777777" w:rsidTr="00CE3D09">
        <w:tc>
          <w:tcPr>
            <w:tcW w:w="2965" w:type="dxa"/>
          </w:tcPr>
          <w:p w14:paraId="182BA5E0" w14:textId="77777777" w:rsidR="0058252C" w:rsidRPr="00D57E33" w:rsidRDefault="0058252C" w:rsidP="00CE3D09">
            <w:pPr>
              <w:pStyle w:val="CellBodyLeft"/>
            </w:pPr>
            <w:r w:rsidRPr="00D57E33">
              <w:t>module_version</w:t>
            </w:r>
          </w:p>
        </w:tc>
        <w:tc>
          <w:tcPr>
            <w:tcW w:w="5873" w:type="dxa"/>
          </w:tcPr>
          <w:p w14:paraId="5D8748F5" w14:textId="77777777" w:rsidR="0058252C" w:rsidRPr="00D57E33" w:rsidRDefault="0058252C" w:rsidP="00CE3D09">
            <w:pPr>
              <w:pStyle w:val="CellBodyLeft"/>
            </w:pPr>
            <w:r w:rsidRPr="00D57E33">
              <w:t>The version string of the embedded RFID module.</w:t>
            </w:r>
          </w:p>
        </w:tc>
      </w:tr>
      <w:tr w:rsidR="0058252C" w:rsidRPr="00D57E33" w14:paraId="14D882C5" w14:textId="77777777" w:rsidTr="00CE3D09">
        <w:tc>
          <w:tcPr>
            <w:tcW w:w="2965" w:type="dxa"/>
          </w:tcPr>
          <w:p w14:paraId="5F894128" w14:textId="77777777" w:rsidR="0058252C" w:rsidRPr="00D57E33" w:rsidRDefault="0058252C" w:rsidP="00CE3D09">
            <w:pPr>
              <w:pStyle w:val="CellBodyLeft"/>
            </w:pPr>
            <w:r w:rsidRPr="00D57E33">
              <w:t>num_physical_ports</w:t>
            </w:r>
          </w:p>
        </w:tc>
        <w:tc>
          <w:tcPr>
            <w:tcW w:w="5873" w:type="dxa"/>
          </w:tcPr>
          <w:p w14:paraId="2F957C91" w14:textId="77777777" w:rsidR="0058252C" w:rsidRPr="00D57E33" w:rsidRDefault="0058252C" w:rsidP="00CE3D09">
            <w:pPr>
              <w:pStyle w:val="CellBodyLeft"/>
            </w:pPr>
            <w:r w:rsidRPr="00D57E33">
              <w:t>The number of antenna ports available on this device.</w:t>
            </w:r>
          </w:p>
        </w:tc>
      </w:tr>
      <w:tr w:rsidR="0058252C" w:rsidRPr="00D57E33" w14:paraId="5B431DAE" w14:textId="77777777" w:rsidTr="00CE3D09">
        <w:tc>
          <w:tcPr>
            <w:tcW w:w="2965" w:type="dxa"/>
          </w:tcPr>
          <w:p w14:paraId="511D8CF7" w14:textId="77777777" w:rsidR="0058252C" w:rsidRPr="00D57E33" w:rsidRDefault="0058252C" w:rsidP="00CE3D09">
            <w:pPr>
              <w:pStyle w:val="CellBodyLeft"/>
            </w:pPr>
            <w:r w:rsidRPr="00D57E33">
              <w:t>motion_sensor</w:t>
            </w:r>
          </w:p>
        </w:tc>
        <w:tc>
          <w:tcPr>
            <w:tcW w:w="5873" w:type="dxa"/>
          </w:tcPr>
          <w:p w14:paraId="75B5D1EB" w14:textId="77777777" w:rsidR="0058252C" w:rsidRPr="00D57E33" w:rsidRDefault="0058252C" w:rsidP="00CE3D09">
            <w:pPr>
              <w:pStyle w:val="CellBodyLeft"/>
            </w:pPr>
            <w:r w:rsidRPr="00D57E33">
              <w:t>Whether or not this platform is equipped with a motion sensor.  The valid values are true and false.</w:t>
            </w:r>
          </w:p>
        </w:tc>
      </w:tr>
      <w:tr w:rsidR="0058252C" w:rsidRPr="00D57E33" w14:paraId="5B1261B5" w14:textId="77777777" w:rsidTr="00CE3D09">
        <w:tc>
          <w:tcPr>
            <w:tcW w:w="2965" w:type="dxa"/>
          </w:tcPr>
          <w:p w14:paraId="38D6790C" w14:textId="77777777" w:rsidR="0058252C" w:rsidRPr="00D57E33" w:rsidRDefault="0058252C" w:rsidP="00CE3D09">
            <w:pPr>
              <w:pStyle w:val="CellBodyLeft"/>
            </w:pPr>
            <w:r w:rsidRPr="00D57E33">
              <w:t>camera</w:t>
            </w:r>
          </w:p>
        </w:tc>
        <w:tc>
          <w:tcPr>
            <w:tcW w:w="5873" w:type="dxa"/>
          </w:tcPr>
          <w:p w14:paraId="16EE9D39" w14:textId="77777777" w:rsidR="0058252C" w:rsidRPr="00D57E33" w:rsidRDefault="0058252C" w:rsidP="00CE3D09">
            <w:pPr>
              <w:pStyle w:val="CellBodyLeft"/>
            </w:pPr>
            <w:r w:rsidRPr="00D57E33">
              <w:t>Whether or not this platform is equipped with a camera.  The valid values are true and false.</w:t>
            </w:r>
          </w:p>
        </w:tc>
      </w:tr>
      <w:tr w:rsidR="0058252C" w:rsidRPr="00D57E33" w14:paraId="54693F5F" w14:textId="77777777" w:rsidTr="00CE3D09">
        <w:tc>
          <w:tcPr>
            <w:tcW w:w="2965" w:type="dxa"/>
          </w:tcPr>
          <w:p w14:paraId="6B3B39F6" w14:textId="77777777" w:rsidR="0058252C" w:rsidRPr="00D57E33" w:rsidRDefault="0058252C" w:rsidP="00CE3D09">
            <w:pPr>
              <w:pStyle w:val="CellBodyLeft"/>
            </w:pPr>
            <w:r w:rsidRPr="00D57E33">
              <w:t>wireless</w:t>
            </w:r>
          </w:p>
        </w:tc>
        <w:tc>
          <w:tcPr>
            <w:tcW w:w="5873" w:type="dxa"/>
          </w:tcPr>
          <w:p w14:paraId="5A2B9112" w14:textId="77777777" w:rsidR="0058252C" w:rsidRPr="00D57E33" w:rsidRDefault="0058252C" w:rsidP="00CE3D09">
            <w:pPr>
              <w:pStyle w:val="CellBodyLeft"/>
            </w:pPr>
            <w:r w:rsidRPr="00D57E33">
              <w:t>Whether or not this platform is equipped with a wireless module.  The valid values are true and false</w:t>
            </w:r>
          </w:p>
        </w:tc>
      </w:tr>
      <w:tr w:rsidR="00033B5B" w:rsidRPr="00D57E33" w14:paraId="5BD5AA48" w14:textId="77777777" w:rsidTr="00CE3D09">
        <w:tc>
          <w:tcPr>
            <w:tcW w:w="2965" w:type="dxa"/>
          </w:tcPr>
          <w:p w14:paraId="79CEC30A" w14:textId="13BAC136" w:rsidR="00033B5B" w:rsidRPr="00D57E33" w:rsidRDefault="00033B5B" w:rsidP="00CE3D09">
            <w:pPr>
              <w:pStyle w:val="CellBodyLeft"/>
            </w:pPr>
            <w:r>
              <w:t>configuration_state</w:t>
            </w:r>
          </w:p>
        </w:tc>
        <w:tc>
          <w:tcPr>
            <w:tcW w:w="5873" w:type="dxa"/>
          </w:tcPr>
          <w:p w14:paraId="0C1D51BE" w14:textId="77777777" w:rsidR="00033B5B" w:rsidRPr="00D57E33" w:rsidRDefault="00033B5B" w:rsidP="00CE3D09">
            <w:pPr>
              <w:pStyle w:val="CellBodyLeft"/>
            </w:pPr>
          </w:p>
        </w:tc>
      </w:tr>
      <w:tr w:rsidR="00033B5B" w:rsidRPr="00D57E33" w14:paraId="3EF573AE" w14:textId="77777777" w:rsidTr="00CE3D09">
        <w:tc>
          <w:tcPr>
            <w:tcW w:w="2965" w:type="dxa"/>
          </w:tcPr>
          <w:p w14:paraId="3E3E7680" w14:textId="49AA1C53" w:rsidR="00033B5B" w:rsidRDefault="00033B5B" w:rsidP="00CE3D09">
            <w:pPr>
              <w:pStyle w:val="CellBodyLeft"/>
            </w:pPr>
            <w:r>
              <w:t>operational_state</w:t>
            </w:r>
          </w:p>
        </w:tc>
        <w:tc>
          <w:tcPr>
            <w:tcW w:w="5873" w:type="dxa"/>
          </w:tcPr>
          <w:p w14:paraId="7D54F2D9" w14:textId="77777777" w:rsidR="00033B5B" w:rsidRPr="00D57E33" w:rsidRDefault="00033B5B" w:rsidP="00CE3D09">
            <w:pPr>
              <w:pStyle w:val="CellBodyLeft"/>
            </w:pPr>
          </w:p>
        </w:tc>
      </w:tr>
    </w:tbl>
    <w:p w14:paraId="63AD6700" w14:textId="77777777" w:rsidR="00B01DBB" w:rsidRDefault="00B01DBB">
      <w:pPr>
        <w:rPr>
          <w:rFonts w:eastAsiaTheme="majorEastAsia" w:cstheme="majorBidi"/>
          <w:b/>
          <w:bCs/>
          <w:i/>
          <w:iCs/>
          <w:color w:val="4F81BD" w:themeColor="accent1"/>
        </w:rPr>
      </w:pPr>
      <w:bookmarkStart w:id="286" w:name="_Toc534228631"/>
      <w:bookmarkStart w:id="287" w:name="_Toc534228945"/>
      <w:bookmarkStart w:id="288" w:name="_Toc534273120"/>
      <w:bookmarkStart w:id="289" w:name="_Toc534273247"/>
      <w:bookmarkStart w:id="290" w:name="_Toc533156539"/>
      <w:bookmarkStart w:id="291" w:name="_Toc533168258"/>
      <w:bookmarkStart w:id="292" w:name="_Toc533697431"/>
      <w:bookmarkStart w:id="293" w:name="_Toc533697861"/>
      <w:bookmarkStart w:id="294" w:name="_Toc533702203"/>
      <w:bookmarkStart w:id="295" w:name="_Toc534189074"/>
      <w:bookmarkStart w:id="296" w:name="_Toc534189262"/>
      <w:bookmarkStart w:id="297" w:name="_Toc534204512"/>
      <w:bookmarkStart w:id="298" w:name="_Toc534204805"/>
      <w:bookmarkStart w:id="299" w:name="_Toc534205017"/>
      <w:bookmarkStart w:id="300" w:name="_Toc534228632"/>
      <w:bookmarkStart w:id="301" w:name="_Toc534228946"/>
      <w:bookmarkStart w:id="302" w:name="_Toc534273121"/>
      <w:bookmarkStart w:id="303" w:name="_Toc534273248"/>
      <w:bookmarkStart w:id="304" w:name="_Toc533156540"/>
      <w:bookmarkStart w:id="305" w:name="_Toc533168259"/>
      <w:bookmarkStart w:id="306" w:name="_Toc533697432"/>
      <w:bookmarkStart w:id="307" w:name="_Toc533697862"/>
      <w:bookmarkStart w:id="308" w:name="_Toc533702204"/>
      <w:bookmarkStart w:id="309" w:name="_Toc534189075"/>
      <w:bookmarkStart w:id="310" w:name="_Toc534189263"/>
      <w:bookmarkStart w:id="311" w:name="_Toc534204513"/>
      <w:bookmarkStart w:id="312" w:name="_Toc534204806"/>
      <w:bookmarkStart w:id="313" w:name="_Toc534205018"/>
      <w:bookmarkStart w:id="314" w:name="_Toc534228633"/>
      <w:bookmarkStart w:id="315" w:name="_Toc534228947"/>
      <w:bookmarkStart w:id="316" w:name="_Toc534273122"/>
      <w:bookmarkStart w:id="317" w:name="_Toc534273249"/>
      <w:bookmarkEnd w:id="276"/>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14:paraId="63764589" w14:textId="77777777" w:rsidR="00964FFA" w:rsidRDefault="00964FFA">
      <w:pPr>
        <w:rPr>
          <w:rFonts w:eastAsiaTheme="majorEastAsia" w:cstheme="majorBidi"/>
          <w:b/>
          <w:bCs/>
          <w:i/>
          <w:iCs/>
          <w:color w:val="4F81BD" w:themeColor="accent1"/>
        </w:rPr>
      </w:pPr>
      <w:r>
        <w:rPr>
          <w:rFonts w:eastAsiaTheme="majorEastAsia" w:cstheme="majorBidi"/>
          <w:b/>
          <w:bCs/>
          <w:i/>
          <w:iCs/>
          <w:color w:val="4F81BD" w:themeColor="accent1"/>
        </w:rPr>
        <w:br w:type="page"/>
      </w:r>
    </w:p>
    <w:p w14:paraId="08AC901C" w14:textId="03B5EF7D" w:rsidR="002F50F3" w:rsidRDefault="002F50F3" w:rsidP="002F50F3">
      <w:pPr>
        <w:pStyle w:val="Heading4"/>
      </w:pPr>
      <w:bookmarkStart w:id="318" w:name="_Toc10630344"/>
      <w:r>
        <w:lastRenderedPageBreak/>
        <w:t>Sensor Get Versions</w:t>
      </w:r>
      <w:bookmarkEnd w:id="318"/>
    </w:p>
    <w:p w14:paraId="5F2136D8" w14:textId="77777777" w:rsidR="002F50F3" w:rsidRPr="009C22F6" w:rsidRDefault="002F50F3" w:rsidP="002F50F3">
      <w:pPr>
        <w:pStyle w:val="Heading5"/>
      </w:pPr>
      <w:bookmarkStart w:id="319" w:name="_Toc10630345"/>
      <w:r>
        <w:t>JSON RPC Request</w:t>
      </w:r>
      <w:bookmarkEnd w:id="319"/>
    </w:p>
    <w:p w14:paraId="1841F0E9" w14:textId="77777777" w:rsidR="002F50F3" w:rsidRDefault="002F50F3" w:rsidP="002F50F3">
      <w:pPr>
        <w:pStyle w:val="Code"/>
      </w:pPr>
      <w:r w:rsidRPr="00B7587A">
        <w:rPr>
          <w:color w:val="666666"/>
        </w:rPr>
        <w:t>{  </w:t>
      </w:r>
      <w:r w:rsidRPr="00B7587A">
        <w:br/>
      </w:r>
      <w:r>
        <w:t xml:space="preserve">  "jsonrpc" : "2.0",</w:t>
      </w:r>
    </w:p>
    <w:p w14:paraId="34C3D876" w14:textId="2BC67850" w:rsidR="002F50F3" w:rsidRDefault="002F50F3" w:rsidP="002F50F3">
      <w:pPr>
        <w:pStyle w:val="Code"/>
      </w:pPr>
      <w:r>
        <w:t xml:space="preserve">  "id" : "24",</w:t>
      </w:r>
    </w:p>
    <w:p w14:paraId="5853FB16" w14:textId="20C6940C" w:rsidR="002F50F3" w:rsidRDefault="002F50F3" w:rsidP="002F50F3">
      <w:pPr>
        <w:pStyle w:val="Code"/>
      </w:pPr>
      <w:r>
        <w:t xml:space="preserve">  "method" : "sensor_get_versions",</w:t>
      </w:r>
    </w:p>
    <w:p w14:paraId="28D45B20" w14:textId="77777777" w:rsidR="002F50F3" w:rsidRDefault="002F50F3" w:rsidP="002F50F3">
      <w:pPr>
        <w:pStyle w:val="Code"/>
      </w:pPr>
      <w:r>
        <w:t xml:space="preserve">  "params" : {</w:t>
      </w:r>
    </w:p>
    <w:p w14:paraId="75B8B62F" w14:textId="4E872D9A" w:rsidR="002F50F3" w:rsidRDefault="002F50F3" w:rsidP="002F50F3">
      <w:pPr>
        <w:pStyle w:val="Code"/>
      </w:pPr>
      <w:r>
        <w:t xml:space="preserve">    "device_id" : "RSP-150000"</w:t>
      </w:r>
    </w:p>
    <w:p w14:paraId="4A3227ED" w14:textId="77777777" w:rsidR="002F50F3" w:rsidRDefault="002F50F3" w:rsidP="002F50F3">
      <w:pPr>
        <w:pStyle w:val="Code"/>
      </w:pPr>
      <w:r>
        <w:t xml:space="preserve">  }</w:t>
      </w:r>
    </w:p>
    <w:p w14:paraId="01329CDF" w14:textId="77777777" w:rsidR="002F50F3" w:rsidRPr="00B7587A" w:rsidRDefault="002F50F3" w:rsidP="002F50F3">
      <w:pPr>
        <w:pStyle w:val="Code"/>
        <w:rPr>
          <w:color w:val="666666"/>
        </w:rPr>
      </w:pPr>
      <w:r w:rsidRPr="00B7587A">
        <w:rPr>
          <w:color w:val="666666"/>
        </w:rPr>
        <w:t>}</w:t>
      </w:r>
    </w:p>
    <w:p w14:paraId="0DB8CE76" w14:textId="77777777" w:rsidR="002F50F3" w:rsidRPr="00F7124B" w:rsidRDefault="002F50F3" w:rsidP="002F50F3">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6</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2F50F3" w:rsidRPr="00E978A5" w14:paraId="6A87AEEF" w14:textId="77777777" w:rsidTr="00CE3D09">
        <w:tc>
          <w:tcPr>
            <w:tcW w:w="2988" w:type="dxa"/>
            <w:shd w:val="clear" w:color="auto" w:fill="D9D9D9" w:themeFill="background1" w:themeFillShade="D9"/>
          </w:tcPr>
          <w:p w14:paraId="05D5483C" w14:textId="77777777" w:rsidR="002F50F3" w:rsidRPr="00E978A5" w:rsidRDefault="002F50F3"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6240C9B9" w14:textId="77777777" w:rsidR="002F50F3" w:rsidRPr="00E978A5" w:rsidRDefault="002F50F3" w:rsidP="00CE3D09">
            <w:pPr>
              <w:pStyle w:val="CellHeadingCenter"/>
              <w:spacing w:before="0" w:after="0" w:line="240" w:lineRule="auto"/>
              <w:rPr>
                <w:sz w:val="20"/>
              </w:rPr>
            </w:pPr>
            <w:r w:rsidRPr="00E978A5">
              <w:rPr>
                <w:sz w:val="20"/>
              </w:rPr>
              <w:t>Definition</w:t>
            </w:r>
          </w:p>
        </w:tc>
      </w:tr>
      <w:tr w:rsidR="002F50F3" w:rsidRPr="00E978A5" w14:paraId="22357ECD" w14:textId="77777777" w:rsidTr="00CE3D09">
        <w:tc>
          <w:tcPr>
            <w:tcW w:w="2988" w:type="dxa"/>
          </w:tcPr>
          <w:p w14:paraId="724EFE8F" w14:textId="77777777" w:rsidR="002F50F3" w:rsidRPr="00E978A5" w:rsidRDefault="002F50F3" w:rsidP="00CE3D09">
            <w:pPr>
              <w:pStyle w:val="CellBodyLeft"/>
            </w:pPr>
            <w:r>
              <w:t>device_id</w:t>
            </w:r>
          </w:p>
        </w:tc>
        <w:tc>
          <w:tcPr>
            <w:tcW w:w="5850" w:type="dxa"/>
          </w:tcPr>
          <w:p w14:paraId="5B8897D4" w14:textId="466B9616" w:rsidR="002F50F3" w:rsidRPr="00E978A5" w:rsidRDefault="002F50F3" w:rsidP="00CE3D09">
            <w:pPr>
              <w:pStyle w:val="CellBodyLeft"/>
            </w:pPr>
            <w:r>
              <w:t xml:space="preserve">A string representing the </w:t>
            </w:r>
            <w:r w:rsidR="00A605C7">
              <w:t>device id of the sensor</w:t>
            </w:r>
            <w:r>
              <w:t>.</w:t>
            </w:r>
          </w:p>
        </w:tc>
      </w:tr>
    </w:tbl>
    <w:p w14:paraId="794E4FB1" w14:textId="77777777" w:rsidR="002F50F3" w:rsidRDefault="002F50F3" w:rsidP="002F50F3"/>
    <w:p w14:paraId="4C54359B" w14:textId="77777777" w:rsidR="002F50F3" w:rsidRPr="009C22F6" w:rsidRDefault="002F50F3" w:rsidP="002F50F3">
      <w:pPr>
        <w:pStyle w:val="Heading5"/>
      </w:pPr>
      <w:bookmarkStart w:id="320" w:name="_Toc10630346"/>
      <w:r>
        <w:t>JSON RPC Response</w:t>
      </w:r>
      <w:bookmarkEnd w:id="320"/>
    </w:p>
    <w:p w14:paraId="4970EEC5" w14:textId="77777777" w:rsidR="002F50F3" w:rsidRPr="002F50F3" w:rsidRDefault="002F50F3" w:rsidP="002F50F3">
      <w:pPr>
        <w:pStyle w:val="Code"/>
        <w:rPr>
          <w:color w:val="555555"/>
        </w:rPr>
      </w:pPr>
      <w:r w:rsidRPr="00B7587A">
        <w:rPr>
          <w:color w:val="666666"/>
        </w:rPr>
        <w:t>{  </w:t>
      </w:r>
      <w:r w:rsidRPr="00B7587A">
        <w:rPr>
          <w:color w:val="555555"/>
        </w:rPr>
        <w:br/>
      </w:r>
      <w:r w:rsidRPr="002F50F3">
        <w:rPr>
          <w:color w:val="555555"/>
        </w:rPr>
        <w:t xml:space="preserve">  "jsonrpc" : "2.0",</w:t>
      </w:r>
    </w:p>
    <w:p w14:paraId="0C84DBB4" w14:textId="77777777" w:rsidR="002F50F3" w:rsidRPr="002F50F3" w:rsidRDefault="002F50F3" w:rsidP="002F50F3">
      <w:pPr>
        <w:pStyle w:val="Code"/>
        <w:rPr>
          <w:color w:val="555555"/>
        </w:rPr>
      </w:pPr>
      <w:r w:rsidRPr="002F50F3">
        <w:rPr>
          <w:color w:val="555555"/>
        </w:rPr>
        <w:t xml:space="preserve">  "id" : "24",</w:t>
      </w:r>
    </w:p>
    <w:p w14:paraId="5FED3D97" w14:textId="77777777" w:rsidR="002F50F3" w:rsidRPr="002F50F3" w:rsidRDefault="002F50F3" w:rsidP="002F50F3">
      <w:pPr>
        <w:pStyle w:val="Code"/>
        <w:rPr>
          <w:color w:val="555555"/>
        </w:rPr>
      </w:pPr>
      <w:r w:rsidRPr="002F50F3">
        <w:rPr>
          <w:color w:val="555555"/>
        </w:rPr>
        <w:t xml:space="preserve">  "result" : {</w:t>
      </w:r>
    </w:p>
    <w:p w14:paraId="2B60A259" w14:textId="77777777" w:rsidR="002F50F3" w:rsidRPr="002F50F3" w:rsidRDefault="002F50F3" w:rsidP="002F50F3">
      <w:pPr>
        <w:pStyle w:val="Code"/>
        <w:rPr>
          <w:color w:val="555555"/>
        </w:rPr>
      </w:pPr>
      <w:r w:rsidRPr="002F50F3">
        <w:rPr>
          <w:color w:val="555555"/>
        </w:rPr>
        <w:t xml:space="preserve">    "app_version" : "19.2.5.14",</w:t>
      </w:r>
    </w:p>
    <w:p w14:paraId="3540F7AA" w14:textId="77777777" w:rsidR="002F50F3" w:rsidRPr="002F50F3" w:rsidRDefault="002F50F3" w:rsidP="002F50F3">
      <w:pPr>
        <w:pStyle w:val="Code"/>
        <w:rPr>
          <w:color w:val="555555"/>
        </w:rPr>
      </w:pPr>
      <w:r w:rsidRPr="002F50F3">
        <w:rPr>
          <w:color w:val="555555"/>
        </w:rPr>
        <w:t xml:space="preserve">    "module_version" : "3.9",</w:t>
      </w:r>
    </w:p>
    <w:p w14:paraId="186A0B9A" w14:textId="77777777" w:rsidR="002F50F3" w:rsidRPr="002F50F3" w:rsidRDefault="002F50F3" w:rsidP="002F50F3">
      <w:pPr>
        <w:pStyle w:val="Code"/>
        <w:rPr>
          <w:color w:val="555555"/>
        </w:rPr>
      </w:pPr>
      <w:r w:rsidRPr="002F50F3">
        <w:rPr>
          <w:color w:val="555555"/>
        </w:rPr>
        <w:t xml:space="preserve">    "platform_id" : "H3000",</w:t>
      </w:r>
    </w:p>
    <w:p w14:paraId="374BDA6E" w14:textId="77777777" w:rsidR="002F50F3" w:rsidRPr="002F50F3" w:rsidRDefault="002F50F3" w:rsidP="002F50F3">
      <w:pPr>
        <w:pStyle w:val="Code"/>
        <w:rPr>
          <w:color w:val="555555"/>
        </w:rPr>
      </w:pPr>
      <w:r w:rsidRPr="002F50F3">
        <w:rPr>
          <w:color w:val="555555"/>
        </w:rPr>
        <w:t xml:space="preserve">    "platform_support_version" : "19.1.3.26-r0",</w:t>
      </w:r>
    </w:p>
    <w:p w14:paraId="74076C60" w14:textId="77777777" w:rsidR="002F50F3" w:rsidRPr="002F50F3" w:rsidRDefault="002F50F3" w:rsidP="002F50F3">
      <w:pPr>
        <w:pStyle w:val="Code"/>
        <w:rPr>
          <w:color w:val="555555"/>
        </w:rPr>
      </w:pPr>
      <w:r w:rsidRPr="002F50F3">
        <w:rPr>
          <w:color w:val="555555"/>
        </w:rPr>
        <w:t xml:space="preserve">    "pkg_manifest_version" : "19.2.5.14",</w:t>
      </w:r>
    </w:p>
    <w:p w14:paraId="5BD5847A" w14:textId="77777777" w:rsidR="002F50F3" w:rsidRPr="002F50F3" w:rsidRDefault="002F50F3" w:rsidP="002F50F3">
      <w:pPr>
        <w:pStyle w:val="Code"/>
        <w:rPr>
          <w:color w:val="555555"/>
        </w:rPr>
      </w:pPr>
      <w:r w:rsidRPr="002F50F3">
        <w:rPr>
          <w:color w:val="555555"/>
        </w:rPr>
        <w:t xml:space="preserve">    "uboot_version" : "2019.04.20190426225448",</w:t>
      </w:r>
    </w:p>
    <w:p w14:paraId="294821DA" w14:textId="77777777" w:rsidR="002F50F3" w:rsidRPr="002F50F3" w:rsidRDefault="002F50F3" w:rsidP="002F50F3">
      <w:pPr>
        <w:pStyle w:val="Code"/>
        <w:rPr>
          <w:color w:val="555555"/>
        </w:rPr>
      </w:pPr>
      <w:r w:rsidRPr="002F50F3">
        <w:rPr>
          <w:color w:val="555555"/>
        </w:rPr>
        <w:t xml:space="preserve">    "linux_version" : "4.19.34 #1 SMP PREEMPT Fri Apr 26 23:33:39 UTC 2019"</w:t>
      </w:r>
    </w:p>
    <w:p w14:paraId="30974F3D" w14:textId="77777777" w:rsidR="003B6014" w:rsidRDefault="002F50F3" w:rsidP="002F50F3">
      <w:pPr>
        <w:pStyle w:val="Code"/>
        <w:rPr>
          <w:color w:val="555555"/>
        </w:rPr>
      </w:pPr>
      <w:r w:rsidRPr="002F50F3">
        <w:rPr>
          <w:color w:val="555555"/>
        </w:rPr>
        <w:t xml:space="preserve">  }</w:t>
      </w:r>
    </w:p>
    <w:p w14:paraId="10E2EB36" w14:textId="37C7998C" w:rsidR="002F50F3" w:rsidRDefault="002F50F3" w:rsidP="002F50F3">
      <w:pPr>
        <w:pStyle w:val="Code"/>
        <w:rPr>
          <w:color w:val="666666"/>
        </w:rPr>
      </w:pPr>
      <w:r w:rsidRPr="00B7587A">
        <w:rPr>
          <w:color w:val="666666"/>
        </w:rPr>
        <w:t>}</w:t>
      </w:r>
    </w:p>
    <w:p w14:paraId="6C663FE5" w14:textId="77777777" w:rsidR="002F50F3" w:rsidRPr="00FE49AA" w:rsidRDefault="002F50F3" w:rsidP="002F50F3">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7</w:t>
      </w:r>
      <w:r>
        <w:rPr>
          <w:noProof/>
        </w:rPr>
        <w:fldChar w:fldCharType="end"/>
      </w:r>
      <w:r>
        <w:t xml:space="preserve"> JSON Response Parameters</w:t>
      </w:r>
    </w:p>
    <w:tbl>
      <w:tblPr>
        <w:tblStyle w:val="TableGrid"/>
        <w:tblW w:w="8838" w:type="dxa"/>
        <w:tblLayout w:type="fixed"/>
        <w:tblLook w:val="04A0" w:firstRow="1" w:lastRow="0" w:firstColumn="1" w:lastColumn="0" w:noHBand="0" w:noVBand="1"/>
      </w:tblPr>
      <w:tblGrid>
        <w:gridCol w:w="2965"/>
        <w:gridCol w:w="5873"/>
      </w:tblGrid>
      <w:tr w:rsidR="002F50F3" w:rsidRPr="00D57E33" w14:paraId="5698D8F2" w14:textId="77777777" w:rsidTr="00CE3D09">
        <w:tc>
          <w:tcPr>
            <w:tcW w:w="2965" w:type="dxa"/>
            <w:shd w:val="clear" w:color="auto" w:fill="D9D9D9" w:themeFill="background1" w:themeFillShade="D9"/>
          </w:tcPr>
          <w:p w14:paraId="29AE26C2" w14:textId="77777777" w:rsidR="002F50F3" w:rsidRPr="00D57E33" w:rsidRDefault="002F50F3" w:rsidP="00CE3D09">
            <w:pPr>
              <w:pStyle w:val="CellHeadingCenter"/>
              <w:spacing w:before="0" w:after="0" w:line="240" w:lineRule="auto"/>
              <w:rPr>
                <w:sz w:val="20"/>
              </w:rPr>
            </w:pPr>
            <w:r w:rsidRPr="00D57E33">
              <w:rPr>
                <w:sz w:val="20"/>
              </w:rPr>
              <w:t>Parameter</w:t>
            </w:r>
          </w:p>
        </w:tc>
        <w:tc>
          <w:tcPr>
            <w:tcW w:w="5873" w:type="dxa"/>
            <w:shd w:val="clear" w:color="auto" w:fill="D9D9D9" w:themeFill="background1" w:themeFillShade="D9"/>
          </w:tcPr>
          <w:p w14:paraId="1911AFFA" w14:textId="77777777" w:rsidR="002F50F3" w:rsidRPr="00D57E33" w:rsidRDefault="002F50F3" w:rsidP="00CE3D09">
            <w:pPr>
              <w:pStyle w:val="CellHeadingCenter"/>
              <w:spacing w:before="0" w:after="0" w:line="240" w:lineRule="auto"/>
              <w:rPr>
                <w:sz w:val="20"/>
              </w:rPr>
            </w:pPr>
            <w:r w:rsidRPr="00D57E33">
              <w:rPr>
                <w:sz w:val="20"/>
              </w:rPr>
              <w:t>Definition</w:t>
            </w:r>
          </w:p>
        </w:tc>
      </w:tr>
      <w:tr w:rsidR="002F50F3" w:rsidRPr="00D57E33" w14:paraId="5E2D9E36" w14:textId="77777777" w:rsidTr="00CE3D09">
        <w:tc>
          <w:tcPr>
            <w:tcW w:w="2965" w:type="dxa"/>
          </w:tcPr>
          <w:p w14:paraId="1A7A6945" w14:textId="77777777" w:rsidR="002F50F3" w:rsidRPr="00D57E33" w:rsidRDefault="002F50F3" w:rsidP="00CE3D09">
            <w:pPr>
              <w:pStyle w:val="CellBodyLeft"/>
            </w:pPr>
            <w:r w:rsidRPr="00D57E33">
              <w:t>app_version</w:t>
            </w:r>
          </w:p>
        </w:tc>
        <w:tc>
          <w:tcPr>
            <w:tcW w:w="5873" w:type="dxa"/>
          </w:tcPr>
          <w:p w14:paraId="65252C9E" w14:textId="77777777" w:rsidR="002F50F3" w:rsidRPr="00D57E33" w:rsidRDefault="002F50F3" w:rsidP="00CE3D09">
            <w:pPr>
              <w:pStyle w:val="CellBodyLeft"/>
            </w:pPr>
            <w:r w:rsidRPr="00D57E33">
              <w:t>The version string of the Intel® RFID Sensor Platform application.</w:t>
            </w:r>
          </w:p>
        </w:tc>
      </w:tr>
      <w:tr w:rsidR="002F50F3" w:rsidRPr="00D57E33" w14:paraId="66303CC9" w14:textId="77777777" w:rsidTr="00CE3D09">
        <w:tc>
          <w:tcPr>
            <w:tcW w:w="2965" w:type="dxa"/>
          </w:tcPr>
          <w:p w14:paraId="171B5E47" w14:textId="77777777" w:rsidR="002F50F3" w:rsidRPr="00D57E33" w:rsidRDefault="002F50F3" w:rsidP="00CE3D09">
            <w:pPr>
              <w:pStyle w:val="CellBodyLeft"/>
            </w:pPr>
            <w:r w:rsidRPr="00D57E33">
              <w:t>module_version</w:t>
            </w:r>
          </w:p>
        </w:tc>
        <w:tc>
          <w:tcPr>
            <w:tcW w:w="5873" w:type="dxa"/>
          </w:tcPr>
          <w:p w14:paraId="0FFC8969" w14:textId="77777777" w:rsidR="002F50F3" w:rsidRPr="00D57E33" w:rsidRDefault="002F50F3" w:rsidP="00CE3D09">
            <w:pPr>
              <w:pStyle w:val="CellBodyLeft"/>
            </w:pPr>
            <w:r w:rsidRPr="00D57E33">
              <w:t>The version string of the embedded RFID module.</w:t>
            </w:r>
          </w:p>
        </w:tc>
      </w:tr>
      <w:tr w:rsidR="002F50F3" w:rsidRPr="00D57E33" w14:paraId="38C5A0CF" w14:textId="77777777" w:rsidTr="00CE3D09">
        <w:tc>
          <w:tcPr>
            <w:tcW w:w="2965" w:type="dxa"/>
          </w:tcPr>
          <w:p w14:paraId="6398DB56" w14:textId="690057C9" w:rsidR="002F50F3" w:rsidRPr="00D57E33" w:rsidRDefault="002F50F3" w:rsidP="00CE3D09">
            <w:pPr>
              <w:pStyle w:val="CellBodyLeft"/>
            </w:pPr>
            <w:r>
              <w:t>platform_id</w:t>
            </w:r>
          </w:p>
        </w:tc>
        <w:tc>
          <w:tcPr>
            <w:tcW w:w="5873" w:type="dxa"/>
          </w:tcPr>
          <w:p w14:paraId="7A2356CB" w14:textId="1EF77B7C" w:rsidR="002F50F3" w:rsidRPr="00D57E33" w:rsidRDefault="00C8126D" w:rsidP="00CE3D09">
            <w:pPr>
              <w:pStyle w:val="CellBodyLeft"/>
            </w:pPr>
            <w:r>
              <w:t>Valid values H1000, H3000, H4000.</w:t>
            </w:r>
          </w:p>
        </w:tc>
      </w:tr>
      <w:tr w:rsidR="002F50F3" w:rsidRPr="00D57E33" w14:paraId="32009680" w14:textId="77777777" w:rsidTr="00CE3D09">
        <w:tc>
          <w:tcPr>
            <w:tcW w:w="2965" w:type="dxa"/>
          </w:tcPr>
          <w:p w14:paraId="10B6F0CE" w14:textId="150F2409" w:rsidR="002F50F3" w:rsidRPr="00D57E33" w:rsidRDefault="002F50F3" w:rsidP="00CE3D09">
            <w:pPr>
              <w:pStyle w:val="CellBodyLeft"/>
            </w:pPr>
            <w:r>
              <w:t>platform_support_version</w:t>
            </w:r>
          </w:p>
        </w:tc>
        <w:tc>
          <w:tcPr>
            <w:tcW w:w="5873" w:type="dxa"/>
          </w:tcPr>
          <w:p w14:paraId="5540CCE0" w14:textId="2639DA15" w:rsidR="002F50F3" w:rsidRPr="00D57E33" w:rsidRDefault="00C8126D" w:rsidP="00C8126D">
            <w:pPr>
              <w:pStyle w:val="CellBodyLeft"/>
            </w:pPr>
            <w:r>
              <w:t>Version of the platform support pkg.</w:t>
            </w:r>
          </w:p>
        </w:tc>
      </w:tr>
      <w:tr w:rsidR="002F50F3" w:rsidRPr="00D57E33" w14:paraId="60F7C109" w14:textId="77777777" w:rsidTr="00CE3D09">
        <w:tc>
          <w:tcPr>
            <w:tcW w:w="2965" w:type="dxa"/>
          </w:tcPr>
          <w:p w14:paraId="5B9A8045" w14:textId="11FDFCB1" w:rsidR="002F50F3" w:rsidRPr="00D57E33" w:rsidRDefault="002F50F3" w:rsidP="00CE3D09">
            <w:pPr>
              <w:pStyle w:val="CellBodyLeft"/>
            </w:pPr>
            <w:r>
              <w:t>pkg_manifest_version</w:t>
            </w:r>
          </w:p>
        </w:tc>
        <w:tc>
          <w:tcPr>
            <w:tcW w:w="5873" w:type="dxa"/>
          </w:tcPr>
          <w:p w14:paraId="5137B3C1" w14:textId="4EA4BBAA" w:rsidR="002F50F3" w:rsidRPr="00D57E33" w:rsidRDefault="00C8126D" w:rsidP="00CE3D09">
            <w:pPr>
              <w:pStyle w:val="CellBodyLeft"/>
            </w:pPr>
            <w:r>
              <w:t>Version of the package manifest version.</w:t>
            </w:r>
          </w:p>
        </w:tc>
      </w:tr>
      <w:tr w:rsidR="002F50F3" w:rsidRPr="00D57E33" w14:paraId="736CF383" w14:textId="77777777" w:rsidTr="00CE3D09">
        <w:tc>
          <w:tcPr>
            <w:tcW w:w="2965" w:type="dxa"/>
          </w:tcPr>
          <w:p w14:paraId="58B30A3B" w14:textId="45875B85" w:rsidR="002F50F3" w:rsidRPr="00D57E33" w:rsidRDefault="002F50F3" w:rsidP="00CE3D09">
            <w:pPr>
              <w:pStyle w:val="CellBodyLeft"/>
            </w:pPr>
            <w:r>
              <w:t>uboot_version</w:t>
            </w:r>
          </w:p>
        </w:tc>
        <w:tc>
          <w:tcPr>
            <w:tcW w:w="5873" w:type="dxa"/>
          </w:tcPr>
          <w:p w14:paraId="679C54C5" w14:textId="77777777" w:rsidR="002F50F3" w:rsidRPr="00D57E33" w:rsidRDefault="002F50F3" w:rsidP="00CE3D09">
            <w:pPr>
              <w:pStyle w:val="CellBodyLeft"/>
            </w:pPr>
          </w:p>
        </w:tc>
      </w:tr>
      <w:tr w:rsidR="002F50F3" w:rsidRPr="00D57E33" w14:paraId="3CC92819" w14:textId="77777777" w:rsidTr="00CE3D09">
        <w:tc>
          <w:tcPr>
            <w:tcW w:w="2965" w:type="dxa"/>
          </w:tcPr>
          <w:p w14:paraId="35C6E2A6" w14:textId="31342132" w:rsidR="002F50F3" w:rsidRDefault="002F50F3" w:rsidP="00CE3D09">
            <w:pPr>
              <w:pStyle w:val="CellBodyLeft"/>
            </w:pPr>
            <w:r>
              <w:t>linux_version</w:t>
            </w:r>
          </w:p>
        </w:tc>
        <w:tc>
          <w:tcPr>
            <w:tcW w:w="5873" w:type="dxa"/>
          </w:tcPr>
          <w:p w14:paraId="29F1D019" w14:textId="77777777" w:rsidR="002F50F3" w:rsidRPr="00D57E33" w:rsidRDefault="002F50F3" w:rsidP="00CE3D09">
            <w:pPr>
              <w:pStyle w:val="CellBodyLeft"/>
            </w:pPr>
          </w:p>
        </w:tc>
      </w:tr>
    </w:tbl>
    <w:p w14:paraId="0C1418D5" w14:textId="77777777" w:rsidR="002F50F3" w:rsidRDefault="002F50F3" w:rsidP="002F50F3">
      <w:pPr>
        <w:rPr>
          <w:rFonts w:eastAsiaTheme="majorEastAsia" w:cstheme="majorBidi"/>
          <w:b/>
          <w:bCs/>
          <w:i/>
          <w:iCs/>
          <w:color w:val="4F81BD" w:themeColor="accent1"/>
        </w:rPr>
      </w:pPr>
    </w:p>
    <w:p w14:paraId="7A095D5F" w14:textId="77777777" w:rsidR="002F50F3" w:rsidRDefault="002F50F3" w:rsidP="002F50F3">
      <w:pPr>
        <w:rPr>
          <w:rFonts w:eastAsiaTheme="majorEastAsia" w:cstheme="majorBidi"/>
          <w:b/>
          <w:bCs/>
          <w:i/>
          <w:iCs/>
          <w:color w:val="4F81BD" w:themeColor="accent1"/>
        </w:rPr>
      </w:pPr>
      <w:r>
        <w:rPr>
          <w:rFonts w:eastAsiaTheme="majorEastAsia" w:cstheme="majorBidi"/>
          <w:b/>
          <w:bCs/>
          <w:i/>
          <w:iCs/>
          <w:color w:val="4F81BD" w:themeColor="accent1"/>
        </w:rPr>
        <w:br w:type="page"/>
      </w:r>
    </w:p>
    <w:p w14:paraId="2E4F5AC5" w14:textId="5D3C83C3" w:rsidR="00777075" w:rsidRDefault="00777075" w:rsidP="00777075">
      <w:pPr>
        <w:pStyle w:val="Heading4"/>
      </w:pPr>
      <w:bookmarkStart w:id="321" w:name="_Toc10630347"/>
      <w:r>
        <w:lastRenderedPageBreak/>
        <w:t>Sensor Read State</w:t>
      </w:r>
      <w:bookmarkEnd w:id="321"/>
    </w:p>
    <w:p w14:paraId="26CF67DF" w14:textId="76872FF1" w:rsidR="00777075" w:rsidRPr="009C22F6" w:rsidRDefault="00777075" w:rsidP="00777075">
      <w:pPr>
        <w:pStyle w:val="Heading5"/>
      </w:pPr>
      <w:bookmarkStart w:id="322" w:name="_Toc10630348"/>
      <w:r>
        <w:t>JSON RPC Notification</w:t>
      </w:r>
      <w:bookmarkEnd w:id="322"/>
    </w:p>
    <w:p w14:paraId="7DD0A715" w14:textId="77777777" w:rsidR="00777075" w:rsidRPr="009D496B" w:rsidRDefault="00777075" w:rsidP="00777075">
      <w:pPr>
        <w:pStyle w:val="Code"/>
        <w:rPr>
          <w:color w:val="555555"/>
        </w:rPr>
      </w:pPr>
      <w:r w:rsidRPr="009C22F6">
        <w:rPr>
          <w:color w:val="666666"/>
        </w:rPr>
        <w:t>{  </w:t>
      </w:r>
      <w:r w:rsidRPr="009C22F6">
        <w:rPr>
          <w:color w:val="555555"/>
        </w:rPr>
        <w:br/>
      </w:r>
      <w:r w:rsidRPr="009D496B">
        <w:rPr>
          <w:color w:val="555555"/>
        </w:rPr>
        <w:t xml:space="preserve">  "jsonrpc" : "2.0",</w:t>
      </w:r>
    </w:p>
    <w:p w14:paraId="48A6BF00" w14:textId="77777777" w:rsidR="00777075" w:rsidRPr="009D496B" w:rsidRDefault="00777075" w:rsidP="00777075">
      <w:pPr>
        <w:pStyle w:val="Code"/>
        <w:rPr>
          <w:color w:val="555555"/>
        </w:rPr>
      </w:pPr>
      <w:r w:rsidRPr="009D496B">
        <w:rPr>
          <w:color w:val="555555"/>
        </w:rPr>
        <w:t xml:space="preserve">  "id" : "18",</w:t>
      </w:r>
    </w:p>
    <w:p w14:paraId="3FFA2BE8" w14:textId="59F67B24" w:rsidR="00777075" w:rsidRPr="009D496B" w:rsidRDefault="00777075" w:rsidP="00777075">
      <w:pPr>
        <w:pStyle w:val="Code"/>
        <w:rPr>
          <w:color w:val="555555"/>
        </w:rPr>
      </w:pPr>
      <w:r w:rsidRPr="009D496B">
        <w:rPr>
          <w:color w:val="555555"/>
        </w:rPr>
        <w:t xml:space="preserve">  "</w:t>
      </w:r>
      <w:r>
        <w:rPr>
          <w:color w:val="555555"/>
        </w:rPr>
        <w:t>params</w:t>
      </w:r>
      <w:r w:rsidRPr="009D496B">
        <w:rPr>
          <w:color w:val="555555"/>
        </w:rPr>
        <w:t>" : {</w:t>
      </w:r>
    </w:p>
    <w:p w14:paraId="656E960C" w14:textId="05C788A4" w:rsidR="00777075" w:rsidRPr="009D496B" w:rsidRDefault="00777075" w:rsidP="00777075">
      <w:pPr>
        <w:pStyle w:val="Code"/>
        <w:rPr>
          <w:color w:val="555555"/>
        </w:rPr>
      </w:pPr>
      <w:r w:rsidRPr="009D496B">
        <w:rPr>
          <w:color w:val="555555"/>
        </w:rPr>
        <w:t xml:space="preserve">    "read_st</w:t>
      </w:r>
      <w:r>
        <w:rPr>
          <w:color w:val="555555"/>
        </w:rPr>
        <w:t>ate" : "STOPPED"</w:t>
      </w:r>
    </w:p>
    <w:p w14:paraId="6FF4EE84" w14:textId="77777777" w:rsidR="00777075" w:rsidRDefault="00777075" w:rsidP="00777075">
      <w:pPr>
        <w:pStyle w:val="Code"/>
        <w:rPr>
          <w:color w:val="555555"/>
        </w:rPr>
      </w:pPr>
      <w:r w:rsidRPr="009D496B">
        <w:rPr>
          <w:color w:val="555555"/>
        </w:rPr>
        <w:t xml:space="preserve">  }</w:t>
      </w:r>
    </w:p>
    <w:p w14:paraId="226F2D4C" w14:textId="77777777" w:rsidR="00777075" w:rsidRPr="00FB3ED8" w:rsidRDefault="00777075" w:rsidP="00777075">
      <w:pPr>
        <w:pStyle w:val="Code"/>
      </w:pPr>
      <w:r w:rsidRPr="009C22F6">
        <w:rPr>
          <w:color w:val="666666"/>
        </w:rPr>
        <w:t>}</w:t>
      </w:r>
    </w:p>
    <w:p w14:paraId="1E299374" w14:textId="77777777" w:rsidR="00777075" w:rsidRPr="00F7124B" w:rsidRDefault="00777075" w:rsidP="0077707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8</w:t>
      </w:r>
      <w:r>
        <w:rPr>
          <w:noProof/>
        </w:rPr>
        <w:fldChar w:fldCharType="end"/>
      </w:r>
      <w:r>
        <w:t xml:space="preserve"> Sensor Basic Info Parameters</w:t>
      </w:r>
    </w:p>
    <w:tbl>
      <w:tblPr>
        <w:tblStyle w:val="TableGrid"/>
        <w:tblW w:w="8838" w:type="dxa"/>
        <w:tblLayout w:type="fixed"/>
        <w:tblLook w:val="04A0" w:firstRow="1" w:lastRow="0" w:firstColumn="1" w:lastColumn="0" w:noHBand="0" w:noVBand="1"/>
      </w:tblPr>
      <w:tblGrid>
        <w:gridCol w:w="2988"/>
        <w:gridCol w:w="5850"/>
      </w:tblGrid>
      <w:tr w:rsidR="00777075" w:rsidRPr="00E978A5" w14:paraId="4B637BBC" w14:textId="77777777" w:rsidTr="00CE3D09">
        <w:tc>
          <w:tcPr>
            <w:tcW w:w="2988" w:type="dxa"/>
            <w:shd w:val="clear" w:color="auto" w:fill="D9D9D9" w:themeFill="background1" w:themeFillShade="D9"/>
          </w:tcPr>
          <w:p w14:paraId="3C0A909F" w14:textId="77777777" w:rsidR="00777075" w:rsidRPr="00E978A5" w:rsidRDefault="00777075"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C5B0889" w14:textId="77777777" w:rsidR="00777075" w:rsidRPr="00E978A5" w:rsidRDefault="00777075" w:rsidP="00CE3D09">
            <w:pPr>
              <w:pStyle w:val="CellHeadingCenter"/>
              <w:spacing w:before="0" w:after="0" w:line="240" w:lineRule="auto"/>
              <w:rPr>
                <w:sz w:val="20"/>
              </w:rPr>
            </w:pPr>
            <w:r w:rsidRPr="00E978A5">
              <w:rPr>
                <w:sz w:val="20"/>
              </w:rPr>
              <w:t>Definition</w:t>
            </w:r>
          </w:p>
        </w:tc>
      </w:tr>
      <w:tr w:rsidR="00777075" w:rsidRPr="00E978A5" w14:paraId="74862BFD" w14:textId="77777777" w:rsidTr="00CE3D09">
        <w:tc>
          <w:tcPr>
            <w:tcW w:w="2988" w:type="dxa"/>
          </w:tcPr>
          <w:p w14:paraId="4D855DDA" w14:textId="77777777" w:rsidR="00777075" w:rsidRDefault="00777075" w:rsidP="00CE3D09">
            <w:pPr>
              <w:pStyle w:val="CellBodyLeft"/>
            </w:pPr>
            <w:r>
              <w:t>read_state</w:t>
            </w:r>
          </w:p>
        </w:tc>
        <w:tc>
          <w:tcPr>
            <w:tcW w:w="5850" w:type="dxa"/>
          </w:tcPr>
          <w:p w14:paraId="106E5A2D" w14:textId="77777777" w:rsidR="00777075" w:rsidRPr="00E978A5" w:rsidRDefault="00777075" w:rsidP="00CE3D09">
            <w:pPr>
              <w:pStyle w:val="CellBodyLeft"/>
            </w:pPr>
            <w:r>
              <w:t xml:space="preserve">The current read state of this sensor.  Valid values are: </w:t>
            </w:r>
            <w:r w:rsidRPr="00200B4D">
              <w:t>STOPPED, STARTED, PEND_STOP, PEND_START</w:t>
            </w:r>
          </w:p>
        </w:tc>
      </w:tr>
    </w:tbl>
    <w:p w14:paraId="7BD4E329" w14:textId="77777777" w:rsidR="00777075" w:rsidRDefault="00777075" w:rsidP="00777075">
      <w:pPr>
        <w:rPr>
          <w:rFonts w:eastAsiaTheme="majorEastAsia" w:cstheme="majorBidi"/>
          <w:b/>
          <w:bCs/>
          <w:i/>
          <w:iCs/>
          <w:color w:val="4F81BD" w:themeColor="accent1"/>
        </w:rPr>
      </w:pPr>
      <w:r>
        <w:br w:type="page"/>
      </w:r>
    </w:p>
    <w:p w14:paraId="592ED623" w14:textId="0820ED0E" w:rsidR="00777075" w:rsidRDefault="00777075" w:rsidP="00777075">
      <w:pPr>
        <w:pStyle w:val="Heading4"/>
      </w:pPr>
      <w:bookmarkStart w:id="323" w:name="_Toc10630349"/>
      <w:r>
        <w:lastRenderedPageBreak/>
        <w:t>Sensor Set Geographic Region</w:t>
      </w:r>
      <w:bookmarkEnd w:id="323"/>
    </w:p>
    <w:p w14:paraId="74D9D3EE" w14:textId="77777777" w:rsidR="00777075" w:rsidRPr="00AB7AAD" w:rsidRDefault="00777075" w:rsidP="00777075">
      <w:pPr>
        <w:pStyle w:val="Heading5"/>
      </w:pPr>
      <w:bookmarkStart w:id="324" w:name="_Toc10630350"/>
      <w:r>
        <w:t>JSON RPC Request</w:t>
      </w:r>
      <w:bookmarkEnd w:id="324"/>
    </w:p>
    <w:p w14:paraId="1E7B1B34" w14:textId="77777777" w:rsidR="00777075" w:rsidRDefault="00777075" w:rsidP="00777075">
      <w:pPr>
        <w:pStyle w:val="Code"/>
      </w:pPr>
      <w:r w:rsidRPr="00257D8A">
        <w:rPr>
          <w:color w:val="666666"/>
        </w:rPr>
        <w:t>{  </w:t>
      </w:r>
      <w:r w:rsidRPr="00257D8A">
        <w:br/>
      </w:r>
      <w:r>
        <w:t xml:space="preserve">  "jsonrpc" : "2.0",</w:t>
      </w:r>
    </w:p>
    <w:p w14:paraId="73CF517C" w14:textId="77777777" w:rsidR="00777075" w:rsidRDefault="00777075" w:rsidP="00777075">
      <w:pPr>
        <w:pStyle w:val="Code"/>
      </w:pPr>
      <w:r>
        <w:t xml:space="preserve">  "id" : "22",</w:t>
      </w:r>
    </w:p>
    <w:p w14:paraId="7375F9B4" w14:textId="77777777" w:rsidR="00777075" w:rsidRDefault="00777075" w:rsidP="00777075">
      <w:pPr>
        <w:pStyle w:val="Code"/>
      </w:pPr>
      <w:r>
        <w:t xml:space="preserve">  "method" : "sensor_set_geo_region",</w:t>
      </w:r>
    </w:p>
    <w:p w14:paraId="0FF971BE" w14:textId="77777777" w:rsidR="00777075" w:rsidRDefault="00777075" w:rsidP="00777075">
      <w:pPr>
        <w:pStyle w:val="Code"/>
      </w:pPr>
      <w:r>
        <w:t xml:space="preserve">  "params" : {</w:t>
      </w:r>
    </w:p>
    <w:p w14:paraId="6F8D4988" w14:textId="77777777" w:rsidR="00777075" w:rsidRDefault="00777075" w:rsidP="00777075">
      <w:pPr>
        <w:pStyle w:val="Code"/>
      </w:pPr>
      <w:r>
        <w:t xml:space="preserve">    "devicd_id" : "RSP-150000",</w:t>
      </w:r>
    </w:p>
    <w:p w14:paraId="1A4AD980" w14:textId="77777777" w:rsidR="00777075" w:rsidRDefault="00777075" w:rsidP="00777075">
      <w:pPr>
        <w:pStyle w:val="Code"/>
      </w:pPr>
      <w:r>
        <w:t xml:space="preserve">    "region" : "USA"</w:t>
      </w:r>
    </w:p>
    <w:p w14:paraId="7F26667D" w14:textId="77777777" w:rsidR="00777075" w:rsidRDefault="00777075" w:rsidP="00777075">
      <w:pPr>
        <w:pStyle w:val="Code"/>
      </w:pPr>
      <w:r>
        <w:t xml:space="preserve">  }</w:t>
      </w:r>
    </w:p>
    <w:p w14:paraId="334637A7" w14:textId="7F36C929" w:rsidR="00777075" w:rsidRDefault="00777075" w:rsidP="00777075">
      <w:pPr>
        <w:pStyle w:val="Code"/>
        <w:rPr>
          <w:color w:val="666666"/>
        </w:rPr>
      </w:pPr>
      <w:r w:rsidRPr="00257D8A">
        <w:rPr>
          <w:color w:val="666666"/>
        </w:rPr>
        <w:t>}</w:t>
      </w:r>
    </w:p>
    <w:p w14:paraId="27D1D8F6" w14:textId="77777777" w:rsidR="00777075" w:rsidRPr="00F7124B" w:rsidRDefault="00777075" w:rsidP="0077707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39</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777075" w:rsidRPr="00E978A5" w14:paraId="24C76E3F" w14:textId="77777777" w:rsidTr="00CE3D09">
        <w:tc>
          <w:tcPr>
            <w:tcW w:w="2988" w:type="dxa"/>
            <w:shd w:val="clear" w:color="auto" w:fill="D9D9D9" w:themeFill="background1" w:themeFillShade="D9"/>
          </w:tcPr>
          <w:p w14:paraId="387D204C" w14:textId="77777777" w:rsidR="00777075" w:rsidRPr="00E978A5" w:rsidRDefault="00777075"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334CCFAA" w14:textId="77777777" w:rsidR="00777075" w:rsidRPr="00E978A5" w:rsidRDefault="00777075" w:rsidP="00CE3D09">
            <w:pPr>
              <w:pStyle w:val="CellHeadingCenter"/>
              <w:spacing w:before="0" w:after="0" w:line="240" w:lineRule="auto"/>
              <w:rPr>
                <w:sz w:val="20"/>
              </w:rPr>
            </w:pPr>
            <w:r w:rsidRPr="00E978A5">
              <w:rPr>
                <w:sz w:val="20"/>
              </w:rPr>
              <w:t>Definition</w:t>
            </w:r>
          </w:p>
        </w:tc>
      </w:tr>
      <w:tr w:rsidR="00777075" w:rsidRPr="00E978A5" w14:paraId="5B7392B0" w14:textId="77777777" w:rsidTr="00CE3D09">
        <w:tc>
          <w:tcPr>
            <w:tcW w:w="2988" w:type="dxa"/>
          </w:tcPr>
          <w:p w14:paraId="11DD374A" w14:textId="77777777" w:rsidR="00777075" w:rsidRPr="00E978A5" w:rsidRDefault="00777075" w:rsidP="00CE3D09">
            <w:pPr>
              <w:pStyle w:val="CellBodyLeft"/>
            </w:pPr>
            <w:r>
              <w:t>device_id</w:t>
            </w:r>
          </w:p>
        </w:tc>
        <w:tc>
          <w:tcPr>
            <w:tcW w:w="5850" w:type="dxa"/>
          </w:tcPr>
          <w:p w14:paraId="6E9EC189" w14:textId="79EC9AF5" w:rsidR="00777075" w:rsidRPr="00E978A5" w:rsidRDefault="00777075" w:rsidP="00CE3D09">
            <w:pPr>
              <w:pStyle w:val="CellBodyLeft"/>
            </w:pPr>
            <w:r>
              <w:t xml:space="preserve">A string representing the </w:t>
            </w:r>
            <w:r w:rsidR="00A605C7">
              <w:t>device id of the sensor</w:t>
            </w:r>
            <w:r>
              <w:t>.</w:t>
            </w:r>
          </w:p>
        </w:tc>
      </w:tr>
      <w:tr w:rsidR="00777075" w:rsidRPr="00E978A5" w14:paraId="4177FECF" w14:textId="77777777" w:rsidTr="00CE3D09">
        <w:tc>
          <w:tcPr>
            <w:tcW w:w="2988" w:type="dxa"/>
          </w:tcPr>
          <w:p w14:paraId="5D987CA1" w14:textId="20C05A80" w:rsidR="00777075" w:rsidRPr="00E978A5" w:rsidRDefault="00777075" w:rsidP="00CE3D09">
            <w:pPr>
              <w:pStyle w:val="CellBodyLeft"/>
            </w:pPr>
            <w:r>
              <w:t>region</w:t>
            </w:r>
          </w:p>
        </w:tc>
        <w:tc>
          <w:tcPr>
            <w:tcW w:w="5850" w:type="dxa"/>
          </w:tcPr>
          <w:p w14:paraId="3DF224AC" w14:textId="77777777" w:rsidR="00777075" w:rsidRDefault="00777075" w:rsidP="00CE3D09">
            <w:pPr>
              <w:pStyle w:val="CellBodyLeft"/>
            </w:pPr>
            <w:r>
              <w:t>A string representing the currently configured geographic region of operation.  Valid values are:</w:t>
            </w:r>
          </w:p>
          <w:p w14:paraId="0D75C1D0" w14:textId="77777777" w:rsidR="00777075" w:rsidRDefault="00777075" w:rsidP="00CE3D09">
            <w:pPr>
              <w:pStyle w:val="CellBodyLeft"/>
            </w:pPr>
            <w:r>
              <w:tab/>
            </w:r>
            <w:r w:rsidRPr="009C360B">
              <w:t>AUSTRALIA</w:t>
            </w:r>
            <w:r>
              <w:t xml:space="preserve">, </w:t>
            </w:r>
          </w:p>
          <w:p w14:paraId="79990E8B" w14:textId="77777777" w:rsidR="00777075" w:rsidRDefault="00777075" w:rsidP="00CE3D09">
            <w:pPr>
              <w:pStyle w:val="CellBodyLeft"/>
            </w:pPr>
            <w:r>
              <w:tab/>
              <w:t xml:space="preserve">BRAZIL, </w:t>
            </w:r>
          </w:p>
          <w:p w14:paraId="7FCFDD5C" w14:textId="77777777" w:rsidR="00777075" w:rsidRDefault="00777075" w:rsidP="00CE3D09">
            <w:pPr>
              <w:pStyle w:val="CellBodyLeft"/>
            </w:pPr>
            <w:r>
              <w:tab/>
              <w:t xml:space="preserve">CHINA, </w:t>
            </w:r>
          </w:p>
          <w:p w14:paraId="646BFDCB" w14:textId="77777777" w:rsidR="00777075" w:rsidRDefault="00777075" w:rsidP="00CE3D09">
            <w:pPr>
              <w:pStyle w:val="CellBodyLeft"/>
            </w:pPr>
            <w:r>
              <w:tab/>
              <w:t>ETSI,</w:t>
            </w:r>
          </w:p>
          <w:p w14:paraId="1DF439D4" w14:textId="77777777" w:rsidR="00777075" w:rsidRDefault="00777075" w:rsidP="00CE3D09">
            <w:pPr>
              <w:pStyle w:val="CellBodyLeft"/>
            </w:pPr>
            <w:r>
              <w:tab/>
              <w:t>ETSI_UPPER,</w:t>
            </w:r>
          </w:p>
          <w:p w14:paraId="3D5B2EC4" w14:textId="77777777" w:rsidR="00777075" w:rsidRDefault="00777075" w:rsidP="00CE3D09">
            <w:pPr>
              <w:pStyle w:val="CellBodyLeft"/>
            </w:pPr>
            <w:r>
              <w:tab/>
              <w:t>HONG_KONG,</w:t>
            </w:r>
          </w:p>
          <w:p w14:paraId="6E1DEA3F" w14:textId="77777777" w:rsidR="00777075" w:rsidRPr="009C360B" w:rsidRDefault="00777075" w:rsidP="00CE3D09">
            <w:pPr>
              <w:pStyle w:val="CellBodyLeft"/>
              <w:rPr>
                <w:lang w:val="es-AR"/>
              </w:rPr>
            </w:pPr>
            <w:r>
              <w:tab/>
            </w:r>
            <w:r w:rsidRPr="009C360B">
              <w:rPr>
                <w:lang w:val="es-AR"/>
              </w:rPr>
              <w:t>INDIA,</w:t>
            </w:r>
          </w:p>
          <w:p w14:paraId="0CB052F3" w14:textId="77777777" w:rsidR="00777075" w:rsidRPr="009C360B" w:rsidRDefault="00777075" w:rsidP="00CE3D09">
            <w:pPr>
              <w:pStyle w:val="CellBodyLeft"/>
              <w:rPr>
                <w:lang w:val="es-AR"/>
              </w:rPr>
            </w:pPr>
            <w:r w:rsidRPr="009C360B">
              <w:rPr>
                <w:lang w:val="es-AR"/>
              </w:rPr>
              <w:tab/>
              <w:t>INDONESIA,</w:t>
            </w:r>
          </w:p>
          <w:p w14:paraId="636AE2A8" w14:textId="77777777" w:rsidR="00777075" w:rsidRPr="009C360B" w:rsidRDefault="00777075" w:rsidP="00CE3D09">
            <w:pPr>
              <w:pStyle w:val="CellBodyLeft"/>
              <w:rPr>
                <w:lang w:val="es-AR"/>
              </w:rPr>
            </w:pPr>
            <w:r w:rsidRPr="009C360B">
              <w:rPr>
                <w:lang w:val="es-AR"/>
              </w:rPr>
              <w:tab/>
              <w:t>JAPAN,</w:t>
            </w:r>
          </w:p>
          <w:p w14:paraId="16863195" w14:textId="77777777" w:rsidR="00777075" w:rsidRPr="009C360B" w:rsidRDefault="00777075" w:rsidP="00CE3D09">
            <w:pPr>
              <w:pStyle w:val="CellBodyLeft"/>
              <w:rPr>
                <w:lang w:val="es-AR"/>
              </w:rPr>
            </w:pPr>
            <w:r w:rsidRPr="009C360B">
              <w:rPr>
                <w:lang w:val="es-AR"/>
              </w:rPr>
              <w:tab/>
              <w:t>KOREA,</w:t>
            </w:r>
          </w:p>
          <w:p w14:paraId="3528DFD8" w14:textId="77777777" w:rsidR="00777075" w:rsidRPr="009C360B" w:rsidRDefault="00777075" w:rsidP="00CE3D09">
            <w:pPr>
              <w:pStyle w:val="CellBodyLeft"/>
              <w:rPr>
                <w:lang w:val="es-AR"/>
              </w:rPr>
            </w:pPr>
            <w:r w:rsidRPr="009C360B">
              <w:rPr>
                <w:lang w:val="es-AR"/>
              </w:rPr>
              <w:tab/>
              <w:t>MALAYSIA,</w:t>
            </w:r>
          </w:p>
          <w:p w14:paraId="7C203C94" w14:textId="77777777" w:rsidR="00777075" w:rsidRDefault="00777075" w:rsidP="00CE3D09">
            <w:pPr>
              <w:pStyle w:val="CellBodyLeft"/>
            </w:pPr>
            <w:r w:rsidRPr="009C360B">
              <w:rPr>
                <w:lang w:val="es-AR"/>
              </w:rPr>
              <w:tab/>
            </w:r>
            <w:r>
              <w:t>NEW_ZEALAND,</w:t>
            </w:r>
          </w:p>
          <w:p w14:paraId="7BC0F52B" w14:textId="77777777" w:rsidR="00777075" w:rsidRDefault="00777075" w:rsidP="00CE3D09">
            <w:pPr>
              <w:pStyle w:val="CellBodyLeft"/>
            </w:pPr>
            <w:r>
              <w:tab/>
              <w:t>RUSSIA,</w:t>
            </w:r>
          </w:p>
          <w:p w14:paraId="348A791E" w14:textId="77777777" w:rsidR="00777075" w:rsidRDefault="00777075" w:rsidP="00CE3D09">
            <w:pPr>
              <w:pStyle w:val="CellBodyLeft"/>
            </w:pPr>
            <w:r>
              <w:tab/>
              <w:t>SINGAPORE,</w:t>
            </w:r>
          </w:p>
          <w:p w14:paraId="3F554F89" w14:textId="77777777" w:rsidR="00777075" w:rsidRDefault="00777075" w:rsidP="00CE3D09">
            <w:pPr>
              <w:pStyle w:val="CellBodyLeft"/>
            </w:pPr>
            <w:r>
              <w:tab/>
              <w:t>TAIWAN,</w:t>
            </w:r>
          </w:p>
          <w:p w14:paraId="46D91A3A" w14:textId="77777777" w:rsidR="00777075" w:rsidRDefault="00777075" w:rsidP="00CE3D09">
            <w:pPr>
              <w:pStyle w:val="CellBodyLeft"/>
            </w:pPr>
            <w:r>
              <w:tab/>
              <w:t>THAILAND,</w:t>
            </w:r>
          </w:p>
          <w:p w14:paraId="11D00CA6" w14:textId="77777777" w:rsidR="00777075" w:rsidRDefault="00777075" w:rsidP="00CE3D09">
            <w:pPr>
              <w:pStyle w:val="CellBodyLeft"/>
            </w:pPr>
            <w:r>
              <w:tab/>
              <w:t>USA,</w:t>
            </w:r>
          </w:p>
          <w:p w14:paraId="7581ED28" w14:textId="77777777" w:rsidR="00777075" w:rsidRDefault="00777075" w:rsidP="00CE3D09">
            <w:pPr>
              <w:pStyle w:val="CellBodyLeft"/>
            </w:pPr>
            <w:r>
              <w:tab/>
              <w:t>VIETNAM,</w:t>
            </w:r>
          </w:p>
          <w:p w14:paraId="147401DC" w14:textId="77777777" w:rsidR="00777075" w:rsidRPr="00E978A5" w:rsidRDefault="00777075" w:rsidP="00CE3D09">
            <w:pPr>
              <w:pStyle w:val="CellBodyLeft"/>
            </w:pPr>
            <w:r>
              <w:tab/>
            </w:r>
            <w:r w:rsidRPr="009C360B">
              <w:t>UNKNOWN</w:t>
            </w:r>
          </w:p>
        </w:tc>
      </w:tr>
    </w:tbl>
    <w:p w14:paraId="7BCF55C2" w14:textId="77777777" w:rsidR="00777075" w:rsidRDefault="00777075" w:rsidP="00777075"/>
    <w:p w14:paraId="5C19DBED" w14:textId="77777777" w:rsidR="00777075" w:rsidRPr="009C22F6" w:rsidRDefault="00777075" w:rsidP="00777075">
      <w:pPr>
        <w:pStyle w:val="Heading5"/>
      </w:pPr>
      <w:bookmarkStart w:id="325" w:name="_Toc10630351"/>
      <w:r>
        <w:t>JSON RPC Response</w:t>
      </w:r>
      <w:bookmarkEnd w:id="325"/>
    </w:p>
    <w:p w14:paraId="6716F507" w14:textId="77777777" w:rsidR="00777075" w:rsidRPr="00E663BF" w:rsidRDefault="00777075" w:rsidP="00777075">
      <w:pPr>
        <w:pStyle w:val="Code"/>
        <w:rPr>
          <w:color w:val="555555"/>
        </w:rPr>
      </w:pPr>
      <w:r w:rsidRPr="009C22F6">
        <w:rPr>
          <w:color w:val="666666"/>
        </w:rPr>
        <w:t>{  </w:t>
      </w:r>
      <w:r w:rsidRPr="009C22F6">
        <w:rPr>
          <w:color w:val="555555"/>
        </w:rPr>
        <w:br/>
      </w:r>
      <w:r w:rsidRPr="00E663BF">
        <w:rPr>
          <w:color w:val="555555"/>
        </w:rPr>
        <w:t xml:space="preserve">  "jsonrpc" : "2.0",</w:t>
      </w:r>
    </w:p>
    <w:p w14:paraId="76C2F6E4" w14:textId="77777777" w:rsidR="00777075" w:rsidRPr="00E663BF" w:rsidRDefault="00777075" w:rsidP="00777075">
      <w:pPr>
        <w:pStyle w:val="Code"/>
        <w:rPr>
          <w:color w:val="555555"/>
        </w:rPr>
      </w:pPr>
      <w:r w:rsidRPr="00E663BF">
        <w:rPr>
          <w:color w:val="555555"/>
        </w:rPr>
        <w:t xml:space="preserve">  "id" : "21",</w:t>
      </w:r>
    </w:p>
    <w:p w14:paraId="30867181" w14:textId="77777777" w:rsidR="00777075" w:rsidRPr="00E663BF" w:rsidRDefault="00777075" w:rsidP="00777075">
      <w:pPr>
        <w:pStyle w:val="Code"/>
        <w:rPr>
          <w:color w:val="555555"/>
        </w:rPr>
      </w:pPr>
      <w:r w:rsidRPr="00E663BF">
        <w:rPr>
          <w:color w:val="555555"/>
        </w:rPr>
        <w:t xml:space="preserve">  "result" : {</w:t>
      </w:r>
    </w:p>
    <w:p w14:paraId="30BD3243" w14:textId="77777777" w:rsidR="00777075" w:rsidRPr="00E663BF" w:rsidRDefault="00777075" w:rsidP="00777075">
      <w:pPr>
        <w:pStyle w:val="Code"/>
        <w:rPr>
          <w:color w:val="555555"/>
        </w:rPr>
      </w:pPr>
      <w:r w:rsidRPr="00E663BF">
        <w:rPr>
          <w:color w:val="555555"/>
        </w:rPr>
        <w:t xml:space="preserve">    "region" : "USA"</w:t>
      </w:r>
    </w:p>
    <w:p w14:paraId="653E0A5B" w14:textId="77777777" w:rsidR="00777075" w:rsidRDefault="00777075" w:rsidP="00777075">
      <w:pPr>
        <w:pStyle w:val="Code"/>
        <w:rPr>
          <w:color w:val="555555"/>
        </w:rPr>
      </w:pPr>
      <w:r w:rsidRPr="00E663BF">
        <w:rPr>
          <w:color w:val="555555"/>
        </w:rPr>
        <w:t xml:space="preserve">  }</w:t>
      </w:r>
    </w:p>
    <w:p w14:paraId="182032FB" w14:textId="77777777" w:rsidR="00777075" w:rsidRPr="009C22F6" w:rsidRDefault="00777075" w:rsidP="00777075">
      <w:pPr>
        <w:pStyle w:val="Code"/>
      </w:pPr>
      <w:r w:rsidRPr="009C22F6">
        <w:rPr>
          <w:color w:val="666666"/>
        </w:rPr>
        <w:t>}</w:t>
      </w:r>
    </w:p>
    <w:p w14:paraId="630D7D62" w14:textId="77777777" w:rsidR="00777075" w:rsidRDefault="00777075" w:rsidP="00777075">
      <w:pPr>
        <w:rPr>
          <w:rFonts w:eastAsiaTheme="majorEastAsia" w:cstheme="majorBidi"/>
          <w:b/>
          <w:bCs/>
          <w:color w:val="4F81BD" w:themeColor="accent1"/>
          <w:sz w:val="24"/>
        </w:rPr>
      </w:pPr>
      <w:r>
        <w:br w:type="page"/>
      </w:r>
    </w:p>
    <w:p w14:paraId="610CACF3" w14:textId="16CB606B" w:rsidR="0047630E" w:rsidRDefault="0047630E" w:rsidP="0047630E">
      <w:pPr>
        <w:pStyle w:val="Heading4"/>
      </w:pPr>
      <w:bookmarkStart w:id="326" w:name="_Toc10630352"/>
      <w:r>
        <w:lastRenderedPageBreak/>
        <w:t>Sensor Set LED</w:t>
      </w:r>
      <w:bookmarkEnd w:id="326"/>
    </w:p>
    <w:p w14:paraId="3E53CF4A" w14:textId="77777777" w:rsidR="0047630E" w:rsidRPr="00AB7AAD" w:rsidRDefault="0047630E" w:rsidP="0047630E">
      <w:pPr>
        <w:pStyle w:val="Heading5"/>
      </w:pPr>
      <w:bookmarkStart w:id="327" w:name="_Toc10630353"/>
      <w:r>
        <w:t>JSON RPC Request</w:t>
      </w:r>
      <w:bookmarkEnd w:id="327"/>
    </w:p>
    <w:p w14:paraId="6817FCFF" w14:textId="77777777" w:rsidR="0047630E" w:rsidRDefault="0047630E" w:rsidP="0047630E">
      <w:pPr>
        <w:pStyle w:val="Code"/>
      </w:pPr>
      <w:r w:rsidRPr="00052637">
        <w:rPr>
          <w:color w:val="666666"/>
        </w:rPr>
        <w:t>{  </w:t>
      </w:r>
      <w:r w:rsidRPr="00052637">
        <w:br/>
      </w:r>
      <w:r>
        <w:t xml:space="preserve">  "jsonrpc" : "2.0",</w:t>
      </w:r>
    </w:p>
    <w:p w14:paraId="7B51B486" w14:textId="77777777" w:rsidR="0047630E" w:rsidRDefault="0047630E" w:rsidP="0047630E">
      <w:pPr>
        <w:pStyle w:val="Code"/>
      </w:pPr>
      <w:r>
        <w:t xml:space="preserve">  "id" : "25",</w:t>
      </w:r>
    </w:p>
    <w:p w14:paraId="08877C7B" w14:textId="77777777" w:rsidR="0047630E" w:rsidRDefault="0047630E" w:rsidP="0047630E">
      <w:pPr>
        <w:pStyle w:val="Code"/>
      </w:pPr>
      <w:r>
        <w:t xml:space="preserve">  "method" : "sensor_set_led",</w:t>
      </w:r>
    </w:p>
    <w:p w14:paraId="50BF41A4" w14:textId="77777777" w:rsidR="0047630E" w:rsidRDefault="0047630E" w:rsidP="0047630E">
      <w:pPr>
        <w:pStyle w:val="Code"/>
      </w:pPr>
      <w:r>
        <w:t xml:space="preserve">  "params" : {</w:t>
      </w:r>
    </w:p>
    <w:p w14:paraId="54460AF1" w14:textId="77777777" w:rsidR="0047630E" w:rsidRDefault="0047630E" w:rsidP="0047630E">
      <w:pPr>
        <w:pStyle w:val="Code"/>
      </w:pPr>
      <w:r>
        <w:t xml:space="preserve">    "device_id" : "RSP-150000",</w:t>
      </w:r>
    </w:p>
    <w:p w14:paraId="1E1E9BA4" w14:textId="77777777" w:rsidR="0047630E" w:rsidRDefault="0047630E" w:rsidP="0047630E">
      <w:pPr>
        <w:pStyle w:val="Code"/>
      </w:pPr>
      <w:r>
        <w:t xml:space="preserve">    "led_state" : "Disabled"</w:t>
      </w:r>
    </w:p>
    <w:p w14:paraId="64F6391B" w14:textId="77777777" w:rsidR="0047630E" w:rsidRDefault="0047630E" w:rsidP="0047630E">
      <w:pPr>
        <w:pStyle w:val="Code"/>
      </w:pPr>
      <w:r>
        <w:t xml:space="preserve">  }</w:t>
      </w:r>
    </w:p>
    <w:p w14:paraId="30442658" w14:textId="54F9C0A3" w:rsidR="0047630E" w:rsidRPr="00052637" w:rsidRDefault="0047630E" w:rsidP="0047630E">
      <w:pPr>
        <w:pStyle w:val="Code"/>
      </w:pPr>
      <w:r w:rsidRPr="00052637">
        <w:rPr>
          <w:color w:val="666666"/>
        </w:rPr>
        <w:t>}</w:t>
      </w:r>
    </w:p>
    <w:p w14:paraId="417FDD5A" w14:textId="2971DA28" w:rsidR="0047630E" w:rsidRPr="00AC0054" w:rsidRDefault="0047630E" w:rsidP="0047630E">
      <w:pPr>
        <w:pStyle w:val="tableapi"/>
      </w:pPr>
      <w:r w:rsidRPr="0003265C">
        <w:t>Table</w:t>
      </w:r>
      <w:r>
        <w:t xml:space="preserve"> </w:t>
      </w:r>
      <w:r>
        <w:rPr>
          <w:noProof/>
        </w:rPr>
        <w:fldChar w:fldCharType="begin"/>
      </w:r>
      <w:r>
        <w:rPr>
          <w:noProof/>
        </w:rPr>
        <w:instrText xml:space="preserve"> SEQ Table \* ARABIC </w:instrText>
      </w:r>
      <w:r>
        <w:rPr>
          <w:noProof/>
        </w:rPr>
        <w:fldChar w:fldCharType="separate"/>
      </w:r>
      <w:r w:rsidR="00BE02FA">
        <w:rPr>
          <w:noProof/>
        </w:rPr>
        <w:t>40</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47630E" w:rsidRPr="003049B8" w14:paraId="05F259A7" w14:textId="77777777" w:rsidTr="00CE3D09">
        <w:tc>
          <w:tcPr>
            <w:tcW w:w="2988" w:type="dxa"/>
            <w:shd w:val="clear" w:color="auto" w:fill="D9D9D9" w:themeFill="background1" w:themeFillShade="D9"/>
          </w:tcPr>
          <w:p w14:paraId="615BA84D" w14:textId="77777777" w:rsidR="0047630E" w:rsidRPr="003049B8" w:rsidRDefault="0047630E" w:rsidP="00CE3D09">
            <w:pPr>
              <w:pStyle w:val="CellHeadingCenter"/>
              <w:spacing w:before="0" w:after="0" w:line="240" w:lineRule="auto"/>
              <w:rPr>
                <w:sz w:val="20"/>
              </w:rPr>
            </w:pPr>
            <w:r w:rsidRPr="003049B8">
              <w:rPr>
                <w:sz w:val="20"/>
              </w:rPr>
              <w:t>Parameter</w:t>
            </w:r>
          </w:p>
        </w:tc>
        <w:tc>
          <w:tcPr>
            <w:tcW w:w="5850" w:type="dxa"/>
            <w:shd w:val="clear" w:color="auto" w:fill="D9D9D9" w:themeFill="background1" w:themeFillShade="D9"/>
          </w:tcPr>
          <w:p w14:paraId="14546D50" w14:textId="77777777" w:rsidR="0047630E" w:rsidRPr="003049B8" w:rsidRDefault="0047630E" w:rsidP="00CE3D09">
            <w:pPr>
              <w:pStyle w:val="CellHeadingCenter"/>
              <w:spacing w:before="0" w:after="0" w:line="240" w:lineRule="auto"/>
              <w:rPr>
                <w:sz w:val="20"/>
              </w:rPr>
            </w:pPr>
            <w:r w:rsidRPr="003049B8">
              <w:rPr>
                <w:sz w:val="20"/>
              </w:rPr>
              <w:t>Definition</w:t>
            </w:r>
          </w:p>
        </w:tc>
      </w:tr>
      <w:tr w:rsidR="0047630E" w:rsidRPr="00E978A5" w14:paraId="7B610299" w14:textId="77777777" w:rsidTr="00CE3D09">
        <w:tc>
          <w:tcPr>
            <w:tcW w:w="2988" w:type="dxa"/>
          </w:tcPr>
          <w:p w14:paraId="14B32C66" w14:textId="77777777" w:rsidR="0047630E" w:rsidRPr="00E978A5" w:rsidRDefault="0047630E" w:rsidP="00CE3D09">
            <w:pPr>
              <w:pStyle w:val="CellBodyLeft"/>
            </w:pPr>
            <w:r>
              <w:t>device_id</w:t>
            </w:r>
          </w:p>
        </w:tc>
        <w:tc>
          <w:tcPr>
            <w:tcW w:w="5850" w:type="dxa"/>
          </w:tcPr>
          <w:p w14:paraId="38BB0FFC" w14:textId="2C9F9E2C" w:rsidR="0047630E" w:rsidRPr="00E978A5" w:rsidRDefault="0047630E" w:rsidP="00CE3D09">
            <w:pPr>
              <w:pStyle w:val="CellBodyLeft"/>
            </w:pPr>
            <w:r>
              <w:t xml:space="preserve">A string representing the </w:t>
            </w:r>
            <w:r w:rsidR="00A605C7">
              <w:t>device id of the sensor</w:t>
            </w:r>
            <w:r>
              <w:t>.</w:t>
            </w:r>
          </w:p>
        </w:tc>
      </w:tr>
      <w:tr w:rsidR="0047630E" w:rsidRPr="003049B8" w14:paraId="6E0DBEB2" w14:textId="77777777" w:rsidTr="00CE3D09">
        <w:tc>
          <w:tcPr>
            <w:tcW w:w="2988" w:type="dxa"/>
          </w:tcPr>
          <w:p w14:paraId="3D660900" w14:textId="46EA66AD" w:rsidR="0047630E" w:rsidRPr="003049B8" w:rsidRDefault="0047630E" w:rsidP="00CE3D09">
            <w:pPr>
              <w:pStyle w:val="CellBodyLeft"/>
            </w:pPr>
            <w:r>
              <w:t>led_state</w:t>
            </w:r>
          </w:p>
        </w:tc>
        <w:tc>
          <w:tcPr>
            <w:tcW w:w="5850" w:type="dxa"/>
          </w:tcPr>
          <w:p w14:paraId="0E741AB9" w14:textId="77777777" w:rsidR="0047630E" w:rsidRPr="003049B8" w:rsidRDefault="0047630E" w:rsidP="00CE3D09">
            <w:pPr>
              <w:pStyle w:val="CellBodyLeft"/>
            </w:pPr>
            <w:r w:rsidRPr="003049B8">
              <w:t>State of the Intel® RFID Sensor Platform LED indicator.</w:t>
            </w:r>
          </w:p>
          <w:p w14:paraId="1731D6E5" w14:textId="77777777" w:rsidR="0047630E" w:rsidRPr="003049B8" w:rsidRDefault="0047630E" w:rsidP="00CE3D09">
            <w:pPr>
              <w:pStyle w:val="CellBodyLeft"/>
            </w:pPr>
            <w:r w:rsidRPr="003049B8">
              <w:t>The valid values are “Normal", "Beacon", “Disabled" and "Test".</w:t>
            </w:r>
          </w:p>
        </w:tc>
      </w:tr>
    </w:tbl>
    <w:p w14:paraId="205992A6" w14:textId="77777777" w:rsidR="0047630E" w:rsidRPr="00AB7AAD" w:rsidRDefault="0047630E" w:rsidP="0047630E">
      <w:pPr>
        <w:pStyle w:val="Heading5"/>
      </w:pPr>
      <w:bookmarkStart w:id="328" w:name="_Toc10630354"/>
      <w:r>
        <w:t>JSON RPC Response</w:t>
      </w:r>
      <w:bookmarkEnd w:id="328"/>
    </w:p>
    <w:p w14:paraId="446465DF" w14:textId="06FC8C69" w:rsidR="0047630E" w:rsidRDefault="0047630E" w:rsidP="0047630E">
      <w:pPr>
        <w:pStyle w:val="Code"/>
      </w:pPr>
      <w:r w:rsidRPr="00052637">
        <w:rPr>
          <w:color w:val="666666"/>
        </w:rPr>
        <w:t>{  </w:t>
      </w:r>
      <w:r>
        <w:rPr>
          <w:color w:val="555555"/>
        </w:rPr>
        <w:br/>
        <w:t> </w:t>
      </w:r>
      <w:r w:rsidRPr="00052637">
        <w:rPr>
          <w:color w:val="555555"/>
        </w:rPr>
        <w:t> </w:t>
      </w:r>
      <w:r w:rsidRPr="00052637">
        <w:t>"jsonrpc"</w:t>
      </w:r>
      <w:r w:rsidRPr="00052637">
        <w:rPr>
          <w:color w:val="666666"/>
        </w:rPr>
        <w:t>:</w:t>
      </w:r>
      <w:r w:rsidRPr="00052637">
        <w:rPr>
          <w:color w:val="555555"/>
        </w:rPr>
        <w:t>"2.0"</w:t>
      </w:r>
      <w:r w:rsidRPr="00052637">
        <w:rPr>
          <w:color w:val="666666"/>
        </w:rPr>
        <w:t>,</w:t>
      </w:r>
      <w:r w:rsidRPr="00052637">
        <w:rPr>
          <w:color w:val="555555"/>
        </w:rPr>
        <w:br/>
      </w:r>
      <w:r>
        <w:t xml:space="preserve">  "id" : "25",</w:t>
      </w:r>
    </w:p>
    <w:p w14:paraId="4E9F8BB0" w14:textId="1C146FBB" w:rsidR="0047630E" w:rsidRDefault="0047630E" w:rsidP="0047630E">
      <w:pPr>
        <w:pStyle w:val="Code"/>
      </w:pPr>
      <w:r>
        <w:t xml:space="preserve">  "</w:t>
      </w:r>
      <w:r w:rsidR="00ED5C05">
        <w:t>result</w:t>
      </w:r>
      <w:r>
        <w:t>" : {</w:t>
      </w:r>
    </w:p>
    <w:p w14:paraId="0807F656" w14:textId="77777777" w:rsidR="0047630E" w:rsidRDefault="0047630E" w:rsidP="0047630E">
      <w:pPr>
        <w:pStyle w:val="Code"/>
      </w:pPr>
      <w:r>
        <w:t xml:space="preserve">    "led_state" : "Disabled"</w:t>
      </w:r>
    </w:p>
    <w:p w14:paraId="3481EA4E" w14:textId="77777777" w:rsidR="0047630E" w:rsidRDefault="0047630E" w:rsidP="0047630E">
      <w:pPr>
        <w:pStyle w:val="Code"/>
      </w:pPr>
      <w:r>
        <w:t xml:space="preserve">  }</w:t>
      </w:r>
    </w:p>
    <w:p w14:paraId="04AEE611" w14:textId="16FD4E7E" w:rsidR="0047630E" w:rsidRDefault="0047630E" w:rsidP="0047630E">
      <w:pPr>
        <w:pStyle w:val="Code"/>
        <w:rPr>
          <w:color w:val="666666"/>
        </w:rPr>
      </w:pPr>
      <w:r w:rsidRPr="00052637">
        <w:rPr>
          <w:color w:val="666666"/>
        </w:rPr>
        <w:t>}</w:t>
      </w:r>
    </w:p>
    <w:p w14:paraId="44BCDCA3" w14:textId="77777777" w:rsidR="0047630E" w:rsidRDefault="0047630E" w:rsidP="0047630E">
      <w:pPr>
        <w:rPr>
          <w:rFonts w:ascii="Courier New" w:hAnsi="Courier New" w:cs="Courier New"/>
          <w:color w:val="666666"/>
        </w:rPr>
      </w:pPr>
      <w:r>
        <w:rPr>
          <w:rFonts w:ascii="Courier New" w:hAnsi="Courier New" w:cs="Courier New"/>
          <w:color w:val="666666"/>
        </w:rPr>
        <w:br w:type="page"/>
      </w:r>
    </w:p>
    <w:p w14:paraId="470891D0" w14:textId="2CFC98CF" w:rsidR="000B3F17" w:rsidRDefault="000B3F17" w:rsidP="000B3F17">
      <w:pPr>
        <w:pStyle w:val="Heading4"/>
      </w:pPr>
      <w:bookmarkStart w:id="329" w:name="_Toc10630355"/>
      <w:r>
        <w:lastRenderedPageBreak/>
        <w:t>Sensor State Summary</w:t>
      </w:r>
      <w:bookmarkEnd w:id="329"/>
    </w:p>
    <w:p w14:paraId="2ECEBFF7" w14:textId="77777777" w:rsidR="000B3F17" w:rsidRPr="00AB7AAD" w:rsidRDefault="000B3F17" w:rsidP="000B3F17">
      <w:pPr>
        <w:pStyle w:val="Heading5"/>
      </w:pPr>
      <w:bookmarkStart w:id="330" w:name="_Toc10630356"/>
      <w:r>
        <w:t>JSON RPC Notification</w:t>
      </w:r>
      <w:bookmarkEnd w:id="330"/>
    </w:p>
    <w:p w14:paraId="7C4AB416" w14:textId="77777777" w:rsidR="000B3F17" w:rsidRDefault="000B3F17" w:rsidP="000B3F17">
      <w:pPr>
        <w:pStyle w:val="Code"/>
      </w:pPr>
      <w:r w:rsidRPr="00A96273">
        <w:rPr>
          <w:color w:val="666666"/>
        </w:rPr>
        <w:t>{  </w:t>
      </w:r>
      <w:r w:rsidRPr="00A96273">
        <w:br/>
      </w:r>
      <w:r>
        <w:t xml:space="preserve">  "jsonrpc" : "2.0",</w:t>
      </w:r>
    </w:p>
    <w:p w14:paraId="58EBB776" w14:textId="77777777" w:rsidR="000B3F17" w:rsidRDefault="000B3F17" w:rsidP="000B3F17">
      <w:pPr>
        <w:pStyle w:val="Code"/>
      </w:pPr>
      <w:r>
        <w:t xml:space="preserve">  "method" : "sensor_state_summary",</w:t>
      </w:r>
    </w:p>
    <w:p w14:paraId="65EA134A" w14:textId="77777777" w:rsidR="000B3F17" w:rsidRDefault="000B3F17" w:rsidP="000B3F17">
      <w:pPr>
        <w:pStyle w:val="Code"/>
      </w:pPr>
      <w:r>
        <w:t xml:space="preserve">  "params" : {</w:t>
      </w:r>
    </w:p>
    <w:p w14:paraId="5FF2ED86" w14:textId="77777777" w:rsidR="000B3F17" w:rsidRDefault="000B3F17" w:rsidP="000B3F17">
      <w:pPr>
        <w:pStyle w:val="Code"/>
      </w:pPr>
      <w:r>
        <w:t xml:space="preserve">    "reading" : 0,</w:t>
      </w:r>
    </w:p>
    <w:p w14:paraId="058F2040" w14:textId="77777777" w:rsidR="000B3F17" w:rsidRDefault="000B3F17" w:rsidP="000B3F17">
      <w:pPr>
        <w:pStyle w:val="Code"/>
      </w:pPr>
      <w:r>
        <w:t xml:space="preserve">    "connected" : 0,</w:t>
      </w:r>
    </w:p>
    <w:p w14:paraId="5ED4E04F" w14:textId="77777777" w:rsidR="000B3F17" w:rsidRDefault="000B3F17" w:rsidP="000B3F17">
      <w:pPr>
        <w:pStyle w:val="Code"/>
      </w:pPr>
      <w:r>
        <w:t xml:space="preserve">    "disconnected" : 3</w:t>
      </w:r>
    </w:p>
    <w:p w14:paraId="5ED6AC1C" w14:textId="77777777" w:rsidR="000B3F17" w:rsidRDefault="000B3F17" w:rsidP="000B3F17">
      <w:pPr>
        <w:pStyle w:val="Code"/>
      </w:pPr>
      <w:r>
        <w:t xml:space="preserve">  }</w:t>
      </w:r>
    </w:p>
    <w:p w14:paraId="78250042" w14:textId="6C95950C" w:rsidR="000B3F17" w:rsidRPr="00F30B18" w:rsidRDefault="000B3F17" w:rsidP="000B3F17">
      <w:pPr>
        <w:pStyle w:val="Code"/>
      </w:pPr>
      <w:r w:rsidRPr="00A96273">
        <w:rPr>
          <w:color w:val="666666"/>
        </w:rPr>
        <w:t>}</w:t>
      </w:r>
    </w:p>
    <w:p w14:paraId="3E87DBF0" w14:textId="77777777" w:rsidR="000B3F17" w:rsidRPr="009406C1" w:rsidRDefault="000B3F17" w:rsidP="000B3F17">
      <w:pPr>
        <w:pStyle w:val="tableapi"/>
      </w:pPr>
      <w:r w:rsidRPr="009A017F">
        <w:t>Table</w:t>
      </w:r>
      <w:r>
        <w:t xml:space="preserve"> </w:t>
      </w:r>
      <w:r>
        <w:rPr>
          <w:noProof/>
        </w:rPr>
        <w:fldChar w:fldCharType="begin"/>
      </w:r>
      <w:r>
        <w:rPr>
          <w:noProof/>
        </w:rPr>
        <w:instrText xml:space="preserve"> SEQ Table \* ARABIC </w:instrText>
      </w:r>
      <w:r>
        <w:rPr>
          <w:noProof/>
        </w:rPr>
        <w:fldChar w:fldCharType="separate"/>
      </w:r>
      <w:r w:rsidR="00BE02FA">
        <w:rPr>
          <w:noProof/>
        </w:rPr>
        <w:t>41</w:t>
      </w:r>
      <w:r>
        <w:rPr>
          <w:noProof/>
        </w:rPr>
        <w:fldChar w:fldCharType="end"/>
      </w:r>
      <w:r>
        <w:t xml:space="preserve"> JSON Notification Parameters</w:t>
      </w:r>
    </w:p>
    <w:tbl>
      <w:tblPr>
        <w:tblStyle w:val="TableGrid"/>
        <w:tblW w:w="8838" w:type="dxa"/>
        <w:tblLayout w:type="fixed"/>
        <w:tblLook w:val="04A0" w:firstRow="1" w:lastRow="0" w:firstColumn="1" w:lastColumn="0" w:noHBand="0" w:noVBand="1"/>
      </w:tblPr>
      <w:tblGrid>
        <w:gridCol w:w="2988"/>
        <w:gridCol w:w="5850"/>
      </w:tblGrid>
      <w:tr w:rsidR="000B3F17" w:rsidRPr="00F30B18" w14:paraId="767E9415" w14:textId="77777777" w:rsidTr="00CE3D09">
        <w:tc>
          <w:tcPr>
            <w:tcW w:w="2988" w:type="dxa"/>
            <w:shd w:val="clear" w:color="auto" w:fill="D9D9D9" w:themeFill="background1" w:themeFillShade="D9"/>
          </w:tcPr>
          <w:p w14:paraId="7D0D58AE" w14:textId="77777777" w:rsidR="000B3F17" w:rsidRPr="00F30B18" w:rsidRDefault="000B3F17" w:rsidP="00CE3D09">
            <w:pPr>
              <w:pStyle w:val="CellHeadingCenter"/>
              <w:spacing w:before="0" w:after="0" w:line="240" w:lineRule="auto"/>
              <w:rPr>
                <w:sz w:val="20"/>
              </w:rPr>
            </w:pPr>
            <w:r w:rsidRPr="00F30B18">
              <w:rPr>
                <w:sz w:val="20"/>
              </w:rPr>
              <w:t>Parameter</w:t>
            </w:r>
          </w:p>
        </w:tc>
        <w:tc>
          <w:tcPr>
            <w:tcW w:w="5850" w:type="dxa"/>
            <w:shd w:val="clear" w:color="auto" w:fill="D9D9D9" w:themeFill="background1" w:themeFillShade="D9"/>
          </w:tcPr>
          <w:p w14:paraId="04100AE5" w14:textId="77777777" w:rsidR="000B3F17" w:rsidRPr="00F30B18" w:rsidRDefault="000B3F17" w:rsidP="00CE3D09">
            <w:pPr>
              <w:pStyle w:val="CellHeadingCenter"/>
              <w:spacing w:before="0" w:after="0" w:line="240" w:lineRule="auto"/>
              <w:rPr>
                <w:sz w:val="20"/>
              </w:rPr>
            </w:pPr>
            <w:r w:rsidRPr="00F30B18">
              <w:rPr>
                <w:sz w:val="20"/>
              </w:rPr>
              <w:t>Definition</w:t>
            </w:r>
          </w:p>
        </w:tc>
      </w:tr>
      <w:tr w:rsidR="000B3F17" w:rsidRPr="00E978A5" w14:paraId="49E52278" w14:textId="77777777" w:rsidTr="00CE3D09">
        <w:tc>
          <w:tcPr>
            <w:tcW w:w="2988" w:type="dxa"/>
          </w:tcPr>
          <w:p w14:paraId="7103DFDD" w14:textId="77777777" w:rsidR="000B3F17" w:rsidRPr="00E978A5" w:rsidRDefault="000B3F17" w:rsidP="00CE3D09">
            <w:pPr>
              <w:pStyle w:val="CellBodyLeft"/>
            </w:pPr>
            <w:r>
              <w:t>params</w:t>
            </w:r>
          </w:p>
        </w:tc>
        <w:tc>
          <w:tcPr>
            <w:tcW w:w="5850" w:type="dxa"/>
          </w:tcPr>
          <w:p w14:paraId="3CB01367" w14:textId="77777777" w:rsidR="000B3F17" w:rsidRPr="00E978A5" w:rsidRDefault="000B3F17" w:rsidP="00CE3D09">
            <w:pPr>
              <w:pStyle w:val="CellBodyLeft"/>
            </w:pPr>
            <w:r>
              <w:t>A params object (see below).</w:t>
            </w:r>
          </w:p>
        </w:tc>
      </w:tr>
      <w:tr w:rsidR="000B3F17" w:rsidRPr="00E978A5" w14:paraId="54E717A7" w14:textId="77777777" w:rsidTr="00CE3D09">
        <w:tc>
          <w:tcPr>
            <w:tcW w:w="2988" w:type="dxa"/>
          </w:tcPr>
          <w:p w14:paraId="76683D71" w14:textId="77777777" w:rsidR="000B3F17" w:rsidRPr="00E978A5" w:rsidRDefault="000B3F17" w:rsidP="00CE3D09">
            <w:pPr>
              <w:pStyle w:val="CellBodyLeft"/>
            </w:pPr>
            <w:r>
              <w:tab/>
              <w:t>reading</w:t>
            </w:r>
          </w:p>
        </w:tc>
        <w:tc>
          <w:tcPr>
            <w:tcW w:w="5850" w:type="dxa"/>
          </w:tcPr>
          <w:p w14:paraId="180A0ED1" w14:textId="77777777" w:rsidR="000B3F17" w:rsidRPr="00E978A5" w:rsidRDefault="000B3F17" w:rsidP="00CE3D09">
            <w:pPr>
              <w:pStyle w:val="CellBodyLeft"/>
            </w:pPr>
            <w:r>
              <w:t>An integer number of sensors that are currently reading tags.</w:t>
            </w:r>
          </w:p>
        </w:tc>
      </w:tr>
      <w:tr w:rsidR="000B3F17" w:rsidRPr="00E978A5" w14:paraId="51169279" w14:textId="77777777" w:rsidTr="00CE3D09">
        <w:tc>
          <w:tcPr>
            <w:tcW w:w="2988" w:type="dxa"/>
          </w:tcPr>
          <w:p w14:paraId="4083568E" w14:textId="77777777" w:rsidR="000B3F17" w:rsidRPr="00E978A5" w:rsidRDefault="000B3F17" w:rsidP="00CE3D09">
            <w:pPr>
              <w:pStyle w:val="CellBodyLeft"/>
            </w:pPr>
            <w:r>
              <w:tab/>
              <w:t>connected</w:t>
            </w:r>
          </w:p>
        </w:tc>
        <w:tc>
          <w:tcPr>
            <w:tcW w:w="5850" w:type="dxa"/>
          </w:tcPr>
          <w:p w14:paraId="099C6D37" w14:textId="77777777" w:rsidR="000B3F17" w:rsidRPr="00E978A5" w:rsidRDefault="000B3F17" w:rsidP="00CE3D09">
            <w:pPr>
              <w:pStyle w:val="CellBodyLeft"/>
            </w:pPr>
            <w:r>
              <w:t>An integer number of sensors that are currently connected to the Gateway.</w:t>
            </w:r>
          </w:p>
        </w:tc>
      </w:tr>
      <w:tr w:rsidR="000B3F17" w:rsidRPr="00E978A5" w14:paraId="031DDD96" w14:textId="77777777" w:rsidTr="00CE3D09">
        <w:tc>
          <w:tcPr>
            <w:tcW w:w="2988" w:type="dxa"/>
          </w:tcPr>
          <w:p w14:paraId="69FE0E56" w14:textId="77777777" w:rsidR="000B3F17" w:rsidRPr="00E978A5" w:rsidRDefault="000B3F17" w:rsidP="00CE3D09">
            <w:pPr>
              <w:pStyle w:val="CellBodyLeft"/>
            </w:pPr>
            <w:r>
              <w:tab/>
              <w:t>disconnected</w:t>
            </w:r>
          </w:p>
        </w:tc>
        <w:tc>
          <w:tcPr>
            <w:tcW w:w="5850" w:type="dxa"/>
          </w:tcPr>
          <w:p w14:paraId="5278E60A" w14:textId="77777777" w:rsidR="000B3F17" w:rsidRPr="00E978A5" w:rsidRDefault="000B3F17" w:rsidP="00CE3D09">
            <w:pPr>
              <w:pStyle w:val="CellBodyLeft"/>
            </w:pPr>
            <w:r>
              <w:t>An integer number of sensors that are no longer connected to the Gateway.</w:t>
            </w:r>
          </w:p>
        </w:tc>
      </w:tr>
    </w:tbl>
    <w:p w14:paraId="2BCA6FB4" w14:textId="77777777" w:rsidR="000B3F17" w:rsidRDefault="000B3F17" w:rsidP="000B3F17"/>
    <w:p w14:paraId="102C0651" w14:textId="77777777" w:rsidR="000B3F17" w:rsidRDefault="000B3F17" w:rsidP="000B3F17">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5FE8BF36" w14:textId="365B1FEC" w:rsidR="007A3999" w:rsidRDefault="007A3999" w:rsidP="007A3999">
      <w:pPr>
        <w:pStyle w:val="Heading4"/>
      </w:pPr>
      <w:bookmarkStart w:id="331" w:name="_Toc10630357"/>
      <w:r>
        <w:lastRenderedPageBreak/>
        <w:t>Sensor Update Software</w:t>
      </w:r>
      <w:bookmarkEnd w:id="331"/>
    </w:p>
    <w:p w14:paraId="7EFC775F" w14:textId="77777777" w:rsidR="007A3999" w:rsidRPr="00AB7AAD" w:rsidRDefault="007A3999" w:rsidP="007A3999">
      <w:pPr>
        <w:pStyle w:val="Heading5"/>
      </w:pPr>
      <w:bookmarkStart w:id="332" w:name="_Toc10630358"/>
      <w:r>
        <w:t>JSON RPC Request</w:t>
      </w:r>
      <w:bookmarkEnd w:id="332"/>
    </w:p>
    <w:p w14:paraId="6276A62C" w14:textId="77777777" w:rsidR="007A3999" w:rsidRDefault="007A3999" w:rsidP="007A3999">
      <w:pPr>
        <w:pStyle w:val="Code"/>
      </w:pPr>
      <w:r w:rsidRPr="00052637">
        <w:rPr>
          <w:color w:val="666666"/>
        </w:rPr>
        <w:t>{  </w:t>
      </w:r>
      <w:r w:rsidRPr="00052637">
        <w:br/>
      </w:r>
      <w:r>
        <w:t xml:space="preserve">  "jsonrpc" : "2.0",</w:t>
      </w:r>
    </w:p>
    <w:p w14:paraId="7CD1CD02" w14:textId="77777777" w:rsidR="007A3999" w:rsidRDefault="007A3999" w:rsidP="007A3999">
      <w:pPr>
        <w:pStyle w:val="Code"/>
      </w:pPr>
      <w:r>
        <w:t xml:space="preserve">  "id" : "26",</w:t>
      </w:r>
    </w:p>
    <w:p w14:paraId="17B2BC91" w14:textId="77777777" w:rsidR="007A3999" w:rsidRDefault="007A3999" w:rsidP="007A3999">
      <w:pPr>
        <w:pStyle w:val="Code"/>
      </w:pPr>
      <w:r>
        <w:t xml:space="preserve">  "method" : "sensor_update_software",</w:t>
      </w:r>
    </w:p>
    <w:p w14:paraId="3EF8BD73" w14:textId="77777777" w:rsidR="007A3999" w:rsidRDefault="007A3999" w:rsidP="007A3999">
      <w:pPr>
        <w:pStyle w:val="Code"/>
      </w:pPr>
      <w:r>
        <w:t xml:space="preserve">  "params" : {</w:t>
      </w:r>
    </w:p>
    <w:p w14:paraId="5EA36525" w14:textId="7A936C4D" w:rsidR="007A3999" w:rsidRDefault="007A3999" w:rsidP="007A3999">
      <w:pPr>
        <w:pStyle w:val="Code"/>
      </w:pPr>
      <w:r>
        <w:t xml:space="preserve">    "device_id" : "RSP-150000"</w:t>
      </w:r>
    </w:p>
    <w:p w14:paraId="35BA1F49" w14:textId="77777777" w:rsidR="007A3999" w:rsidRDefault="007A3999" w:rsidP="007A3999">
      <w:pPr>
        <w:pStyle w:val="Code"/>
      </w:pPr>
      <w:r>
        <w:t xml:space="preserve">  }</w:t>
      </w:r>
    </w:p>
    <w:p w14:paraId="12C5E7CC" w14:textId="404EFDC7" w:rsidR="007A3999" w:rsidRPr="00052637" w:rsidRDefault="007A3999" w:rsidP="007A3999">
      <w:pPr>
        <w:pStyle w:val="Code"/>
      </w:pPr>
      <w:r w:rsidRPr="00052637">
        <w:rPr>
          <w:color w:val="666666"/>
        </w:rPr>
        <w:t>}</w:t>
      </w:r>
    </w:p>
    <w:p w14:paraId="4D5A3F58" w14:textId="77777777" w:rsidR="007A3999" w:rsidRPr="00AC0054" w:rsidRDefault="007A3999" w:rsidP="007A3999">
      <w:pPr>
        <w:pStyle w:val="tableapi"/>
      </w:pPr>
      <w:r w:rsidRPr="0003265C">
        <w:t>Table</w:t>
      </w:r>
      <w:r>
        <w:t xml:space="preserve"> </w:t>
      </w:r>
      <w:r>
        <w:rPr>
          <w:noProof/>
        </w:rPr>
        <w:fldChar w:fldCharType="begin"/>
      </w:r>
      <w:r>
        <w:rPr>
          <w:noProof/>
        </w:rPr>
        <w:instrText xml:space="preserve"> SEQ Table \* ARABIC </w:instrText>
      </w:r>
      <w:r>
        <w:rPr>
          <w:noProof/>
        </w:rPr>
        <w:fldChar w:fldCharType="separate"/>
      </w:r>
      <w:r w:rsidR="00BE02FA">
        <w:rPr>
          <w:noProof/>
        </w:rPr>
        <w:t>42</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7A3999" w:rsidRPr="003049B8" w14:paraId="6C411679" w14:textId="77777777" w:rsidTr="00CE3D09">
        <w:tc>
          <w:tcPr>
            <w:tcW w:w="2988" w:type="dxa"/>
            <w:shd w:val="clear" w:color="auto" w:fill="D9D9D9" w:themeFill="background1" w:themeFillShade="D9"/>
          </w:tcPr>
          <w:p w14:paraId="1A3D02B1" w14:textId="77777777" w:rsidR="007A3999" w:rsidRPr="003049B8" w:rsidRDefault="007A3999" w:rsidP="00CE3D09">
            <w:pPr>
              <w:pStyle w:val="CellHeadingCenter"/>
              <w:spacing w:before="0" w:after="0" w:line="240" w:lineRule="auto"/>
              <w:rPr>
                <w:sz w:val="20"/>
              </w:rPr>
            </w:pPr>
            <w:r w:rsidRPr="003049B8">
              <w:rPr>
                <w:sz w:val="20"/>
              </w:rPr>
              <w:t>Parameter</w:t>
            </w:r>
          </w:p>
        </w:tc>
        <w:tc>
          <w:tcPr>
            <w:tcW w:w="5850" w:type="dxa"/>
            <w:shd w:val="clear" w:color="auto" w:fill="D9D9D9" w:themeFill="background1" w:themeFillShade="D9"/>
          </w:tcPr>
          <w:p w14:paraId="319CED1C" w14:textId="77777777" w:rsidR="007A3999" w:rsidRPr="003049B8" w:rsidRDefault="007A3999" w:rsidP="00CE3D09">
            <w:pPr>
              <w:pStyle w:val="CellHeadingCenter"/>
              <w:spacing w:before="0" w:after="0" w:line="240" w:lineRule="auto"/>
              <w:rPr>
                <w:sz w:val="20"/>
              </w:rPr>
            </w:pPr>
            <w:r w:rsidRPr="003049B8">
              <w:rPr>
                <w:sz w:val="20"/>
              </w:rPr>
              <w:t>Definition</w:t>
            </w:r>
          </w:p>
        </w:tc>
      </w:tr>
      <w:tr w:rsidR="007A3999" w:rsidRPr="00E978A5" w14:paraId="7E018552" w14:textId="77777777" w:rsidTr="00CE3D09">
        <w:tc>
          <w:tcPr>
            <w:tcW w:w="2988" w:type="dxa"/>
          </w:tcPr>
          <w:p w14:paraId="18080EDB" w14:textId="77777777" w:rsidR="007A3999" w:rsidRPr="00E978A5" w:rsidRDefault="007A3999" w:rsidP="00CE3D09">
            <w:pPr>
              <w:pStyle w:val="CellBodyLeft"/>
            </w:pPr>
            <w:r>
              <w:t>device_id</w:t>
            </w:r>
          </w:p>
        </w:tc>
        <w:tc>
          <w:tcPr>
            <w:tcW w:w="5850" w:type="dxa"/>
          </w:tcPr>
          <w:p w14:paraId="082E9472" w14:textId="2C3A3BEF" w:rsidR="007A3999" w:rsidRPr="00E978A5" w:rsidRDefault="007A3999" w:rsidP="00CE3D09">
            <w:pPr>
              <w:pStyle w:val="CellBodyLeft"/>
            </w:pPr>
            <w:r>
              <w:t xml:space="preserve">A string representing the </w:t>
            </w:r>
            <w:r w:rsidR="00A605C7">
              <w:t>device id of the sensor</w:t>
            </w:r>
            <w:r>
              <w:t>.</w:t>
            </w:r>
          </w:p>
        </w:tc>
      </w:tr>
    </w:tbl>
    <w:p w14:paraId="17F76172" w14:textId="77777777" w:rsidR="00A93CA6" w:rsidRDefault="00A93CA6" w:rsidP="00A93CA6">
      <w:pPr>
        <w:rPr>
          <w:rFonts w:ascii="Courier New" w:hAnsi="Courier New" w:cs="Courier New"/>
          <w:color w:val="666666"/>
        </w:rPr>
      </w:pPr>
    </w:p>
    <w:p w14:paraId="422EBEBC" w14:textId="77777777" w:rsidR="007A3999" w:rsidRPr="00AB7AAD" w:rsidRDefault="007A3999" w:rsidP="007A3999">
      <w:pPr>
        <w:pStyle w:val="Heading5"/>
      </w:pPr>
      <w:bookmarkStart w:id="333" w:name="_Toc10630359"/>
      <w:r>
        <w:t>JSON RPC Response</w:t>
      </w:r>
      <w:bookmarkEnd w:id="333"/>
    </w:p>
    <w:p w14:paraId="16581248" w14:textId="26DCD59E" w:rsidR="007A3999" w:rsidRDefault="007A3999" w:rsidP="007A3999">
      <w:pPr>
        <w:pStyle w:val="Code"/>
      </w:pPr>
      <w:r w:rsidRPr="00052637">
        <w:rPr>
          <w:color w:val="666666"/>
        </w:rPr>
        <w:t>{  </w:t>
      </w:r>
      <w:r>
        <w:rPr>
          <w:color w:val="555555"/>
        </w:rPr>
        <w:br/>
        <w:t> </w:t>
      </w:r>
      <w:r w:rsidRPr="00052637">
        <w:rPr>
          <w:color w:val="555555"/>
        </w:rPr>
        <w:t> </w:t>
      </w:r>
      <w:r w:rsidRPr="00052637">
        <w:t>"jsonrpc"</w:t>
      </w:r>
      <w:r w:rsidRPr="00052637">
        <w:rPr>
          <w:color w:val="666666"/>
        </w:rPr>
        <w:t>:</w:t>
      </w:r>
      <w:r w:rsidRPr="00052637">
        <w:rPr>
          <w:color w:val="555555"/>
        </w:rPr>
        <w:t>"2.0"</w:t>
      </w:r>
      <w:r w:rsidRPr="00052637">
        <w:rPr>
          <w:color w:val="666666"/>
        </w:rPr>
        <w:t>,</w:t>
      </w:r>
      <w:r w:rsidRPr="00052637">
        <w:rPr>
          <w:color w:val="555555"/>
        </w:rPr>
        <w:br/>
      </w:r>
      <w:r>
        <w:t xml:space="preserve">  "id" : "26",</w:t>
      </w:r>
    </w:p>
    <w:p w14:paraId="7196D663" w14:textId="029BDE9F" w:rsidR="007A3999" w:rsidRDefault="007A3999" w:rsidP="007A3999">
      <w:pPr>
        <w:pStyle w:val="Code"/>
      </w:pPr>
      <w:r>
        <w:t xml:space="preserve">  "result" : null</w:t>
      </w:r>
    </w:p>
    <w:p w14:paraId="487D48AE" w14:textId="77777777" w:rsidR="007A3999" w:rsidRDefault="007A3999" w:rsidP="007A3999">
      <w:pPr>
        <w:pStyle w:val="Code"/>
        <w:rPr>
          <w:color w:val="666666"/>
        </w:rPr>
      </w:pPr>
      <w:r w:rsidRPr="00052637">
        <w:rPr>
          <w:color w:val="666666"/>
        </w:rPr>
        <w:t>}</w:t>
      </w:r>
    </w:p>
    <w:p w14:paraId="095A137B" w14:textId="75FD87D3" w:rsidR="007A3999" w:rsidRDefault="007A3999" w:rsidP="007A3999">
      <w:pPr>
        <w:rPr>
          <w:rFonts w:ascii="Courier New" w:hAnsi="Courier New" w:cs="Courier New"/>
          <w:color w:val="666666"/>
        </w:rPr>
      </w:pPr>
    </w:p>
    <w:p w14:paraId="1A50A3DD" w14:textId="77777777" w:rsidR="00A93CA6" w:rsidRDefault="00A93CA6" w:rsidP="007A3999">
      <w:pPr>
        <w:rPr>
          <w:rFonts w:ascii="Courier New" w:hAnsi="Courier New" w:cs="Courier New"/>
          <w:color w:val="666666"/>
        </w:rPr>
      </w:pPr>
    </w:p>
    <w:p w14:paraId="51549B5D" w14:textId="5A3FB5D0" w:rsidR="00964FFA" w:rsidRDefault="00964FFA">
      <w:pPr>
        <w:rPr>
          <w:rFonts w:eastAsiaTheme="majorEastAsia" w:cstheme="majorBidi"/>
          <w:b/>
          <w:bCs/>
          <w:i/>
          <w:iCs/>
          <w:color w:val="4F81BD" w:themeColor="accent1"/>
        </w:rPr>
      </w:pPr>
    </w:p>
    <w:p w14:paraId="6ACC3D95" w14:textId="4B5685B7" w:rsidR="007B75CC" w:rsidRDefault="007B75CC">
      <w:pPr>
        <w:rPr>
          <w:rFonts w:eastAsiaTheme="majorEastAsia" w:cstheme="majorBidi"/>
          <w:b/>
          <w:bCs/>
          <w:i/>
          <w:iCs/>
          <w:color w:val="4F81BD" w:themeColor="accent1"/>
        </w:rPr>
      </w:pPr>
      <w:r>
        <w:rPr>
          <w:rFonts w:eastAsiaTheme="majorEastAsia" w:cstheme="majorBidi"/>
          <w:b/>
          <w:bCs/>
          <w:i/>
          <w:iCs/>
          <w:color w:val="4F81BD" w:themeColor="accent1"/>
        </w:rPr>
        <w:br w:type="page"/>
      </w:r>
    </w:p>
    <w:p w14:paraId="1C7B68F2" w14:textId="0243FC9B" w:rsidR="00297B33" w:rsidRDefault="00297B33" w:rsidP="00297B33">
      <w:pPr>
        <w:pStyle w:val="Heading4"/>
      </w:pPr>
      <w:bookmarkStart w:id="334" w:name="_Toc10630360"/>
      <w:r>
        <w:lastRenderedPageBreak/>
        <w:t>Upstream Get MQTT Status</w:t>
      </w:r>
      <w:bookmarkEnd w:id="334"/>
    </w:p>
    <w:p w14:paraId="4575CAB4" w14:textId="77777777" w:rsidR="00297B33" w:rsidRPr="00AB7AAD" w:rsidRDefault="00297B33" w:rsidP="00297B33">
      <w:pPr>
        <w:pStyle w:val="Heading5"/>
      </w:pPr>
      <w:bookmarkStart w:id="335" w:name="_Toc10630361"/>
      <w:r>
        <w:t>JSON RPC Request</w:t>
      </w:r>
      <w:bookmarkEnd w:id="335"/>
    </w:p>
    <w:p w14:paraId="52EE3D79" w14:textId="77777777" w:rsidR="00297B33" w:rsidRDefault="00297B33" w:rsidP="00297B33">
      <w:pPr>
        <w:pStyle w:val="Code"/>
      </w:pPr>
      <w:r>
        <w:t>{</w:t>
      </w:r>
    </w:p>
    <w:p w14:paraId="18B91BE2" w14:textId="77777777" w:rsidR="00297B33" w:rsidRDefault="00297B33" w:rsidP="00297B33">
      <w:pPr>
        <w:pStyle w:val="Code"/>
      </w:pPr>
      <w:r>
        <w:t xml:space="preserve">  "jsonrpc" : "2.0",</w:t>
      </w:r>
    </w:p>
    <w:p w14:paraId="106F672D" w14:textId="5CEFB250" w:rsidR="00297B33" w:rsidRDefault="00297B33" w:rsidP="00297B33">
      <w:pPr>
        <w:pStyle w:val="Code"/>
      </w:pPr>
      <w:r>
        <w:t xml:space="preserve">  "id" : "8",</w:t>
      </w:r>
    </w:p>
    <w:p w14:paraId="1CD5D40F" w14:textId="28F33CAE" w:rsidR="00297B33" w:rsidRDefault="00297B33" w:rsidP="00297B33">
      <w:pPr>
        <w:pStyle w:val="Code"/>
      </w:pPr>
      <w:r>
        <w:t xml:space="preserve">  "method" : "uptream_get_mqtt_status"</w:t>
      </w:r>
    </w:p>
    <w:p w14:paraId="52350B74" w14:textId="77777777" w:rsidR="00297B33" w:rsidRPr="00257D8A" w:rsidRDefault="00297B33" w:rsidP="00297B33">
      <w:pPr>
        <w:pStyle w:val="Code"/>
      </w:pPr>
      <w:r>
        <w:t>}</w:t>
      </w:r>
    </w:p>
    <w:p w14:paraId="58055055" w14:textId="77777777" w:rsidR="00297B33" w:rsidRPr="009C22F6" w:rsidRDefault="00297B33" w:rsidP="00297B33">
      <w:pPr>
        <w:pStyle w:val="Heading5"/>
      </w:pPr>
      <w:bookmarkStart w:id="336" w:name="_Toc10630362"/>
      <w:r>
        <w:t>JSON RPC Response</w:t>
      </w:r>
      <w:bookmarkEnd w:id="336"/>
    </w:p>
    <w:p w14:paraId="5EE7BBFF" w14:textId="77777777" w:rsidR="00297B33" w:rsidRPr="008F77F5" w:rsidRDefault="00297B33" w:rsidP="00297B33">
      <w:pPr>
        <w:pStyle w:val="Code"/>
        <w:rPr>
          <w:color w:val="555555"/>
        </w:rPr>
      </w:pPr>
      <w:r w:rsidRPr="008F77F5">
        <w:rPr>
          <w:color w:val="555555"/>
        </w:rPr>
        <w:t>{</w:t>
      </w:r>
    </w:p>
    <w:p w14:paraId="77A8398B" w14:textId="77777777" w:rsidR="00297B33" w:rsidRPr="00297B33" w:rsidRDefault="00297B33" w:rsidP="00297B33">
      <w:pPr>
        <w:pStyle w:val="Code"/>
        <w:rPr>
          <w:color w:val="555555"/>
        </w:rPr>
      </w:pPr>
      <w:r w:rsidRPr="00297B33">
        <w:rPr>
          <w:color w:val="555555"/>
        </w:rPr>
        <w:t xml:space="preserve">  "jsonrpc" : "2.0",</w:t>
      </w:r>
    </w:p>
    <w:p w14:paraId="0BB48714" w14:textId="77777777" w:rsidR="00297B33" w:rsidRPr="00297B33" w:rsidRDefault="00297B33" w:rsidP="00297B33">
      <w:pPr>
        <w:pStyle w:val="Code"/>
        <w:rPr>
          <w:color w:val="555555"/>
        </w:rPr>
      </w:pPr>
      <w:r w:rsidRPr="00297B33">
        <w:rPr>
          <w:color w:val="555555"/>
        </w:rPr>
        <w:t xml:space="preserve">  "id" : "8",</w:t>
      </w:r>
    </w:p>
    <w:p w14:paraId="27AECE3A" w14:textId="77777777" w:rsidR="00297B33" w:rsidRPr="00297B33" w:rsidRDefault="00297B33" w:rsidP="00297B33">
      <w:pPr>
        <w:pStyle w:val="Code"/>
        <w:rPr>
          <w:color w:val="555555"/>
        </w:rPr>
      </w:pPr>
      <w:r w:rsidRPr="00297B33">
        <w:rPr>
          <w:color w:val="555555"/>
        </w:rPr>
        <w:t xml:space="preserve">  "result" : {</w:t>
      </w:r>
    </w:p>
    <w:p w14:paraId="782A573E" w14:textId="77777777" w:rsidR="00297B33" w:rsidRPr="00297B33" w:rsidRDefault="00297B33" w:rsidP="00297B33">
      <w:pPr>
        <w:pStyle w:val="Code"/>
        <w:rPr>
          <w:color w:val="555555"/>
        </w:rPr>
      </w:pPr>
      <w:r w:rsidRPr="00297B33">
        <w:rPr>
          <w:color w:val="555555"/>
        </w:rPr>
        <w:t xml:space="preserve">    "connection_state" : "DISCONNECTED",</w:t>
      </w:r>
    </w:p>
    <w:p w14:paraId="0B61CD01" w14:textId="77777777" w:rsidR="00297B33" w:rsidRPr="00297B33" w:rsidRDefault="00297B33" w:rsidP="00297B33">
      <w:pPr>
        <w:pStyle w:val="Code"/>
        <w:rPr>
          <w:color w:val="555555"/>
        </w:rPr>
      </w:pPr>
      <w:r w:rsidRPr="00297B33">
        <w:rPr>
          <w:color w:val="555555"/>
        </w:rPr>
        <w:t xml:space="preserve">    "broker_uri" : "tcp://debian-vbox.local:1883",</w:t>
      </w:r>
    </w:p>
    <w:p w14:paraId="42024CFF" w14:textId="5F1D0FAF" w:rsidR="00297B33" w:rsidRPr="00297B33" w:rsidRDefault="00297B33" w:rsidP="00297B33">
      <w:pPr>
        <w:pStyle w:val="Code"/>
        <w:rPr>
          <w:color w:val="555555"/>
        </w:rPr>
      </w:pPr>
      <w:r w:rsidRPr="00297B33">
        <w:rPr>
          <w:color w:val="555555"/>
        </w:rPr>
        <w:t xml:space="preserve">    "subscribes" : [</w:t>
      </w:r>
      <w:r w:rsidR="00F44BED">
        <w:rPr>
          <w:color w:val="555555"/>
        </w:rPr>
        <w:t>"rfid/gw/command"</w:t>
      </w:r>
      <w:r w:rsidRPr="00297B33">
        <w:rPr>
          <w:color w:val="555555"/>
        </w:rPr>
        <w:t>],</w:t>
      </w:r>
    </w:p>
    <w:p w14:paraId="6D509DDD" w14:textId="1A26899C" w:rsidR="00297B33" w:rsidRPr="00297B33" w:rsidRDefault="00297B33" w:rsidP="00297B33">
      <w:pPr>
        <w:pStyle w:val="Code"/>
        <w:rPr>
          <w:color w:val="555555"/>
        </w:rPr>
      </w:pPr>
      <w:r w:rsidRPr="00297B33">
        <w:rPr>
          <w:color w:val="555555"/>
        </w:rPr>
        <w:t xml:space="preserve">    "p</w:t>
      </w:r>
      <w:r w:rsidR="00F44BED">
        <w:rPr>
          <w:color w:val="555555"/>
        </w:rPr>
        <w:t>ublishes" : [</w:t>
      </w:r>
      <w:r>
        <w:rPr>
          <w:color w:val="555555"/>
        </w:rPr>
        <w:t>"rfid/gw/alerts","rfid/gw/events","rfid/gw/response",</w:t>
      </w:r>
      <w:r w:rsidRPr="00297B33">
        <w:rPr>
          <w:color w:val="555555"/>
        </w:rPr>
        <w:t>"rfid/gw/notification" ]</w:t>
      </w:r>
    </w:p>
    <w:p w14:paraId="7DAEC441" w14:textId="77777777" w:rsidR="00297B33" w:rsidRDefault="00297B33" w:rsidP="00297B33">
      <w:pPr>
        <w:pStyle w:val="Code"/>
        <w:rPr>
          <w:color w:val="555555"/>
        </w:rPr>
      </w:pPr>
      <w:r w:rsidRPr="00297B33">
        <w:rPr>
          <w:color w:val="555555"/>
        </w:rPr>
        <w:t xml:space="preserve">  }</w:t>
      </w:r>
    </w:p>
    <w:p w14:paraId="7F0E738F" w14:textId="34ABEB00" w:rsidR="00297B33" w:rsidRPr="009C22F6" w:rsidRDefault="00297B33" w:rsidP="00297B33">
      <w:pPr>
        <w:pStyle w:val="Code"/>
      </w:pPr>
      <w:r w:rsidRPr="009C22F6">
        <w:rPr>
          <w:color w:val="666666"/>
        </w:rPr>
        <w:t>}</w:t>
      </w:r>
    </w:p>
    <w:p w14:paraId="687428DC" w14:textId="77777777" w:rsidR="00297B33" w:rsidRDefault="00297B33" w:rsidP="00297B33"/>
    <w:p w14:paraId="4B508020" w14:textId="77777777" w:rsidR="00297B33" w:rsidRPr="00F7124B" w:rsidRDefault="00297B33" w:rsidP="00297B33">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43</w:t>
      </w:r>
      <w:r>
        <w:rPr>
          <w:noProof/>
        </w:rPr>
        <w:fldChar w:fldCharType="end"/>
      </w:r>
      <w:r>
        <w:t xml:space="preserve"> MQTT Status Parameters</w:t>
      </w:r>
    </w:p>
    <w:tbl>
      <w:tblPr>
        <w:tblStyle w:val="TableGrid"/>
        <w:tblW w:w="8838" w:type="dxa"/>
        <w:tblLayout w:type="fixed"/>
        <w:tblLook w:val="04A0" w:firstRow="1" w:lastRow="0" w:firstColumn="1" w:lastColumn="0" w:noHBand="0" w:noVBand="1"/>
      </w:tblPr>
      <w:tblGrid>
        <w:gridCol w:w="2988"/>
        <w:gridCol w:w="5850"/>
      </w:tblGrid>
      <w:tr w:rsidR="00297B33" w:rsidRPr="00E978A5" w14:paraId="4D38BC3A" w14:textId="77777777" w:rsidTr="00CE3D09">
        <w:tc>
          <w:tcPr>
            <w:tcW w:w="2988" w:type="dxa"/>
            <w:shd w:val="clear" w:color="auto" w:fill="D9D9D9" w:themeFill="background1" w:themeFillShade="D9"/>
          </w:tcPr>
          <w:p w14:paraId="6A501D4B" w14:textId="77777777" w:rsidR="00297B33" w:rsidRPr="00E978A5" w:rsidRDefault="00297B33"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1E80C600" w14:textId="77777777" w:rsidR="00297B33" w:rsidRPr="00E978A5" w:rsidRDefault="00297B33" w:rsidP="00CE3D09">
            <w:pPr>
              <w:pStyle w:val="CellHeadingCenter"/>
              <w:spacing w:before="0" w:after="0" w:line="240" w:lineRule="auto"/>
              <w:rPr>
                <w:sz w:val="20"/>
              </w:rPr>
            </w:pPr>
            <w:r w:rsidRPr="00E978A5">
              <w:rPr>
                <w:sz w:val="20"/>
              </w:rPr>
              <w:t>Definition</w:t>
            </w:r>
          </w:p>
        </w:tc>
      </w:tr>
      <w:tr w:rsidR="00297B33" w:rsidRPr="00E978A5" w14:paraId="7F698B5E" w14:textId="77777777" w:rsidTr="00CE3D09">
        <w:tc>
          <w:tcPr>
            <w:tcW w:w="2988" w:type="dxa"/>
          </w:tcPr>
          <w:p w14:paraId="1499C8D3" w14:textId="77777777" w:rsidR="00297B33" w:rsidRPr="00E978A5" w:rsidRDefault="00297B33" w:rsidP="00CE3D09">
            <w:pPr>
              <w:pStyle w:val="CellBodyLeft"/>
            </w:pPr>
            <w:r>
              <w:t>result</w:t>
            </w:r>
          </w:p>
        </w:tc>
        <w:tc>
          <w:tcPr>
            <w:tcW w:w="5850" w:type="dxa"/>
          </w:tcPr>
          <w:p w14:paraId="6ABA12A1" w14:textId="77777777" w:rsidR="00297B33" w:rsidRPr="00E978A5" w:rsidRDefault="00297B33" w:rsidP="00CE3D09">
            <w:pPr>
              <w:pStyle w:val="CellBodyLeft"/>
            </w:pPr>
            <w:r>
              <w:t>The MQTT information summary object (see below).</w:t>
            </w:r>
          </w:p>
        </w:tc>
      </w:tr>
      <w:tr w:rsidR="00297B33" w:rsidRPr="00E978A5" w14:paraId="1D4637F7" w14:textId="77777777" w:rsidTr="00CE3D09">
        <w:tc>
          <w:tcPr>
            <w:tcW w:w="2988" w:type="dxa"/>
          </w:tcPr>
          <w:p w14:paraId="0F149009" w14:textId="77777777" w:rsidR="00297B33" w:rsidRPr="00E978A5" w:rsidRDefault="00297B33" w:rsidP="00CE3D09">
            <w:pPr>
              <w:pStyle w:val="CellBodyLeft"/>
            </w:pPr>
            <w:r>
              <w:tab/>
              <w:t>connection_state</w:t>
            </w:r>
          </w:p>
        </w:tc>
        <w:tc>
          <w:tcPr>
            <w:tcW w:w="5850" w:type="dxa"/>
          </w:tcPr>
          <w:p w14:paraId="22E6588D" w14:textId="77777777" w:rsidR="00297B33" w:rsidRDefault="00297B33" w:rsidP="00CE3D09">
            <w:pPr>
              <w:pStyle w:val="CellBodyLeft"/>
            </w:pPr>
            <w:r>
              <w:t>The state of the upstream MQTT connection.</w:t>
            </w:r>
          </w:p>
          <w:p w14:paraId="79DFE44C" w14:textId="77777777" w:rsidR="00297B33" w:rsidRPr="00E978A5" w:rsidRDefault="00297B33" w:rsidP="00CE3D09">
            <w:pPr>
              <w:pStyle w:val="CellBodyLeft"/>
            </w:pPr>
            <w:r>
              <w:t xml:space="preserve">Valid values are: </w:t>
            </w:r>
            <w:r w:rsidRPr="00885694">
              <w:t>DISCONNECTED, CONNECTED</w:t>
            </w:r>
          </w:p>
        </w:tc>
      </w:tr>
      <w:tr w:rsidR="00297B33" w:rsidRPr="00E978A5" w14:paraId="7975DCF5" w14:textId="77777777" w:rsidTr="00CE3D09">
        <w:tc>
          <w:tcPr>
            <w:tcW w:w="2988" w:type="dxa"/>
          </w:tcPr>
          <w:p w14:paraId="29DDB80D" w14:textId="77777777" w:rsidR="00297B33" w:rsidRPr="00E978A5" w:rsidRDefault="00297B33" w:rsidP="00CE3D09">
            <w:pPr>
              <w:pStyle w:val="CellBodyLeft"/>
            </w:pPr>
            <w:r>
              <w:tab/>
              <w:t>broker_uri</w:t>
            </w:r>
          </w:p>
        </w:tc>
        <w:tc>
          <w:tcPr>
            <w:tcW w:w="5850" w:type="dxa"/>
          </w:tcPr>
          <w:p w14:paraId="39EAA2D7" w14:textId="77777777" w:rsidR="00297B33" w:rsidRPr="00E978A5" w:rsidRDefault="00297B33" w:rsidP="00CE3D09">
            <w:pPr>
              <w:pStyle w:val="CellBodyLeft"/>
            </w:pPr>
            <w:r w:rsidRPr="00885694">
              <w:t>The URI cont</w:t>
            </w:r>
            <w:r>
              <w:t>aining the protocol, address/</w:t>
            </w:r>
            <w:r w:rsidRPr="00885694">
              <w:t>hostname and port of the</w:t>
            </w:r>
            <w:r>
              <w:t xml:space="preserve"> Downstream</w:t>
            </w:r>
            <w:r w:rsidRPr="00885694">
              <w:t xml:space="preserve"> MQTT broker</w:t>
            </w:r>
          </w:p>
        </w:tc>
      </w:tr>
      <w:tr w:rsidR="00297B33" w:rsidRPr="00E978A5" w14:paraId="12ACFE85" w14:textId="77777777" w:rsidTr="00CE3D09">
        <w:tc>
          <w:tcPr>
            <w:tcW w:w="2988" w:type="dxa"/>
          </w:tcPr>
          <w:p w14:paraId="39AA8E74" w14:textId="77777777" w:rsidR="00297B33" w:rsidRPr="00E978A5" w:rsidRDefault="00297B33" w:rsidP="00CE3D09">
            <w:pPr>
              <w:pStyle w:val="CellBodyLeft"/>
            </w:pPr>
            <w:r>
              <w:tab/>
              <w:t>subscribes</w:t>
            </w:r>
          </w:p>
        </w:tc>
        <w:tc>
          <w:tcPr>
            <w:tcW w:w="5850" w:type="dxa"/>
          </w:tcPr>
          <w:p w14:paraId="5F27BDE6" w14:textId="77777777" w:rsidR="00297B33" w:rsidRPr="00E978A5" w:rsidRDefault="00297B33" w:rsidP="00CE3D09">
            <w:pPr>
              <w:pStyle w:val="CellBodyLeft"/>
            </w:pPr>
            <w:r>
              <w:t>A list of strings representing the list of MQTT topics currently subscribed to.</w:t>
            </w:r>
          </w:p>
        </w:tc>
      </w:tr>
      <w:tr w:rsidR="00297B33" w:rsidRPr="00E978A5" w14:paraId="29D142BA" w14:textId="77777777" w:rsidTr="00CE3D09">
        <w:tc>
          <w:tcPr>
            <w:tcW w:w="2988" w:type="dxa"/>
          </w:tcPr>
          <w:p w14:paraId="11ACDF41" w14:textId="77777777" w:rsidR="00297B33" w:rsidRDefault="00297B33" w:rsidP="00CE3D09">
            <w:pPr>
              <w:pStyle w:val="CellBodyLeft"/>
            </w:pPr>
            <w:r>
              <w:tab/>
              <w:t>publishes</w:t>
            </w:r>
          </w:p>
        </w:tc>
        <w:tc>
          <w:tcPr>
            <w:tcW w:w="5850" w:type="dxa"/>
          </w:tcPr>
          <w:p w14:paraId="2FFD772A" w14:textId="77777777" w:rsidR="00297B33" w:rsidRPr="00E978A5" w:rsidRDefault="00297B33" w:rsidP="00CE3D09">
            <w:pPr>
              <w:pStyle w:val="CellBodyLeft"/>
            </w:pPr>
            <w:r>
              <w:t>A list of strings representing the list of MQTT topics currently publishing to.</w:t>
            </w:r>
          </w:p>
        </w:tc>
      </w:tr>
    </w:tbl>
    <w:p w14:paraId="5BF9A373" w14:textId="77777777" w:rsidR="00297B33" w:rsidRDefault="00297B33" w:rsidP="00297B33"/>
    <w:p w14:paraId="1300505E" w14:textId="77777777" w:rsidR="00297B33" w:rsidRDefault="00297B33" w:rsidP="00297B33">
      <w:pPr>
        <w:rPr>
          <w:rFonts w:eastAsiaTheme="majorEastAsia" w:cstheme="majorBidi"/>
          <w:b/>
          <w:bCs/>
          <w:i/>
          <w:iCs/>
          <w:color w:val="4F81BD" w:themeColor="accent1"/>
        </w:rPr>
      </w:pPr>
      <w:r>
        <w:br w:type="page"/>
      </w:r>
    </w:p>
    <w:p w14:paraId="077AE868" w14:textId="027ADE6B" w:rsidR="0087087C" w:rsidRDefault="0087087C" w:rsidP="0087087C">
      <w:pPr>
        <w:pStyle w:val="Heading4"/>
      </w:pPr>
      <w:bookmarkStart w:id="337" w:name="_Toc10630363"/>
      <w:r>
        <w:lastRenderedPageBreak/>
        <w:t>Upstream MQTT Status</w:t>
      </w:r>
      <w:bookmarkEnd w:id="337"/>
    </w:p>
    <w:p w14:paraId="7D4AB139" w14:textId="6D2D8679" w:rsidR="0087087C" w:rsidRPr="009C22F6" w:rsidRDefault="0087087C" w:rsidP="0087087C">
      <w:pPr>
        <w:pStyle w:val="Heading5"/>
      </w:pPr>
      <w:bookmarkStart w:id="338" w:name="_Toc10630364"/>
      <w:r>
        <w:t>JSON RPC Notification</w:t>
      </w:r>
      <w:bookmarkEnd w:id="338"/>
    </w:p>
    <w:p w14:paraId="357DD00B" w14:textId="77777777" w:rsidR="0087087C" w:rsidRPr="008F77F5" w:rsidRDefault="0087087C" w:rsidP="0087087C">
      <w:pPr>
        <w:pStyle w:val="Code"/>
        <w:rPr>
          <w:color w:val="555555"/>
        </w:rPr>
      </w:pPr>
      <w:r w:rsidRPr="008F77F5">
        <w:rPr>
          <w:color w:val="555555"/>
        </w:rPr>
        <w:t>{</w:t>
      </w:r>
    </w:p>
    <w:p w14:paraId="36A3050C" w14:textId="77777777" w:rsidR="0087087C" w:rsidRPr="00297B33" w:rsidRDefault="0087087C" w:rsidP="0087087C">
      <w:pPr>
        <w:pStyle w:val="Code"/>
        <w:rPr>
          <w:color w:val="555555"/>
        </w:rPr>
      </w:pPr>
      <w:r w:rsidRPr="00297B33">
        <w:rPr>
          <w:color w:val="555555"/>
        </w:rPr>
        <w:t xml:space="preserve">  "jsonrpc" : "2.0",</w:t>
      </w:r>
    </w:p>
    <w:p w14:paraId="67B3F297" w14:textId="58BF0B84" w:rsidR="00E26BD2" w:rsidRDefault="00E26BD2" w:rsidP="00E26BD2">
      <w:pPr>
        <w:pStyle w:val="Code"/>
      </w:pPr>
      <w:r>
        <w:t xml:space="preserve">  "method" : "uptream_mqtt_status"</w:t>
      </w:r>
    </w:p>
    <w:p w14:paraId="159B69A5" w14:textId="438E651D" w:rsidR="0087087C" w:rsidRPr="00297B33" w:rsidRDefault="0087087C" w:rsidP="0087087C">
      <w:pPr>
        <w:pStyle w:val="Code"/>
        <w:rPr>
          <w:color w:val="555555"/>
        </w:rPr>
      </w:pPr>
      <w:r w:rsidRPr="00297B33">
        <w:rPr>
          <w:color w:val="555555"/>
        </w:rPr>
        <w:t xml:space="preserve">  "</w:t>
      </w:r>
      <w:r>
        <w:rPr>
          <w:color w:val="555555"/>
        </w:rPr>
        <w:t>params</w:t>
      </w:r>
      <w:r w:rsidRPr="00297B33">
        <w:rPr>
          <w:color w:val="555555"/>
        </w:rPr>
        <w:t>" : {</w:t>
      </w:r>
    </w:p>
    <w:p w14:paraId="06309D96" w14:textId="77777777" w:rsidR="0087087C" w:rsidRPr="00297B33" w:rsidRDefault="0087087C" w:rsidP="0087087C">
      <w:pPr>
        <w:pStyle w:val="Code"/>
        <w:rPr>
          <w:color w:val="555555"/>
        </w:rPr>
      </w:pPr>
      <w:r w:rsidRPr="00297B33">
        <w:rPr>
          <w:color w:val="555555"/>
        </w:rPr>
        <w:t xml:space="preserve">    "connection_state" : "DISCONNECTED",</w:t>
      </w:r>
    </w:p>
    <w:p w14:paraId="121A3147" w14:textId="77777777" w:rsidR="0087087C" w:rsidRPr="00297B33" w:rsidRDefault="0087087C" w:rsidP="0087087C">
      <w:pPr>
        <w:pStyle w:val="Code"/>
        <w:rPr>
          <w:color w:val="555555"/>
        </w:rPr>
      </w:pPr>
      <w:r w:rsidRPr="00297B33">
        <w:rPr>
          <w:color w:val="555555"/>
        </w:rPr>
        <w:t xml:space="preserve">    "broker_uri" : "tcp://debian-vbox.local:1883",</w:t>
      </w:r>
    </w:p>
    <w:p w14:paraId="11E12399" w14:textId="4011A8C3" w:rsidR="0087087C" w:rsidRPr="00297B33" w:rsidRDefault="00F44BED" w:rsidP="0087087C">
      <w:pPr>
        <w:pStyle w:val="Code"/>
        <w:rPr>
          <w:color w:val="555555"/>
        </w:rPr>
      </w:pPr>
      <w:r>
        <w:rPr>
          <w:color w:val="555555"/>
        </w:rPr>
        <w:t xml:space="preserve">    "subscribes" : ["rfid/gw/command"</w:t>
      </w:r>
      <w:r w:rsidR="0087087C" w:rsidRPr="00297B33">
        <w:rPr>
          <w:color w:val="555555"/>
        </w:rPr>
        <w:t>],</w:t>
      </w:r>
    </w:p>
    <w:p w14:paraId="051F5DE8" w14:textId="18958959" w:rsidR="0087087C" w:rsidRPr="00297B33" w:rsidRDefault="0087087C" w:rsidP="0087087C">
      <w:pPr>
        <w:pStyle w:val="Code"/>
        <w:rPr>
          <w:color w:val="555555"/>
        </w:rPr>
      </w:pPr>
      <w:r w:rsidRPr="00297B33">
        <w:rPr>
          <w:color w:val="555555"/>
        </w:rPr>
        <w:t xml:space="preserve">    "p</w:t>
      </w:r>
      <w:r>
        <w:rPr>
          <w:color w:val="555555"/>
        </w:rPr>
        <w:t>ublishes" : ["rfid/gw/alerts","rfid/gw/events","rfid/gw/response",</w:t>
      </w:r>
      <w:r w:rsidR="00F44BED">
        <w:rPr>
          <w:color w:val="555555"/>
        </w:rPr>
        <w:t>"rfid/gw/notification"</w:t>
      </w:r>
      <w:r w:rsidRPr="00297B33">
        <w:rPr>
          <w:color w:val="555555"/>
        </w:rPr>
        <w:t>]</w:t>
      </w:r>
    </w:p>
    <w:p w14:paraId="1F623F09" w14:textId="77777777" w:rsidR="0087087C" w:rsidRDefault="0087087C" w:rsidP="0087087C">
      <w:pPr>
        <w:pStyle w:val="Code"/>
        <w:rPr>
          <w:color w:val="555555"/>
        </w:rPr>
      </w:pPr>
      <w:r w:rsidRPr="00297B33">
        <w:rPr>
          <w:color w:val="555555"/>
        </w:rPr>
        <w:t xml:space="preserve">  }</w:t>
      </w:r>
    </w:p>
    <w:p w14:paraId="17190720" w14:textId="77777777" w:rsidR="0087087C" w:rsidRPr="009C22F6" w:rsidRDefault="0087087C" w:rsidP="0087087C">
      <w:pPr>
        <w:pStyle w:val="Code"/>
      </w:pPr>
      <w:r w:rsidRPr="009C22F6">
        <w:rPr>
          <w:color w:val="666666"/>
        </w:rPr>
        <w:t>}</w:t>
      </w:r>
    </w:p>
    <w:p w14:paraId="36331BB6" w14:textId="77777777" w:rsidR="0087087C" w:rsidRDefault="0087087C" w:rsidP="0087087C"/>
    <w:p w14:paraId="61BADAB9" w14:textId="77777777" w:rsidR="0087087C" w:rsidRPr="00F7124B" w:rsidRDefault="0087087C" w:rsidP="0087087C">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44</w:t>
      </w:r>
      <w:r>
        <w:rPr>
          <w:noProof/>
        </w:rPr>
        <w:fldChar w:fldCharType="end"/>
      </w:r>
      <w:r>
        <w:t xml:space="preserve"> MQTT Status Parameters</w:t>
      </w:r>
    </w:p>
    <w:tbl>
      <w:tblPr>
        <w:tblStyle w:val="TableGrid"/>
        <w:tblW w:w="8838" w:type="dxa"/>
        <w:tblLayout w:type="fixed"/>
        <w:tblLook w:val="04A0" w:firstRow="1" w:lastRow="0" w:firstColumn="1" w:lastColumn="0" w:noHBand="0" w:noVBand="1"/>
      </w:tblPr>
      <w:tblGrid>
        <w:gridCol w:w="2988"/>
        <w:gridCol w:w="5850"/>
      </w:tblGrid>
      <w:tr w:rsidR="0087087C" w:rsidRPr="00E978A5" w14:paraId="3EF5B7A4" w14:textId="77777777" w:rsidTr="00CE3D09">
        <w:tc>
          <w:tcPr>
            <w:tcW w:w="2988" w:type="dxa"/>
            <w:shd w:val="clear" w:color="auto" w:fill="D9D9D9" w:themeFill="background1" w:themeFillShade="D9"/>
          </w:tcPr>
          <w:p w14:paraId="5865E198" w14:textId="77777777" w:rsidR="0087087C" w:rsidRPr="00E978A5" w:rsidRDefault="0087087C" w:rsidP="00CE3D09">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578C5DC2" w14:textId="77777777" w:rsidR="0087087C" w:rsidRPr="00E978A5" w:rsidRDefault="0087087C" w:rsidP="00CE3D09">
            <w:pPr>
              <w:pStyle w:val="CellHeadingCenter"/>
              <w:spacing w:before="0" w:after="0" w:line="240" w:lineRule="auto"/>
              <w:rPr>
                <w:sz w:val="20"/>
              </w:rPr>
            </w:pPr>
            <w:r w:rsidRPr="00E978A5">
              <w:rPr>
                <w:sz w:val="20"/>
              </w:rPr>
              <w:t>Definition</w:t>
            </w:r>
          </w:p>
        </w:tc>
      </w:tr>
      <w:tr w:rsidR="0087087C" w:rsidRPr="00E978A5" w14:paraId="2AA1C478" w14:textId="77777777" w:rsidTr="00CE3D09">
        <w:tc>
          <w:tcPr>
            <w:tcW w:w="2988" w:type="dxa"/>
          </w:tcPr>
          <w:p w14:paraId="7392D216" w14:textId="490A2B9C" w:rsidR="0087087C" w:rsidRPr="00E978A5" w:rsidRDefault="0087087C" w:rsidP="00CE3D09">
            <w:pPr>
              <w:pStyle w:val="CellBodyLeft"/>
            </w:pPr>
            <w:r>
              <w:t>params</w:t>
            </w:r>
          </w:p>
        </w:tc>
        <w:tc>
          <w:tcPr>
            <w:tcW w:w="5850" w:type="dxa"/>
          </w:tcPr>
          <w:p w14:paraId="62928915" w14:textId="77777777" w:rsidR="0087087C" w:rsidRPr="00E978A5" w:rsidRDefault="0087087C" w:rsidP="00CE3D09">
            <w:pPr>
              <w:pStyle w:val="CellBodyLeft"/>
            </w:pPr>
            <w:r>
              <w:t>The MQTT information summary object (see below).</w:t>
            </w:r>
          </w:p>
        </w:tc>
      </w:tr>
      <w:tr w:rsidR="0087087C" w:rsidRPr="00E978A5" w14:paraId="0F71FCAB" w14:textId="77777777" w:rsidTr="00CE3D09">
        <w:tc>
          <w:tcPr>
            <w:tcW w:w="2988" w:type="dxa"/>
          </w:tcPr>
          <w:p w14:paraId="1AFB0145" w14:textId="77777777" w:rsidR="0087087C" w:rsidRPr="00E978A5" w:rsidRDefault="0087087C" w:rsidP="00CE3D09">
            <w:pPr>
              <w:pStyle w:val="CellBodyLeft"/>
            </w:pPr>
            <w:r>
              <w:tab/>
              <w:t>connection_state</w:t>
            </w:r>
          </w:p>
        </w:tc>
        <w:tc>
          <w:tcPr>
            <w:tcW w:w="5850" w:type="dxa"/>
          </w:tcPr>
          <w:p w14:paraId="2A6C6718" w14:textId="77777777" w:rsidR="0087087C" w:rsidRDefault="0087087C" w:rsidP="00CE3D09">
            <w:pPr>
              <w:pStyle w:val="CellBodyLeft"/>
            </w:pPr>
            <w:r>
              <w:t>The state of the upstream MQTT connection.</w:t>
            </w:r>
          </w:p>
          <w:p w14:paraId="1BBBD1F2" w14:textId="77777777" w:rsidR="0087087C" w:rsidRPr="00E978A5" w:rsidRDefault="0087087C" w:rsidP="00CE3D09">
            <w:pPr>
              <w:pStyle w:val="CellBodyLeft"/>
            </w:pPr>
            <w:r>
              <w:t xml:space="preserve">Valid values are: </w:t>
            </w:r>
            <w:r w:rsidRPr="00885694">
              <w:t>DISCONNECTED, CONNECTED</w:t>
            </w:r>
          </w:p>
        </w:tc>
      </w:tr>
      <w:tr w:rsidR="0087087C" w:rsidRPr="00E978A5" w14:paraId="38D65340" w14:textId="77777777" w:rsidTr="00CE3D09">
        <w:tc>
          <w:tcPr>
            <w:tcW w:w="2988" w:type="dxa"/>
          </w:tcPr>
          <w:p w14:paraId="22F6F81A" w14:textId="77777777" w:rsidR="0087087C" w:rsidRPr="00E978A5" w:rsidRDefault="0087087C" w:rsidP="00CE3D09">
            <w:pPr>
              <w:pStyle w:val="CellBodyLeft"/>
            </w:pPr>
            <w:r>
              <w:tab/>
              <w:t>broker_uri</w:t>
            </w:r>
          </w:p>
        </w:tc>
        <w:tc>
          <w:tcPr>
            <w:tcW w:w="5850" w:type="dxa"/>
          </w:tcPr>
          <w:p w14:paraId="7798B7F6" w14:textId="77777777" w:rsidR="0087087C" w:rsidRPr="00E978A5" w:rsidRDefault="0087087C" w:rsidP="00CE3D09">
            <w:pPr>
              <w:pStyle w:val="CellBodyLeft"/>
            </w:pPr>
            <w:r w:rsidRPr="00885694">
              <w:t>The URI cont</w:t>
            </w:r>
            <w:r>
              <w:t>aining the protocol, address/</w:t>
            </w:r>
            <w:r w:rsidRPr="00885694">
              <w:t>hostname and port of the</w:t>
            </w:r>
            <w:r>
              <w:t xml:space="preserve"> Downstream</w:t>
            </w:r>
            <w:r w:rsidRPr="00885694">
              <w:t xml:space="preserve"> MQTT broker</w:t>
            </w:r>
          </w:p>
        </w:tc>
      </w:tr>
      <w:tr w:rsidR="0087087C" w:rsidRPr="00E978A5" w14:paraId="55BAC80E" w14:textId="77777777" w:rsidTr="00CE3D09">
        <w:tc>
          <w:tcPr>
            <w:tcW w:w="2988" w:type="dxa"/>
          </w:tcPr>
          <w:p w14:paraId="114493E5" w14:textId="77777777" w:rsidR="0087087C" w:rsidRPr="00E978A5" w:rsidRDefault="0087087C" w:rsidP="00CE3D09">
            <w:pPr>
              <w:pStyle w:val="CellBodyLeft"/>
            </w:pPr>
            <w:r>
              <w:tab/>
              <w:t>subscribes</w:t>
            </w:r>
          </w:p>
        </w:tc>
        <w:tc>
          <w:tcPr>
            <w:tcW w:w="5850" w:type="dxa"/>
          </w:tcPr>
          <w:p w14:paraId="0EEA8346" w14:textId="77777777" w:rsidR="0087087C" w:rsidRPr="00E978A5" w:rsidRDefault="0087087C" w:rsidP="00CE3D09">
            <w:pPr>
              <w:pStyle w:val="CellBodyLeft"/>
            </w:pPr>
            <w:r>
              <w:t>A list of strings representing the list of MQTT topics currently subscribed to.</w:t>
            </w:r>
          </w:p>
        </w:tc>
      </w:tr>
      <w:tr w:rsidR="0087087C" w:rsidRPr="00E978A5" w14:paraId="19D1039D" w14:textId="77777777" w:rsidTr="00CE3D09">
        <w:tc>
          <w:tcPr>
            <w:tcW w:w="2988" w:type="dxa"/>
          </w:tcPr>
          <w:p w14:paraId="7999A0B1" w14:textId="77777777" w:rsidR="0087087C" w:rsidRDefault="0087087C" w:rsidP="00CE3D09">
            <w:pPr>
              <w:pStyle w:val="CellBodyLeft"/>
            </w:pPr>
            <w:r>
              <w:tab/>
              <w:t>publishes</w:t>
            </w:r>
          </w:p>
        </w:tc>
        <w:tc>
          <w:tcPr>
            <w:tcW w:w="5850" w:type="dxa"/>
          </w:tcPr>
          <w:p w14:paraId="15B69DD0" w14:textId="77777777" w:rsidR="0087087C" w:rsidRPr="00E978A5" w:rsidRDefault="0087087C" w:rsidP="00CE3D09">
            <w:pPr>
              <w:pStyle w:val="CellBodyLeft"/>
            </w:pPr>
            <w:r>
              <w:t>A list of strings representing the list of MQTT topics currently publishing to.</w:t>
            </w:r>
          </w:p>
        </w:tc>
      </w:tr>
    </w:tbl>
    <w:p w14:paraId="028469B8" w14:textId="77777777" w:rsidR="0087087C" w:rsidRDefault="0087087C" w:rsidP="0087087C"/>
    <w:p w14:paraId="2CD8567E" w14:textId="77777777" w:rsidR="0087087C" w:rsidRDefault="0087087C" w:rsidP="0087087C">
      <w:pPr>
        <w:rPr>
          <w:rFonts w:eastAsiaTheme="majorEastAsia" w:cstheme="majorBidi"/>
          <w:b/>
          <w:bCs/>
          <w:i/>
          <w:iCs/>
          <w:color w:val="4F81BD" w:themeColor="accent1"/>
        </w:rPr>
      </w:pPr>
      <w:r>
        <w:br w:type="page"/>
      </w:r>
    </w:p>
    <w:p w14:paraId="6C119758" w14:textId="3A4AC3F1" w:rsidR="00DF30C3" w:rsidRDefault="000323B7" w:rsidP="00DF30C3">
      <w:pPr>
        <w:pStyle w:val="Heading3"/>
      </w:pPr>
      <w:bookmarkStart w:id="339" w:name="_Toc10630365"/>
      <w:r>
        <w:lastRenderedPageBreak/>
        <w:t>Downstrea</w:t>
      </w:r>
      <w:r w:rsidR="00CE3D09">
        <w:t>m (Sensor)</w:t>
      </w:r>
      <w:bookmarkEnd w:id="339"/>
    </w:p>
    <w:p w14:paraId="72ECD151" w14:textId="00A2DCBB" w:rsidR="003C60E6" w:rsidRPr="003C60E6" w:rsidRDefault="003C60E6" w:rsidP="00685272">
      <w:pPr>
        <w:pStyle w:val="Body"/>
        <w:rPr>
          <w:lang w:eastAsia="ja-JP"/>
        </w:rPr>
      </w:pPr>
      <w:r>
        <w:rPr>
          <w:lang w:eastAsia="ja-JP"/>
        </w:rPr>
        <w:t xml:space="preserve">The following messages are sent </w:t>
      </w:r>
      <w:r w:rsidR="00CE3D09">
        <w:rPr>
          <w:lang w:eastAsia="ja-JP"/>
        </w:rPr>
        <w:t xml:space="preserve">to the sensor </w:t>
      </w:r>
      <w:r>
        <w:rPr>
          <w:lang w:eastAsia="ja-JP"/>
        </w:rPr>
        <w:t xml:space="preserve">on the downstream </w:t>
      </w:r>
      <w:r w:rsidR="00CE3D09">
        <w:rPr>
          <w:lang w:eastAsia="ja-JP"/>
        </w:rPr>
        <w:t>broker</w:t>
      </w:r>
      <w:r>
        <w:rPr>
          <w:lang w:eastAsia="ja-JP"/>
        </w:rPr>
        <w:t>.</w:t>
      </w:r>
    </w:p>
    <w:p w14:paraId="58E9CC49" w14:textId="736C1307" w:rsidR="00830276" w:rsidRDefault="00830276" w:rsidP="00503167">
      <w:pPr>
        <w:pStyle w:val="Caption"/>
      </w:pPr>
      <w:r>
        <w:t xml:space="preserve">Table </w:t>
      </w:r>
      <w:r>
        <w:rPr>
          <w:noProof/>
        </w:rPr>
        <w:fldChar w:fldCharType="begin"/>
      </w:r>
      <w:r>
        <w:rPr>
          <w:noProof/>
        </w:rPr>
        <w:instrText xml:space="preserve"> SEQ Table \* ARABIC </w:instrText>
      </w:r>
      <w:r>
        <w:rPr>
          <w:noProof/>
        </w:rPr>
        <w:fldChar w:fldCharType="separate"/>
      </w:r>
      <w:r w:rsidR="00BE02FA">
        <w:rPr>
          <w:noProof/>
        </w:rPr>
        <w:t>45</w:t>
      </w:r>
      <w:r>
        <w:rPr>
          <w:noProof/>
        </w:rPr>
        <w:fldChar w:fldCharType="end"/>
      </w:r>
      <w:r>
        <w:t xml:space="preserve"> </w:t>
      </w:r>
      <w:r w:rsidR="00E87851">
        <w:t xml:space="preserve">Gateway Downstream </w:t>
      </w:r>
      <w:r w:rsidR="00CE3D09">
        <w:t xml:space="preserve">Sensor </w:t>
      </w:r>
      <w:r w:rsidR="00E87851">
        <w:t>API</w:t>
      </w:r>
    </w:p>
    <w:tbl>
      <w:tblPr>
        <w:tblStyle w:val="TableGrid"/>
        <w:tblW w:w="8842" w:type="dxa"/>
        <w:jc w:val="center"/>
        <w:tblLook w:val="04A0" w:firstRow="1" w:lastRow="0" w:firstColumn="1" w:lastColumn="0" w:noHBand="0" w:noVBand="1"/>
      </w:tblPr>
      <w:tblGrid>
        <w:gridCol w:w="5407"/>
        <w:gridCol w:w="3435"/>
      </w:tblGrid>
      <w:tr w:rsidR="000323B7" w:rsidRPr="00182247" w14:paraId="631E5299" w14:textId="77777777" w:rsidTr="00CE3D09">
        <w:trPr>
          <w:jc w:val="center"/>
        </w:trPr>
        <w:tc>
          <w:tcPr>
            <w:tcW w:w="5407" w:type="dxa"/>
            <w:shd w:val="clear" w:color="auto" w:fill="D9D9D9" w:themeFill="background1" w:themeFillShade="D9"/>
          </w:tcPr>
          <w:p w14:paraId="68637490" w14:textId="77777777" w:rsidR="000323B7" w:rsidRPr="00182247" w:rsidRDefault="000323B7" w:rsidP="00B535A6">
            <w:pPr>
              <w:rPr>
                <w:b/>
              </w:rPr>
            </w:pPr>
            <w:r w:rsidRPr="00182247">
              <w:rPr>
                <w:b/>
              </w:rPr>
              <w:t>Command</w:t>
            </w:r>
          </w:p>
        </w:tc>
        <w:tc>
          <w:tcPr>
            <w:tcW w:w="3435" w:type="dxa"/>
            <w:shd w:val="clear" w:color="auto" w:fill="D9D9D9" w:themeFill="background1" w:themeFillShade="D9"/>
          </w:tcPr>
          <w:p w14:paraId="4A7BA961" w14:textId="77777777" w:rsidR="000323B7" w:rsidRPr="00182247" w:rsidRDefault="000323B7" w:rsidP="00B535A6">
            <w:pPr>
              <w:rPr>
                <w:b/>
              </w:rPr>
            </w:pPr>
            <w:r>
              <w:rPr>
                <w:b/>
              </w:rPr>
              <w:t>Type</w:t>
            </w:r>
          </w:p>
        </w:tc>
      </w:tr>
      <w:tr w:rsidR="000323B7" w:rsidRPr="00182247" w14:paraId="49D72AF7" w14:textId="77777777" w:rsidTr="00CE3D09">
        <w:trPr>
          <w:jc w:val="center"/>
        </w:trPr>
        <w:tc>
          <w:tcPr>
            <w:tcW w:w="5407" w:type="dxa"/>
          </w:tcPr>
          <w:p w14:paraId="501455F5" w14:textId="7C38E43B" w:rsidR="000323B7" w:rsidRPr="00A255BA" w:rsidRDefault="000323B7" w:rsidP="00FA761D">
            <w:r w:rsidRPr="00A255BA">
              <w:t>ack_alert</w:t>
            </w:r>
          </w:p>
        </w:tc>
        <w:tc>
          <w:tcPr>
            <w:tcW w:w="3435" w:type="dxa"/>
          </w:tcPr>
          <w:p w14:paraId="37326F72" w14:textId="2E1EA3B7" w:rsidR="000323B7" w:rsidRDefault="000323B7" w:rsidP="00FA761D">
            <w:r>
              <w:t>Request / Response</w:t>
            </w:r>
          </w:p>
        </w:tc>
      </w:tr>
      <w:tr w:rsidR="000323B7" w:rsidRPr="00182247" w14:paraId="16A5B126" w14:textId="77777777" w:rsidTr="00CE3D09">
        <w:trPr>
          <w:jc w:val="center"/>
        </w:trPr>
        <w:tc>
          <w:tcPr>
            <w:tcW w:w="5407" w:type="dxa"/>
          </w:tcPr>
          <w:p w14:paraId="7B6DA70B" w14:textId="5123D567" w:rsidR="000323B7" w:rsidRPr="00A255BA" w:rsidRDefault="000323B7" w:rsidP="00FA761D">
            <w:r w:rsidRPr="00A255BA">
              <w:t>apply_behavior</w:t>
            </w:r>
          </w:p>
        </w:tc>
        <w:tc>
          <w:tcPr>
            <w:tcW w:w="3435" w:type="dxa"/>
          </w:tcPr>
          <w:p w14:paraId="38AE57B8" w14:textId="176DA62E" w:rsidR="000323B7" w:rsidRDefault="000323B7" w:rsidP="00FA761D">
            <w:r>
              <w:t>Request / Response</w:t>
            </w:r>
          </w:p>
        </w:tc>
      </w:tr>
      <w:tr w:rsidR="000323B7" w:rsidRPr="00182247" w14:paraId="7A4F8B88" w14:textId="77777777" w:rsidTr="00CE3D09">
        <w:trPr>
          <w:jc w:val="center"/>
        </w:trPr>
        <w:tc>
          <w:tcPr>
            <w:tcW w:w="5407" w:type="dxa"/>
          </w:tcPr>
          <w:p w14:paraId="0F2B397B" w14:textId="0204BF23" w:rsidR="000323B7" w:rsidRPr="00A255BA" w:rsidRDefault="000323B7" w:rsidP="00FA761D">
            <w:r w:rsidRPr="00A255BA">
              <w:t>connect</w:t>
            </w:r>
          </w:p>
        </w:tc>
        <w:tc>
          <w:tcPr>
            <w:tcW w:w="3435" w:type="dxa"/>
          </w:tcPr>
          <w:p w14:paraId="0848D836" w14:textId="05199116" w:rsidR="000323B7" w:rsidRDefault="000323B7" w:rsidP="00FA761D">
            <w:r>
              <w:t>Request / Response</w:t>
            </w:r>
          </w:p>
        </w:tc>
      </w:tr>
      <w:tr w:rsidR="00CE3D09" w:rsidRPr="00182247" w14:paraId="5057CE80" w14:textId="77777777" w:rsidTr="00CE3D09">
        <w:trPr>
          <w:jc w:val="center"/>
        </w:trPr>
        <w:tc>
          <w:tcPr>
            <w:tcW w:w="5407" w:type="dxa"/>
          </w:tcPr>
          <w:p w14:paraId="2FAD18EE" w14:textId="77777777" w:rsidR="00CE3D09" w:rsidRPr="00932F34" w:rsidRDefault="00CE3D09" w:rsidP="00CE3D09">
            <w:r w:rsidRPr="00BC5D8B">
              <w:rPr>
                <w:color w:val="000000"/>
              </w:rPr>
              <w:t>device_alert</w:t>
            </w:r>
          </w:p>
        </w:tc>
        <w:tc>
          <w:tcPr>
            <w:tcW w:w="3435" w:type="dxa"/>
          </w:tcPr>
          <w:p w14:paraId="1EA23855" w14:textId="77777777" w:rsidR="00CE3D09" w:rsidRDefault="00CE3D09" w:rsidP="00CE3D09">
            <w:r>
              <w:t>Notification</w:t>
            </w:r>
          </w:p>
        </w:tc>
      </w:tr>
      <w:tr w:rsidR="000323B7" w:rsidRPr="00182247" w14:paraId="7172ED69" w14:textId="77777777" w:rsidTr="00CE3D09">
        <w:trPr>
          <w:jc w:val="center"/>
        </w:trPr>
        <w:tc>
          <w:tcPr>
            <w:tcW w:w="5407" w:type="dxa"/>
          </w:tcPr>
          <w:p w14:paraId="4AC39781" w14:textId="760DC496" w:rsidR="000323B7" w:rsidRPr="00A255BA" w:rsidRDefault="000323B7" w:rsidP="00FA761D">
            <w:r w:rsidRPr="00A255BA">
              <w:t>get_bist_results</w:t>
            </w:r>
          </w:p>
        </w:tc>
        <w:tc>
          <w:tcPr>
            <w:tcW w:w="3435" w:type="dxa"/>
          </w:tcPr>
          <w:p w14:paraId="4C981744" w14:textId="539980A4" w:rsidR="000323B7" w:rsidRDefault="000323B7" w:rsidP="00FA761D">
            <w:r>
              <w:t>Request / Response</w:t>
            </w:r>
          </w:p>
        </w:tc>
      </w:tr>
      <w:tr w:rsidR="000323B7" w:rsidRPr="00182247" w14:paraId="41C5AA0F" w14:textId="77777777" w:rsidTr="00CE3D09">
        <w:trPr>
          <w:jc w:val="center"/>
        </w:trPr>
        <w:tc>
          <w:tcPr>
            <w:tcW w:w="5407" w:type="dxa"/>
          </w:tcPr>
          <w:p w14:paraId="6D2F135D" w14:textId="33F55F21" w:rsidR="000323B7" w:rsidRPr="00A255BA" w:rsidRDefault="000323B7" w:rsidP="00FA761D">
            <w:r w:rsidRPr="00A255BA">
              <w:t>get_geo_region</w:t>
            </w:r>
          </w:p>
        </w:tc>
        <w:tc>
          <w:tcPr>
            <w:tcW w:w="3435" w:type="dxa"/>
          </w:tcPr>
          <w:p w14:paraId="4206B652" w14:textId="2CA1A264" w:rsidR="000323B7" w:rsidRDefault="000323B7" w:rsidP="00FA761D">
            <w:r>
              <w:t>Request / Response</w:t>
            </w:r>
          </w:p>
        </w:tc>
      </w:tr>
      <w:tr w:rsidR="00CE3D09" w:rsidRPr="00182247" w14:paraId="778EDB06" w14:textId="77777777" w:rsidTr="00CE3D09">
        <w:trPr>
          <w:jc w:val="center"/>
        </w:trPr>
        <w:tc>
          <w:tcPr>
            <w:tcW w:w="5407" w:type="dxa"/>
          </w:tcPr>
          <w:p w14:paraId="0211BF6C" w14:textId="77777777" w:rsidR="00CE3D09" w:rsidRPr="00932F34" w:rsidRDefault="00CE3D09" w:rsidP="00CE3D09">
            <w:r w:rsidRPr="00BC5D8B">
              <w:rPr>
                <w:color w:val="000000"/>
              </w:rPr>
              <w:t>get_state</w:t>
            </w:r>
          </w:p>
        </w:tc>
        <w:tc>
          <w:tcPr>
            <w:tcW w:w="3435" w:type="dxa"/>
          </w:tcPr>
          <w:p w14:paraId="7DE93B24" w14:textId="77777777" w:rsidR="00CE3D09" w:rsidRDefault="00CE3D09" w:rsidP="00CE3D09">
            <w:r>
              <w:t>Request / Response</w:t>
            </w:r>
          </w:p>
        </w:tc>
      </w:tr>
      <w:tr w:rsidR="00CE3D09" w:rsidRPr="00182247" w14:paraId="006FAF90" w14:textId="77777777" w:rsidTr="00CE3D09">
        <w:trPr>
          <w:jc w:val="center"/>
        </w:trPr>
        <w:tc>
          <w:tcPr>
            <w:tcW w:w="5407" w:type="dxa"/>
          </w:tcPr>
          <w:p w14:paraId="3E756B31" w14:textId="77777777" w:rsidR="00CE3D09" w:rsidRPr="00932F34" w:rsidRDefault="00CE3D09" w:rsidP="00CE3D09">
            <w:r w:rsidRPr="00BC5D8B">
              <w:rPr>
                <w:color w:val="000000"/>
              </w:rPr>
              <w:t>get_sw_version</w:t>
            </w:r>
          </w:p>
        </w:tc>
        <w:tc>
          <w:tcPr>
            <w:tcW w:w="3435" w:type="dxa"/>
          </w:tcPr>
          <w:p w14:paraId="399E13F0" w14:textId="77777777" w:rsidR="00CE3D09" w:rsidRDefault="00CE3D09" w:rsidP="00CE3D09">
            <w:r>
              <w:t>Request / Response</w:t>
            </w:r>
          </w:p>
        </w:tc>
      </w:tr>
      <w:tr w:rsidR="00CE3D09" w:rsidRPr="00182247" w14:paraId="4ECD2135" w14:textId="77777777" w:rsidTr="00CE3D09">
        <w:trPr>
          <w:jc w:val="center"/>
        </w:trPr>
        <w:tc>
          <w:tcPr>
            <w:tcW w:w="5407" w:type="dxa"/>
          </w:tcPr>
          <w:p w14:paraId="7DB39E91" w14:textId="77777777" w:rsidR="00CE3D09" w:rsidRPr="00182247" w:rsidRDefault="00CE3D09" w:rsidP="00CE3D09">
            <w:pPr>
              <w:rPr>
                <w:color w:val="000000"/>
              </w:rPr>
            </w:pPr>
            <w:r w:rsidRPr="00CC6813">
              <w:rPr>
                <w:color w:val="000000"/>
              </w:rPr>
              <w:t>gw_status_update</w:t>
            </w:r>
          </w:p>
        </w:tc>
        <w:tc>
          <w:tcPr>
            <w:tcW w:w="3435" w:type="dxa"/>
          </w:tcPr>
          <w:p w14:paraId="6ED725AC" w14:textId="77777777" w:rsidR="00CE3D09" w:rsidRPr="00182247" w:rsidRDefault="00CE3D09" w:rsidP="00CE3D09">
            <w:r>
              <w:t>Notification</w:t>
            </w:r>
          </w:p>
        </w:tc>
      </w:tr>
      <w:tr w:rsidR="00CE3D09" w:rsidRPr="00182247" w14:paraId="6A30BB05" w14:textId="77777777" w:rsidTr="00CE3D09">
        <w:trPr>
          <w:jc w:val="center"/>
        </w:trPr>
        <w:tc>
          <w:tcPr>
            <w:tcW w:w="5407" w:type="dxa"/>
          </w:tcPr>
          <w:p w14:paraId="7ACE94E7" w14:textId="77777777" w:rsidR="00CE3D09" w:rsidRPr="00932F34" w:rsidRDefault="00CE3D09" w:rsidP="00CE3D09">
            <w:r w:rsidRPr="00BC5D8B">
              <w:t>heartbeat</w:t>
            </w:r>
          </w:p>
        </w:tc>
        <w:tc>
          <w:tcPr>
            <w:tcW w:w="3435" w:type="dxa"/>
          </w:tcPr>
          <w:p w14:paraId="62336EDB" w14:textId="77777777" w:rsidR="00CE3D09" w:rsidRDefault="00CE3D09" w:rsidP="00CE3D09">
            <w:r>
              <w:t>Notification</w:t>
            </w:r>
          </w:p>
        </w:tc>
      </w:tr>
      <w:tr w:rsidR="00CE3D09" w:rsidRPr="00182247" w14:paraId="125C8BAB" w14:textId="77777777" w:rsidTr="00CE3D09">
        <w:trPr>
          <w:jc w:val="center"/>
        </w:trPr>
        <w:tc>
          <w:tcPr>
            <w:tcW w:w="5407" w:type="dxa"/>
          </w:tcPr>
          <w:p w14:paraId="30F237C6" w14:textId="77777777" w:rsidR="00CE3D09" w:rsidRPr="00A255BA" w:rsidRDefault="00CE3D09" w:rsidP="00CE3D09">
            <w:r w:rsidRPr="00A255BA">
              <w:t>inventory_complete</w:t>
            </w:r>
          </w:p>
        </w:tc>
        <w:tc>
          <w:tcPr>
            <w:tcW w:w="3435" w:type="dxa"/>
          </w:tcPr>
          <w:p w14:paraId="57527B99" w14:textId="77777777" w:rsidR="00CE3D09" w:rsidRDefault="00CE3D09" w:rsidP="00CE3D09">
            <w:r>
              <w:t>Notification</w:t>
            </w:r>
          </w:p>
        </w:tc>
      </w:tr>
      <w:tr w:rsidR="00CE3D09" w:rsidRPr="00182247" w14:paraId="37A9F224" w14:textId="77777777" w:rsidTr="00CE3D09">
        <w:trPr>
          <w:jc w:val="center"/>
        </w:trPr>
        <w:tc>
          <w:tcPr>
            <w:tcW w:w="5407" w:type="dxa"/>
          </w:tcPr>
          <w:p w14:paraId="0366CA49" w14:textId="77777777" w:rsidR="00CE3D09" w:rsidRPr="00A255BA" w:rsidRDefault="00CE3D09" w:rsidP="00CE3D09">
            <w:r w:rsidRPr="00A255BA">
              <w:t>inventory_data</w:t>
            </w:r>
          </w:p>
        </w:tc>
        <w:tc>
          <w:tcPr>
            <w:tcW w:w="3435" w:type="dxa"/>
          </w:tcPr>
          <w:p w14:paraId="196AF79D" w14:textId="77777777" w:rsidR="00CE3D09" w:rsidRDefault="00CE3D09" w:rsidP="00CE3D09">
            <w:r>
              <w:t>Notification</w:t>
            </w:r>
          </w:p>
        </w:tc>
      </w:tr>
      <w:tr w:rsidR="00CE3D09" w:rsidRPr="00182247" w14:paraId="521F17B6" w14:textId="77777777" w:rsidTr="00CE3D09">
        <w:trPr>
          <w:jc w:val="center"/>
        </w:trPr>
        <w:tc>
          <w:tcPr>
            <w:tcW w:w="5407" w:type="dxa"/>
          </w:tcPr>
          <w:p w14:paraId="6863589C" w14:textId="77777777" w:rsidR="00CE3D09" w:rsidRPr="00A255BA" w:rsidRDefault="00CE3D09" w:rsidP="00CE3D09">
            <w:r w:rsidRPr="00A255BA">
              <w:t>motion_event</w:t>
            </w:r>
          </w:p>
        </w:tc>
        <w:tc>
          <w:tcPr>
            <w:tcW w:w="3435" w:type="dxa"/>
          </w:tcPr>
          <w:p w14:paraId="464B4EE9" w14:textId="77777777" w:rsidR="00CE3D09" w:rsidRDefault="00CE3D09" w:rsidP="00CE3D09">
            <w:r>
              <w:t>Notification</w:t>
            </w:r>
          </w:p>
        </w:tc>
      </w:tr>
      <w:tr w:rsidR="00CE3D09" w:rsidRPr="00182247" w14:paraId="23E634D8" w14:textId="77777777" w:rsidTr="00CE3D09">
        <w:trPr>
          <w:jc w:val="center"/>
        </w:trPr>
        <w:tc>
          <w:tcPr>
            <w:tcW w:w="5407" w:type="dxa"/>
          </w:tcPr>
          <w:p w14:paraId="09EF70D1" w14:textId="77777777" w:rsidR="00CE3D09" w:rsidRPr="00932F34" w:rsidRDefault="00CE3D09" w:rsidP="00CE3D09">
            <w:r w:rsidRPr="00BC5D8B">
              <w:rPr>
                <w:color w:val="000000"/>
              </w:rPr>
              <w:t>reboot</w:t>
            </w:r>
          </w:p>
        </w:tc>
        <w:tc>
          <w:tcPr>
            <w:tcW w:w="3435" w:type="dxa"/>
          </w:tcPr>
          <w:p w14:paraId="41C7AA8A" w14:textId="77777777" w:rsidR="00CE3D09" w:rsidRDefault="00CE3D09" w:rsidP="00CE3D09">
            <w:r>
              <w:t>Request / Response</w:t>
            </w:r>
          </w:p>
        </w:tc>
      </w:tr>
      <w:tr w:rsidR="00CE3D09" w:rsidRPr="00182247" w14:paraId="75A1DC48" w14:textId="77777777" w:rsidTr="00CE3D09">
        <w:trPr>
          <w:jc w:val="center"/>
        </w:trPr>
        <w:tc>
          <w:tcPr>
            <w:tcW w:w="5407" w:type="dxa"/>
          </w:tcPr>
          <w:p w14:paraId="51860B99" w14:textId="77777777" w:rsidR="00CE3D09" w:rsidRPr="00932F34" w:rsidRDefault="00CE3D09" w:rsidP="00CE3D09">
            <w:r w:rsidRPr="00BC5D8B">
              <w:t>reset</w:t>
            </w:r>
          </w:p>
        </w:tc>
        <w:tc>
          <w:tcPr>
            <w:tcW w:w="3435" w:type="dxa"/>
          </w:tcPr>
          <w:p w14:paraId="1E77D137" w14:textId="77777777" w:rsidR="00CE3D09" w:rsidRDefault="00CE3D09" w:rsidP="00CE3D09">
            <w:r>
              <w:t>Request / Response</w:t>
            </w:r>
          </w:p>
        </w:tc>
      </w:tr>
      <w:tr w:rsidR="00AE3480" w:rsidRPr="00182247" w14:paraId="2D514FA4" w14:textId="77777777" w:rsidTr="00C8126D">
        <w:trPr>
          <w:jc w:val="center"/>
        </w:trPr>
        <w:tc>
          <w:tcPr>
            <w:tcW w:w="5407" w:type="dxa"/>
          </w:tcPr>
          <w:p w14:paraId="5733B081" w14:textId="77777777" w:rsidR="00AE3480" w:rsidRPr="00932F34" w:rsidRDefault="00AE3480" w:rsidP="00C8126D">
            <w:r w:rsidRPr="00BC5D8B">
              <w:t>shutdown</w:t>
            </w:r>
          </w:p>
        </w:tc>
        <w:tc>
          <w:tcPr>
            <w:tcW w:w="3435" w:type="dxa"/>
          </w:tcPr>
          <w:p w14:paraId="75071F86" w14:textId="77777777" w:rsidR="00AE3480" w:rsidRDefault="00AE3480" w:rsidP="00C8126D">
            <w:r>
              <w:t>Request / Response</w:t>
            </w:r>
          </w:p>
        </w:tc>
      </w:tr>
      <w:tr w:rsidR="000323B7" w:rsidRPr="00182247" w14:paraId="553D8354" w14:textId="77777777" w:rsidTr="00CE3D09">
        <w:trPr>
          <w:jc w:val="center"/>
        </w:trPr>
        <w:tc>
          <w:tcPr>
            <w:tcW w:w="5407" w:type="dxa"/>
          </w:tcPr>
          <w:p w14:paraId="3EBDD988" w14:textId="07F5072D" w:rsidR="000323B7" w:rsidRPr="00A255BA" w:rsidRDefault="000323B7" w:rsidP="00FA761D">
            <w:r w:rsidRPr="00A255BA">
              <w:t>set_device_alert</w:t>
            </w:r>
          </w:p>
        </w:tc>
        <w:tc>
          <w:tcPr>
            <w:tcW w:w="3435" w:type="dxa"/>
          </w:tcPr>
          <w:p w14:paraId="144F1DF6" w14:textId="27F32FDF" w:rsidR="000323B7" w:rsidRDefault="000323B7" w:rsidP="00FA761D">
            <w:r>
              <w:t>Request / Response</w:t>
            </w:r>
          </w:p>
        </w:tc>
      </w:tr>
      <w:tr w:rsidR="000323B7" w:rsidRPr="00182247" w14:paraId="58A18F36" w14:textId="77777777" w:rsidTr="00CE3D09">
        <w:trPr>
          <w:jc w:val="center"/>
        </w:trPr>
        <w:tc>
          <w:tcPr>
            <w:tcW w:w="5407" w:type="dxa"/>
          </w:tcPr>
          <w:p w14:paraId="14C40211" w14:textId="33E19335" w:rsidR="000323B7" w:rsidRPr="00A255BA" w:rsidRDefault="000323B7" w:rsidP="00FA761D">
            <w:r w:rsidRPr="00A255BA">
              <w:t>set_facility_id</w:t>
            </w:r>
          </w:p>
        </w:tc>
        <w:tc>
          <w:tcPr>
            <w:tcW w:w="3435" w:type="dxa"/>
          </w:tcPr>
          <w:p w14:paraId="3E8FF4B5" w14:textId="0F217F3E" w:rsidR="000323B7" w:rsidRDefault="000323B7" w:rsidP="00FA761D">
            <w:r>
              <w:t>Request / Response</w:t>
            </w:r>
          </w:p>
        </w:tc>
      </w:tr>
      <w:tr w:rsidR="000323B7" w:rsidRPr="00182247" w14:paraId="762A2A4D" w14:textId="77777777" w:rsidTr="00CE3D09">
        <w:trPr>
          <w:jc w:val="center"/>
        </w:trPr>
        <w:tc>
          <w:tcPr>
            <w:tcW w:w="5407" w:type="dxa"/>
          </w:tcPr>
          <w:p w14:paraId="208FEF11" w14:textId="16093D54" w:rsidR="000323B7" w:rsidRPr="00A255BA" w:rsidRDefault="000323B7" w:rsidP="00FA761D">
            <w:r w:rsidRPr="00685272">
              <w:t>set_geo_region</w:t>
            </w:r>
          </w:p>
        </w:tc>
        <w:tc>
          <w:tcPr>
            <w:tcW w:w="3435" w:type="dxa"/>
          </w:tcPr>
          <w:p w14:paraId="4CD3290E" w14:textId="360BD327" w:rsidR="000323B7" w:rsidRDefault="000323B7" w:rsidP="00FA761D">
            <w:r>
              <w:t>Request / Response</w:t>
            </w:r>
          </w:p>
        </w:tc>
      </w:tr>
      <w:tr w:rsidR="000323B7" w:rsidRPr="00182247" w14:paraId="7AB44048" w14:textId="77777777" w:rsidTr="00CE3D09">
        <w:trPr>
          <w:jc w:val="center"/>
        </w:trPr>
        <w:tc>
          <w:tcPr>
            <w:tcW w:w="5407" w:type="dxa"/>
          </w:tcPr>
          <w:p w14:paraId="10358D2E" w14:textId="52E57CBB" w:rsidR="000323B7" w:rsidRPr="00685272" w:rsidRDefault="000323B7" w:rsidP="00FA761D">
            <w:r w:rsidRPr="00685272">
              <w:t>set_led</w:t>
            </w:r>
          </w:p>
        </w:tc>
        <w:tc>
          <w:tcPr>
            <w:tcW w:w="3435" w:type="dxa"/>
          </w:tcPr>
          <w:p w14:paraId="7175E976" w14:textId="1A2F7128" w:rsidR="000323B7" w:rsidRDefault="000323B7" w:rsidP="00FA761D">
            <w:r>
              <w:t>Request / Response</w:t>
            </w:r>
          </w:p>
        </w:tc>
      </w:tr>
      <w:tr w:rsidR="000323B7" w:rsidRPr="00182247" w14:paraId="19604A7A" w14:textId="77777777" w:rsidTr="00CE3D09">
        <w:trPr>
          <w:jc w:val="center"/>
        </w:trPr>
        <w:tc>
          <w:tcPr>
            <w:tcW w:w="5407" w:type="dxa"/>
          </w:tcPr>
          <w:p w14:paraId="61E53343" w14:textId="77777777" w:rsidR="000323B7" w:rsidRPr="00685272" w:rsidRDefault="000323B7" w:rsidP="003F49FC">
            <w:r w:rsidRPr="00685272">
              <w:t>set_motion_event</w:t>
            </w:r>
          </w:p>
        </w:tc>
        <w:tc>
          <w:tcPr>
            <w:tcW w:w="3435" w:type="dxa"/>
          </w:tcPr>
          <w:p w14:paraId="30EC8900" w14:textId="77777777" w:rsidR="000323B7" w:rsidRDefault="000323B7" w:rsidP="003F49FC">
            <w:r>
              <w:t>Request / Response</w:t>
            </w:r>
          </w:p>
        </w:tc>
      </w:tr>
      <w:tr w:rsidR="000323B7" w:rsidRPr="00182247" w14:paraId="34AB458B" w14:textId="77777777" w:rsidTr="00CE3D09">
        <w:trPr>
          <w:jc w:val="center"/>
        </w:trPr>
        <w:tc>
          <w:tcPr>
            <w:tcW w:w="5407" w:type="dxa"/>
          </w:tcPr>
          <w:p w14:paraId="2513E1A0" w14:textId="7F1113D8" w:rsidR="000323B7" w:rsidRPr="00685272" w:rsidRDefault="000323B7" w:rsidP="00932F34">
            <w:r>
              <w:t>software_update</w:t>
            </w:r>
          </w:p>
        </w:tc>
        <w:tc>
          <w:tcPr>
            <w:tcW w:w="3435" w:type="dxa"/>
          </w:tcPr>
          <w:p w14:paraId="06C372FF" w14:textId="77777777" w:rsidR="000323B7" w:rsidRDefault="000323B7" w:rsidP="00932F34">
            <w:r>
              <w:t>Request / Response</w:t>
            </w:r>
          </w:p>
        </w:tc>
      </w:tr>
      <w:tr w:rsidR="00CE3D09" w:rsidRPr="00182247" w14:paraId="3ECD98A4" w14:textId="77777777" w:rsidTr="00CE3D09">
        <w:trPr>
          <w:jc w:val="center"/>
        </w:trPr>
        <w:tc>
          <w:tcPr>
            <w:tcW w:w="5407" w:type="dxa"/>
          </w:tcPr>
          <w:p w14:paraId="67A1B147" w14:textId="77777777" w:rsidR="00CE3D09" w:rsidRPr="00932F34" w:rsidRDefault="00CE3D09" w:rsidP="00CE3D09">
            <w:r w:rsidRPr="00BC5D8B">
              <w:t>status_update</w:t>
            </w:r>
          </w:p>
        </w:tc>
        <w:tc>
          <w:tcPr>
            <w:tcW w:w="3435" w:type="dxa"/>
          </w:tcPr>
          <w:p w14:paraId="411ADE43" w14:textId="77777777" w:rsidR="00CE3D09" w:rsidRDefault="00CE3D09" w:rsidP="00CE3D09">
            <w:r>
              <w:t>Notification</w:t>
            </w:r>
          </w:p>
        </w:tc>
      </w:tr>
      <w:tr w:rsidR="000323B7" w:rsidRPr="00182247" w14:paraId="706F7B38" w14:textId="77777777" w:rsidTr="00CE3D09">
        <w:trPr>
          <w:jc w:val="center"/>
        </w:trPr>
        <w:tc>
          <w:tcPr>
            <w:tcW w:w="5407" w:type="dxa"/>
          </w:tcPr>
          <w:p w14:paraId="07BFAA89" w14:textId="04265455" w:rsidR="000323B7" w:rsidRPr="00A255BA" w:rsidRDefault="000323B7" w:rsidP="003F49FC">
            <w:r w:rsidRPr="00932F34">
              <w:t>oem_cfg_update_status</w:t>
            </w:r>
          </w:p>
        </w:tc>
        <w:tc>
          <w:tcPr>
            <w:tcW w:w="3435" w:type="dxa"/>
          </w:tcPr>
          <w:p w14:paraId="5EFE0FD3" w14:textId="77777777" w:rsidR="000323B7" w:rsidRDefault="000323B7" w:rsidP="003F49FC">
            <w:r>
              <w:t>Notification</w:t>
            </w:r>
          </w:p>
        </w:tc>
      </w:tr>
    </w:tbl>
    <w:p w14:paraId="101EFDAC" w14:textId="2264A145" w:rsidR="00D70C0D" w:rsidRDefault="00D70C0D" w:rsidP="00A163CA">
      <w:pPr>
        <w:pStyle w:val="Body"/>
      </w:pPr>
      <w:bookmarkStart w:id="340" w:name="_Toc456438530"/>
      <w:bookmarkStart w:id="341" w:name="_Toc532912056"/>
    </w:p>
    <w:p w14:paraId="098B9AF4" w14:textId="77777777" w:rsidR="00D70C0D" w:rsidRDefault="00D70C0D">
      <w:pPr>
        <w:rPr>
          <w:rFonts w:eastAsia="Times New Roman" w:cs="Times New Roman"/>
          <w:color w:val="000000"/>
          <w:szCs w:val="20"/>
          <w:lang w:eastAsia="en-US"/>
        </w:rPr>
      </w:pPr>
      <w:r>
        <w:br w:type="page"/>
      </w:r>
    </w:p>
    <w:p w14:paraId="1CC6C859" w14:textId="77777777" w:rsidR="007E690B" w:rsidRDefault="007E690B" w:rsidP="007E690B">
      <w:pPr>
        <w:pStyle w:val="Heading4"/>
      </w:pPr>
      <w:bookmarkStart w:id="342" w:name="_Toc6414771"/>
      <w:bookmarkStart w:id="343" w:name="_Toc10630366"/>
      <w:r>
        <w:lastRenderedPageBreak/>
        <w:t>Acknowledge Alert</w:t>
      </w:r>
      <w:bookmarkEnd w:id="342"/>
      <w:bookmarkEnd w:id="343"/>
    </w:p>
    <w:p w14:paraId="52560199" w14:textId="77777777" w:rsidR="00C07FE0" w:rsidRPr="00AB7AAD" w:rsidRDefault="00C07FE0" w:rsidP="00C07FE0">
      <w:pPr>
        <w:pStyle w:val="Heading5"/>
      </w:pPr>
      <w:bookmarkStart w:id="344" w:name="_Toc10630367"/>
      <w:r>
        <w:t>JSON RPC Request</w:t>
      </w:r>
      <w:bookmarkEnd w:id="344"/>
    </w:p>
    <w:p w14:paraId="40E31F5F" w14:textId="77777777" w:rsidR="007E690B" w:rsidRDefault="007E690B" w:rsidP="007E690B">
      <w:pPr>
        <w:pStyle w:val="Code"/>
        <w:rPr>
          <w:color w:val="666666"/>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ack_alert</w:t>
      </w:r>
      <w:r w:rsidRPr="00257D8A">
        <w:t>"</w:t>
      </w:r>
      <w:r w:rsidRPr="00257D8A">
        <w:rPr>
          <w:color w:val="666666"/>
        </w:rPr>
        <w:t>,</w:t>
      </w:r>
      <w:r w:rsidRPr="00257D8A">
        <w:br/>
      </w:r>
      <w:r w:rsidRPr="00FD3114">
        <w:t>   </w:t>
      </w:r>
      <w:r w:rsidRPr="00FD3114">
        <w:rPr>
          <w:b/>
          <w:bCs/>
          <w:color w:val="333333"/>
        </w:rPr>
        <w:t>"</w:t>
      </w:r>
      <w:r>
        <w:rPr>
          <w:b/>
          <w:bCs/>
          <w:color w:val="333333"/>
        </w:rPr>
        <w:t>params</w:t>
      </w:r>
      <w:r w:rsidRPr="00FD3114">
        <w:rPr>
          <w:b/>
          <w:bCs/>
          <w:color w:val="333333"/>
        </w:rPr>
        <w:t>"</w:t>
      </w:r>
      <w:r w:rsidRPr="00FD3114">
        <w:rPr>
          <w:color w:val="666666"/>
        </w:rPr>
        <w:t>:</w:t>
      </w:r>
      <w:r>
        <w:rPr>
          <w:color w:val="666666"/>
        </w:rPr>
        <w:t>{</w:t>
      </w:r>
    </w:p>
    <w:p w14:paraId="64375202" w14:textId="77777777" w:rsidR="007E690B" w:rsidRPr="009D68C6" w:rsidRDefault="007E690B" w:rsidP="007E690B">
      <w:pPr>
        <w:pStyle w:val="Code"/>
        <w:rPr>
          <w:color w:val="666666"/>
        </w:rPr>
      </w:pPr>
      <w:r w:rsidRPr="00FD3114">
        <w:t>      </w:t>
      </w:r>
      <w:r w:rsidRPr="009D68C6">
        <w:rPr>
          <w:b/>
          <w:bCs/>
          <w:color w:val="333333"/>
        </w:rPr>
        <w:t>"</w:t>
      </w:r>
      <w:r>
        <w:rPr>
          <w:b/>
          <w:bCs/>
          <w:color w:val="333333"/>
        </w:rPr>
        <w:t>alert_number</w:t>
      </w:r>
      <w:r w:rsidRPr="009D68C6">
        <w:rPr>
          <w:b/>
          <w:bCs/>
          <w:color w:val="333333"/>
        </w:rPr>
        <w:t>"</w:t>
      </w:r>
      <w:r w:rsidRPr="009D68C6">
        <w:rPr>
          <w:color w:val="666666"/>
        </w:rPr>
        <w:t>:</w:t>
      </w:r>
      <w:r>
        <w:t>103</w:t>
      </w:r>
      <w:r w:rsidRPr="009D68C6">
        <w:rPr>
          <w:color w:val="666666"/>
        </w:rPr>
        <w:t>,</w:t>
      </w:r>
    </w:p>
    <w:p w14:paraId="3951F00B" w14:textId="77777777" w:rsidR="007E690B" w:rsidRDefault="007E690B" w:rsidP="007E690B">
      <w:pPr>
        <w:pStyle w:val="Code"/>
        <w:rPr>
          <w:color w:val="666666"/>
        </w:rPr>
      </w:pPr>
      <w:r w:rsidRPr="009D68C6">
        <w:t>      </w:t>
      </w:r>
      <w:r>
        <w:rPr>
          <w:b/>
          <w:bCs/>
          <w:color w:val="333333"/>
        </w:rPr>
        <w:t>"acknowledge</w:t>
      </w:r>
      <w:r w:rsidRPr="00F96D55">
        <w:rPr>
          <w:b/>
          <w:bCs/>
          <w:color w:val="333333"/>
        </w:rPr>
        <w:t>"</w:t>
      </w:r>
      <w:r w:rsidRPr="009D68C6">
        <w:rPr>
          <w:color w:val="666666"/>
        </w:rPr>
        <w:t>:</w:t>
      </w:r>
      <w:r>
        <w:t>true,</w:t>
      </w:r>
    </w:p>
    <w:p w14:paraId="17729D41" w14:textId="77777777" w:rsidR="007E690B" w:rsidRDefault="007E690B" w:rsidP="007E690B">
      <w:pPr>
        <w:pStyle w:val="Code"/>
        <w:rPr>
          <w:color w:val="666666"/>
        </w:rPr>
      </w:pPr>
      <w:r w:rsidRPr="009D68C6">
        <w:t>      </w:t>
      </w:r>
      <w:r>
        <w:rPr>
          <w:b/>
          <w:bCs/>
          <w:color w:val="333333"/>
        </w:rPr>
        <w:t>"mute</w:t>
      </w:r>
      <w:r w:rsidRPr="00F96D55">
        <w:rPr>
          <w:b/>
          <w:bCs/>
          <w:color w:val="333333"/>
        </w:rPr>
        <w:t>"</w:t>
      </w:r>
      <w:r w:rsidRPr="009D68C6">
        <w:rPr>
          <w:color w:val="666666"/>
        </w:rPr>
        <w:t>:</w:t>
      </w:r>
      <w:r>
        <w:t>false</w:t>
      </w:r>
    </w:p>
    <w:p w14:paraId="2307967D" w14:textId="77777777" w:rsidR="007E690B" w:rsidRDefault="007E690B" w:rsidP="007E690B">
      <w:pPr>
        <w:pStyle w:val="Code"/>
        <w:rPr>
          <w:color w:val="666666"/>
        </w:rPr>
      </w:pPr>
      <w:r w:rsidRPr="00FD3114">
        <w:t>   </w:t>
      </w:r>
      <w:r>
        <w:rPr>
          <w:color w:val="666666"/>
        </w:rPr>
        <w:t>}</w:t>
      </w:r>
      <w:r w:rsidRPr="00FD3114">
        <w:rPr>
          <w:color w:val="666666"/>
        </w:rPr>
        <w:t>,</w:t>
      </w:r>
      <w:r w:rsidRPr="00FD3114">
        <w:br/>
      </w: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75250503" w14:textId="2C6A5FE6" w:rsidR="007E690B" w:rsidRPr="00261720" w:rsidRDefault="007E690B" w:rsidP="007E690B">
      <w:pPr>
        <w:pStyle w:val="tableapi"/>
      </w:pPr>
      <w:bookmarkStart w:id="345" w:name="_Toc534273327"/>
      <w:bookmarkStart w:id="346" w:name="_Toc6414961"/>
      <w:r>
        <w:t xml:space="preserve">Table </w:t>
      </w:r>
      <w:r>
        <w:rPr>
          <w:noProof/>
        </w:rPr>
        <w:fldChar w:fldCharType="begin"/>
      </w:r>
      <w:r>
        <w:rPr>
          <w:noProof/>
        </w:rPr>
        <w:instrText xml:space="preserve"> SEQ Table \* ARABIC </w:instrText>
      </w:r>
      <w:r>
        <w:rPr>
          <w:noProof/>
        </w:rPr>
        <w:fldChar w:fldCharType="separate"/>
      </w:r>
      <w:r w:rsidR="00BE02FA">
        <w:rPr>
          <w:noProof/>
        </w:rPr>
        <w:t>46</w:t>
      </w:r>
      <w:r>
        <w:rPr>
          <w:noProof/>
        </w:rPr>
        <w:fldChar w:fldCharType="end"/>
      </w:r>
      <w:r>
        <w:t xml:space="preserve"> </w:t>
      </w:r>
      <w:bookmarkEnd w:id="345"/>
      <w:bookmarkEnd w:id="346"/>
      <w:r w:rsidR="00C07FE0">
        <w:t>JSON Request Parameters</w:t>
      </w:r>
    </w:p>
    <w:tbl>
      <w:tblPr>
        <w:tblStyle w:val="TableGrid"/>
        <w:tblW w:w="8838" w:type="dxa"/>
        <w:tblLayout w:type="fixed"/>
        <w:tblLook w:val="04A0" w:firstRow="1" w:lastRow="0" w:firstColumn="1" w:lastColumn="0" w:noHBand="0" w:noVBand="1"/>
      </w:tblPr>
      <w:tblGrid>
        <w:gridCol w:w="2988"/>
        <w:gridCol w:w="5850"/>
      </w:tblGrid>
      <w:tr w:rsidR="007E690B" w:rsidRPr="00C07FE0" w14:paraId="020D1554" w14:textId="77777777" w:rsidTr="00C07FE0">
        <w:tc>
          <w:tcPr>
            <w:tcW w:w="2988" w:type="dxa"/>
            <w:shd w:val="clear" w:color="auto" w:fill="D9D9D9" w:themeFill="background1" w:themeFillShade="D9"/>
          </w:tcPr>
          <w:p w14:paraId="283E287F" w14:textId="77777777" w:rsidR="007E690B" w:rsidRPr="00C07FE0" w:rsidRDefault="007E690B" w:rsidP="00C07FE0">
            <w:pPr>
              <w:pStyle w:val="CellHeadingCenter"/>
              <w:spacing w:before="0" w:after="0" w:line="240" w:lineRule="auto"/>
              <w:rPr>
                <w:sz w:val="20"/>
              </w:rPr>
            </w:pPr>
            <w:bookmarkStart w:id="347" w:name="_Toc533168029"/>
            <w:bookmarkStart w:id="348" w:name="_Toc533168620"/>
            <w:bookmarkStart w:id="349" w:name="_Toc533584217"/>
            <w:bookmarkStart w:id="350" w:name="_Toc533584255"/>
            <w:bookmarkStart w:id="351" w:name="_Toc533687278"/>
            <w:bookmarkStart w:id="352" w:name="_Toc533687492"/>
            <w:bookmarkStart w:id="353" w:name="_Toc533687789"/>
            <w:bookmarkStart w:id="354" w:name="_Toc533697692"/>
            <w:r w:rsidRPr="00C07FE0">
              <w:rPr>
                <w:sz w:val="20"/>
              </w:rPr>
              <w:t>Parameter</w:t>
            </w:r>
          </w:p>
        </w:tc>
        <w:tc>
          <w:tcPr>
            <w:tcW w:w="5850" w:type="dxa"/>
            <w:shd w:val="clear" w:color="auto" w:fill="D9D9D9" w:themeFill="background1" w:themeFillShade="D9"/>
          </w:tcPr>
          <w:p w14:paraId="73A452E5" w14:textId="77777777" w:rsidR="007E690B" w:rsidRPr="00C07FE0" w:rsidRDefault="007E690B" w:rsidP="00C07FE0">
            <w:pPr>
              <w:pStyle w:val="CellHeadingCenter"/>
              <w:spacing w:before="0" w:after="0" w:line="240" w:lineRule="auto"/>
              <w:rPr>
                <w:sz w:val="20"/>
              </w:rPr>
            </w:pPr>
            <w:r w:rsidRPr="00C07FE0">
              <w:rPr>
                <w:sz w:val="20"/>
              </w:rPr>
              <w:t>Definition</w:t>
            </w:r>
          </w:p>
        </w:tc>
      </w:tr>
      <w:tr w:rsidR="007E690B" w:rsidRPr="00C07FE0" w14:paraId="0041351D" w14:textId="77777777" w:rsidTr="00C07FE0">
        <w:tc>
          <w:tcPr>
            <w:tcW w:w="2988" w:type="dxa"/>
          </w:tcPr>
          <w:p w14:paraId="4AF7EDFD" w14:textId="77777777" w:rsidR="007E690B" w:rsidRPr="00C07FE0" w:rsidRDefault="007E690B" w:rsidP="00AC1E92">
            <w:pPr>
              <w:pStyle w:val="CellBodyLeft"/>
            </w:pPr>
            <w:r w:rsidRPr="00C07FE0">
              <w:t>alert_number</w:t>
            </w:r>
          </w:p>
        </w:tc>
        <w:tc>
          <w:tcPr>
            <w:tcW w:w="5850" w:type="dxa"/>
          </w:tcPr>
          <w:p w14:paraId="2471DEC7" w14:textId="77777777" w:rsidR="007E690B" w:rsidRPr="00C07FE0" w:rsidRDefault="007E690B" w:rsidP="00AC1E92">
            <w:pPr>
              <w:pStyle w:val="CellBodyLeft"/>
            </w:pPr>
            <w:r w:rsidRPr="00C07FE0">
              <w:t>The unique number identifying the type of alert.</w:t>
            </w:r>
          </w:p>
          <w:p w14:paraId="3F7C36EF" w14:textId="77777777" w:rsidR="007E690B" w:rsidRPr="00C07FE0" w:rsidRDefault="007E690B" w:rsidP="00AC1E92">
            <w:pPr>
              <w:pStyle w:val="CellBodyLeft"/>
            </w:pPr>
            <w:r w:rsidRPr="00C07FE0">
              <w:t>The valid range for the Intel® RFID Sensor Platform is 100 – 199.</w:t>
            </w:r>
          </w:p>
          <w:p w14:paraId="1B5442F9" w14:textId="77777777" w:rsidR="007E690B" w:rsidRPr="00C07FE0" w:rsidRDefault="007E690B" w:rsidP="00AC1E92">
            <w:pPr>
              <w:pStyle w:val="CellBodyLeft"/>
            </w:pPr>
            <w:r w:rsidRPr="00C07FE0">
              <w:t>100 – RfModuleError (Boolean)</w:t>
            </w:r>
          </w:p>
          <w:p w14:paraId="0A99FD43" w14:textId="77777777" w:rsidR="007E690B" w:rsidRPr="00C07FE0" w:rsidRDefault="007E690B" w:rsidP="00AC1E92">
            <w:pPr>
              <w:pStyle w:val="CellBodyLeft"/>
            </w:pPr>
            <w:r w:rsidRPr="00C07FE0">
              <w:t>101 – HighAmbientTemp (degrees C)</w:t>
            </w:r>
          </w:p>
          <w:p w14:paraId="5095ACA9" w14:textId="77777777" w:rsidR="007E690B" w:rsidRPr="00C07FE0" w:rsidRDefault="007E690B" w:rsidP="00AC1E92">
            <w:pPr>
              <w:pStyle w:val="CellBodyLeft"/>
            </w:pPr>
            <w:r w:rsidRPr="00C07FE0">
              <w:t>102 – HighCpuTemp (degrees C)</w:t>
            </w:r>
          </w:p>
          <w:p w14:paraId="190DA783" w14:textId="77777777" w:rsidR="007E690B" w:rsidRPr="00C07FE0" w:rsidRDefault="007E690B" w:rsidP="00AC1E92">
            <w:pPr>
              <w:pStyle w:val="CellBodyLeft"/>
            </w:pPr>
            <w:r w:rsidRPr="00C07FE0">
              <w:t>103 – HighCpuUsage (% utilization)</w:t>
            </w:r>
          </w:p>
          <w:p w14:paraId="3BE01772" w14:textId="77777777" w:rsidR="007E690B" w:rsidRPr="00C07FE0" w:rsidRDefault="007E690B" w:rsidP="00AC1E92">
            <w:pPr>
              <w:pStyle w:val="CellBodyLeft"/>
            </w:pPr>
            <w:r w:rsidRPr="00C07FE0">
              <w:t>104 – HighMemoryUsage (% of max memory)</w:t>
            </w:r>
          </w:p>
          <w:p w14:paraId="1EF03580" w14:textId="77777777" w:rsidR="007E690B" w:rsidRPr="00C07FE0" w:rsidRDefault="007E690B" w:rsidP="00AC1E92">
            <w:pPr>
              <w:pStyle w:val="CellBodyLeft"/>
            </w:pPr>
            <w:r w:rsidRPr="00C07FE0">
              <w:t>151 – DeviceMoved (Boolean)</w:t>
            </w:r>
          </w:p>
        </w:tc>
      </w:tr>
      <w:tr w:rsidR="007E690B" w:rsidRPr="00C07FE0" w14:paraId="1D07F145" w14:textId="77777777" w:rsidTr="00C07FE0">
        <w:tc>
          <w:tcPr>
            <w:tcW w:w="2988" w:type="dxa"/>
          </w:tcPr>
          <w:p w14:paraId="609F4332" w14:textId="77777777" w:rsidR="007E690B" w:rsidRPr="00C07FE0" w:rsidRDefault="007E690B" w:rsidP="00AC1E92">
            <w:pPr>
              <w:pStyle w:val="CellBodyLeft"/>
            </w:pPr>
            <w:r w:rsidRPr="00C07FE0">
              <w:t>acknowledge</w:t>
            </w:r>
          </w:p>
        </w:tc>
        <w:tc>
          <w:tcPr>
            <w:tcW w:w="5850" w:type="dxa"/>
          </w:tcPr>
          <w:p w14:paraId="58E1AEB4" w14:textId="77777777" w:rsidR="007E690B" w:rsidRPr="00C07FE0" w:rsidRDefault="007E690B" w:rsidP="00AC1E92">
            <w:pPr>
              <w:pStyle w:val="CellBodyLeft"/>
            </w:pPr>
            <w:r w:rsidRPr="00C07FE0">
              <w:t>Temporarily silence current alerts of this type.</w:t>
            </w:r>
          </w:p>
          <w:p w14:paraId="64F819F0" w14:textId="77777777" w:rsidR="007E690B" w:rsidRPr="00C07FE0" w:rsidRDefault="007E690B" w:rsidP="00AC1E92">
            <w:pPr>
              <w:pStyle w:val="CellBodyLeft"/>
            </w:pPr>
            <w:r w:rsidRPr="00C07FE0">
              <w:t>The valid values are true and false.</w:t>
            </w:r>
          </w:p>
        </w:tc>
      </w:tr>
      <w:tr w:rsidR="007E690B" w:rsidRPr="00C07FE0" w14:paraId="4FF21CC3" w14:textId="77777777" w:rsidTr="00C07FE0">
        <w:tc>
          <w:tcPr>
            <w:tcW w:w="2988" w:type="dxa"/>
          </w:tcPr>
          <w:p w14:paraId="54BF98D1" w14:textId="77777777" w:rsidR="007E690B" w:rsidRPr="00C07FE0" w:rsidRDefault="007E690B" w:rsidP="00AC1E92">
            <w:pPr>
              <w:pStyle w:val="CellBodyLeft"/>
            </w:pPr>
            <w:r w:rsidRPr="00C07FE0">
              <w:t>mute</w:t>
            </w:r>
          </w:p>
        </w:tc>
        <w:tc>
          <w:tcPr>
            <w:tcW w:w="5850" w:type="dxa"/>
          </w:tcPr>
          <w:p w14:paraId="55565EF8" w14:textId="77777777" w:rsidR="007E690B" w:rsidRPr="00C07FE0" w:rsidRDefault="007E690B" w:rsidP="00AC1E92">
            <w:pPr>
              <w:pStyle w:val="CellBodyLeft"/>
            </w:pPr>
            <w:r w:rsidRPr="00C07FE0">
              <w:t>Silence current and future alerts of this type.</w:t>
            </w:r>
          </w:p>
          <w:p w14:paraId="6D863026" w14:textId="77777777" w:rsidR="007E690B" w:rsidRPr="00C07FE0" w:rsidRDefault="007E690B" w:rsidP="00AC1E92">
            <w:pPr>
              <w:pStyle w:val="CellBodyLeft"/>
            </w:pPr>
            <w:r w:rsidRPr="00C07FE0">
              <w:t>The valid values are true and false.</w:t>
            </w:r>
          </w:p>
        </w:tc>
      </w:tr>
    </w:tbl>
    <w:p w14:paraId="16464187" w14:textId="704696B9" w:rsidR="007E690B" w:rsidRPr="009C22F6" w:rsidRDefault="00C07FE0" w:rsidP="00C07FE0">
      <w:pPr>
        <w:pStyle w:val="Heading5"/>
      </w:pPr>
      <w:bookmarkStart w:id="355" w:name="_Toc533697494"/>
      <w:bookmarkStart w:id="356" w:name="_Toc533697924"/>
      <w:bookmarkStart w:id="357" w:name="_Toc533702266"/>
      <w:bookmarkStart w:id="358" w:name="_Toc534189144"/>
      <w:bookmarkStart w:id="359" w:name="_Toc534189332"/>
      <w:bookmarkStart w:id="360" w:name="_Toc534204582"/>
      <w:bookmarkStart w:id="361" w:name="_Toc534204875"/>
      <w:bookmarkStart w:id="362" w:name="_Toc534205087"/>
      <w:bookmarkStart w:id="363" w:name="_Toc534228702"/>
      <w:bookmarkStart w:id="364" w:name="_Toc533697495"/>
      <w:bookmarkStart w:id="365" w:name="_Toc533697925"/>
      <w:bookmarkStart w:id="366" w:name="_Toc533702267"/>
      <w:bookmarkStart w:id="367" w:name="_Toc534189145"/>
      <w:bookmarkStart w:id="368" w:name="_Toc534189333"/>
      <w:bookmarkStart w:id="369" w:name="_Toc534204583"/>
      <w:bookmarkStart w:id="370" w:name="_Toc534204876"/>
      <w:bookmarkStart w:id="371" w:name="_Toc534205088"/>
      <w:bookmarkStart w:id="372" w:name="_Toc534228703"/>
      <w:bookmarkStart w:id="373" w:name="_Toc534228704"/>
      <w:bookmarkStart w:id="374" w:name="_Toc10630368"/>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t xml:space="preserve">JSON RPC </w:t>
      </w:r>
      <w:r w:rsidR="007E690B">
        <w:t>Response</w:t>
      </w:r>
      <w:bookmarkEnd w:id="373"/>
      <w:bookmarkEnd w:id="374"/>
    </w:p>
    <w:p w14:paraId="204CA5F8" w14:textId="77777777" w:rsidR="007E690B" w:rsidRDefault="007E690B" w:rsidP="007E690B">
      <w:pPr>
        <w:pStyle w:val="Code"/>
        <w:rPr>
          <w:color w:val="666666"/>
        </w:rPr>
      </w:pPr>
      <w:r w:rsidRPr="00052637">
        <w:rPr>
          <w:color w:val="666666"/>
        </w:rPr>
        <w:t>{  </w:t>
      </w:r>
      <w:r w:rsidRPr="00052637">
        <w:rPr>
          <w:color w:val="555555"/>
        </w:rPr>
        <w:br/>
        <w:t>   </w:t>
      </w:r>
      <w:r w:rsidRPr="00052637">
        <w:rPr>
          <w:b/>
          <w:bCs/>
        </w:rPr>
        <w:t>"jsonrpc"</w:t>
      </w:r>
      <w:r w:rsidRPr="00052637">
        <w:rPr>
          <w:color w:val="666666"/>
        </w:rPr>
        <w:t>:</w:t>
      </w:r>
      <w:r w:rsidRPr="00052637">
        <w:rPr>
          <w:color w:val="555555"/>
        </w:rPr>
        <w:t>"2.0"</w:t>
      </w:r>
      <w:r w:rsidRPr="00052637">
        <w:rPr>
          <w:color w:val="666666"/>
        </w:rPr>
        <w:t>,</w:t>
      </w:r>
      <w:r w:rsidRPr="00052637">
        <w:rPr>
          <w:color w:val="555555"/>
        </w:rPr>
        <w:br/>
        <w:t>   </w:t>
      </w:r>
      <w:r>
        <w:rPr>
          <w:b/>
          <w:bCs/>
        </w:rPr>
        <w:t>"result":</w:t>
      </w:r>
      <w:r w:rsidRPr="001C38F3">
        <w:rPr>
          <w:bCs/>
        </w:rPr>
        <w:t>true</w:t>
      </w:r>
      <w:r>
        <w:rPr>
          <w:b/>
          <w:bCs/>
        </w:rPr>
        <w:t>,</w:t>
      </w:r>
      <w:r w:rsidRPr="00052637">
        <w:rPr>
          <w:color w:val="555555"/>
        </w:rPr>
        <w:br/>
        <w:t>   </w:t>
      </w:r>
      <w:r w:rsidRPr="00052637">
        <w:rPr>
          <w:b/>
          <w:bCs/>
        </w:rPr>
        <w:t>"id"</w:t>
      </w:r>
      <w:r w:rsidRPr="00052637">
        <w:rPr>
          <w:color w:val="666666"/>
        </w:rPr>
        <w:t>:</w:t>
      </w:r>
      <w:r>
        <w:rPr>
          <w:color w:val="555555"/>
        </w:rPr>
        <w:t>"12345</w:t>
      </w:r>
      <w:r w:rsidRPr="00052637">
        <w:rPr>
          <w:color w:val="555555"/>
        </w:rPr>
        <w:t>"</w:t>
      </w:r>
      <w:r w:rsidRPr="00052637">
        <w:rPr>
          <w:color w:val="555555"/>
        </w:rPr>
        <w:br/>
      </w:r>
      <w:r w:rsidRPr="00052637">
        <w:rPr>
          <w:color w:val="666666"/>
        </w:rPr>
        <w:t>}</w:t>
      </w:r>
    </w:p>
    <w:p w14:paraId="3787F156" w14:textId="77777777" w:rsidR="007E690B" w:rsidRDefault="007E690B" w:rsidP="007E690B">
      <w:pPr>
        <w:rPr>
          <w:rFonts w:ascii="Courier New" w:hAnsi="Courier New" w:cs="Courier New"/>
          <w:color w:val="666666"/>
        </w:rPr>
      </w:pPr>
      <w:r>
        <w:rPr>
          <w:rFonts w:ascii="Courier New" w:hAnsi="Courier New" w:cs="Courier New"/>
          <w:color w:val="666666"/>
        </w:rPr>
        <w:br w:type="page"/>
      </w:r>
    </w:p>
    <w:p w14:paraId="0C93595A" w14:textId="77777777" w:rsidR="00C07FE0" w:rsidRDefault="00C07FE0" w:rsidP="00C07FE0">
      <w:pPr>
        <w:pStyle w:val="Heading4"/>
      </w:pPr>
      <w:bookmarkStart w:id="375" w:name="_Toc6414762"/>
      <w:bookmarkStart w:id="376" w:name="_Toc10630369"/>
      <w:r>
        <w:lastRenderedPageBreak/>
        <w:t>Apply Behavior</w:t>
      </w:r>
      <w:bookmarkEnd w:id="375"/>
      <w:bookmarkEnd w:id="376"/>
    </w:p>
    <w:p w14:paraId="4D5D72D1" w14:textId="77777777" w:rsidR="00C07FE0" w:rsidRPr="00AB7AAD" w:rsidRDefault="00C07FE0" w:rsidP="00C07FE0">
      <w:pPr>
        <w:pStyle w:val="Heading5"/>
      </w:pPr>
      <w:bookmarkStart w:id="377" w:name="_Toc10630370"/>
      <w:r>
        <w:t>JSON RPC Request</w:t>
      </w:r>
      <w:bookmarkEnd w:id="377"/>
    </w:p>
    <w:p w14:paraId="6CD5585A" w14:textId="77777777" w:rsidR="00C07FE0" w:rsidRPr="00D21EA6" w:rsidRDefault="00C07FE0" w:rsidP="00C07FE0">
      <w:pPr>
        <w:pStyle w:val="Code"/>
        <w:rPr>
          <w:color w:val="434343"/>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apply_behavior</w:t>
      </w:r>
      <w:r w:rsidRPr="00257D8A">
        <w:t>"</w:t>
      </w:r>
      <w:r w:rsidRPr="00257D8A">
        <w:rPr>
          <w:color w:val="666666"/>
        </w:rPr>
        <w:t>,</w:t>
      </w:r>
      <w:r w:rsidRPr="00257D8A">
        <w:br/>
      </w:r>
      <w:r w:rsidRPr="00FD3114">
        <w:t>   </w:t>
      </w:r>
      <w:r w:rsidRPr="00FD3114">
        <w:rPr>
          <w:b/>
          <w:bCs/>
          <w:color w:val="333333"/>
        </w:rPr>
        <w:t>"</w:t>
      </w:r>
      <w:r>
        <w:rPr>
          <w:b/>
          <w:bCs/>
          <w:color w:val="333333"/>
        </w:rPr>
        <w:t>params</w:t>
      </w:r>
      <w:r w:rsidRPr="00FD3114">
        <w:rPr>
          <w:b/>
          <w:bCs/>
          <w:color w:val="333333"/>
        </w:rPr>
        <w:t>"</w:t>
      </w:r>
      <w:r>
        <w:rPr>
          <w:color w:val="666666"/>
        </w:rPr>
        <w:t>:</w:t>
      </w:r>
      <w:r w:rsidRPr="00D21EA6">
        <w:rPr>
          <w:color w:val="535353"/>
        </w:rPr>
        <w:t xml:space="preserve">{ </w:t>
      </w:r>
    </w:p>
    <w:p w14:paraId="4FAB5D38" w14:textId="77777777" w:rsidR="00C07FE0" w:rsidRPr="00D21EA6" w:rsidRDefault="00C07FE0" w:rsidP="00C07FE0">
      <w:pPr>
        <w:pStyle w:val="Code"/>
        <w:rPr>
          <w:color w:val="434343"/>
        </w:rPr>
      </w:pPr>
      <w:r w:rsidRPr="00257D8A">
        <w:t>   </w:t>
      </w:r>
      <w:r>
        <w:t xml:space="preserve">   </w:t>
      </w:r>
      <w:r w:rsidRPr="00257D8A">
        <w:rPr>
          <w:b/>
          <w:bCs/>
          <w:color w:val="333333"/>
        </w:rPr>
        <w:t>"</w:t>
      </w:r>
      <w:r>
        <w:rPr>
          <w:b/>
          <w:bCs/>
          <w:color w:val="333333"/>
        </w:rPr>
        <w:t>action</w:t>
      </w:r>
      <w:r w:rsidRPr="00257D8A">
        <w:rPr>
          <w:b/>
          <w:bCs/>
          <w:color w:val="333333"/>
        </w:rPr>
        <w:t>"</w:t>
      </w:r>
      <w:r w:rsidRPr="00257D8A">
        <w:rPr>
          <w:color w:val="666666"/>
        </w:rPr>
        <w:t>:</w:t>
      </w:r>
      <w:r>
        <w:t>"START</w:t>
      </w:r>
      <w:r w:rsidRPr="00257D8A">
        <w:t>"</w:t>
      </w:r>
      <w:r w:rsidRPr="00257D8A">
        <w:rPr>
          <w:color w:val="666666"/>
        </w:rPr>
        <w:t>,</w:t>
      </w:r>
      <w:r w:rsidRPr="00257D8A">
        <w:br/>
        <w:t>   </w:t>
      </w:r>
      <w:r>
        <w:t xml:space="preserve">   </w:t>
      </w:r>
      <w:r w:rsidRPr="00257D8A">
        <w:rPr>
          <w:b/>
          <w:bCs/>
          <w:color w:val="333333"/>
        </w:rPr>
        <w:t>"</w:t>
      </w:r>
      <w:r>
        <w:rPr>
          <w:b/>
          <w:bCs/>
          <w:color w:val="333333"/>
        </w:rPr>
        <w:t>action_time</w:t>
      </w:r>
      <w:r w:rsidRPr="00257D8A">
        <w:rPr>
          <w:b/>
          <w:bCs/>
          <w:color w:val="333333"/>
        </w:rPr>
        <w:t>"</w:t>
      </w:r>
      <w:r w:rsidRPr="00257D8A">
        <w:rPr>
          <w:color w:val="666666"/>
        </w:rPr>
        <w:t>:</w:t>
      </w:r>
      <w:r>
        <w:t>1424976117309</w:t>
      </w:r>
      <w:r w:rsidRPr="00257D8A">
        <w:rPr>
          <w:color w:val="666666"/>
        </w:rPr>
        <w:t>,</w:t>
      </w:r>
      <w:r w:rsidRPr="00257D8A">
        <w:br/>
        <w:t>   </w:t>
      </w:r>
      <w:r>
        <w:t xml:space="preserve">   </w:t>
      </w:r>
      <w:r w:rsidRPr="00257D8A">
        <w:rPr>
          <w:b/>
          <w:bCs/>
          <w:color w:val="333333"/>
        </w:rPr>
        <w:t>"</w:t>
      </w:r>
      <w:r>
        <w:rPr>
          <w:b/>
          <w:bCs/>
          <w:color w:val="333333"/>
        </w:rPr>
        <w:t>behavior</w:t>
      </w:r>
      <w:r w:rsidRPr="00257D8A">
        <w:rPr>
          <w:b/>
          <w:bCs/>
          <w:color w:val="333333"/>
        </w:rPr>
        <w:t>"</w:t>
      </w:r>
      <w:r w:rsidRPr="00257D8A">
        <w:rPr>
          <w:color w:val="666666"/>
        </w:rPr>
        <w:t>:</w:t>
      </w:r>
      <w:r>
        <w:t>{</w:t>
      </w:r>
    </w:p>
    <w:p w14:paraId="7C24162A" w14:textId="77777777" w:rsidR="00C07FE0" w:rsidRPr="00D21EA6" w:rsidRDefault="00C07FE0" w:rsidP="00C07FE0">
      <w:pPr>
        <w:pStyle w:val="Code"/>
        <w:rPr>
          <w:color w:val="434343"/>
        </w:rPr>
      </w:pPr>
      <w:r w:rsidRPr="00D21EA6">
        <w:rPr>
          <w:color w:val="434343"/>
        </w:rPr>
        <w:t>         </w:t>
      </w:r>
      <w:r w:rsidRPr="00D21EA6">
        <w:rPr>
          <w:b/>
          <w:bCs/>
          <w:color w:val="262626"/>
        </w:rPr>
        <w:t>"id"</w:t>
      </w:r>
      <w:r w:rsidRPr="00D21EA6">
        <w:rPr>
          <w:color w:val="535353"/>
        </w:rPr>
        <w:t>:</w:t>
      </w:r>
      <w:r>
        <w:rPr>
          <w:color w:val="434343"/>
        </w:rPr>
        <w:t>"</w:t>
      </w:r>
      <w:r w:rsidRPr="000737F0">
        <w:rPr>
          <w:color w:val="434343"/>
        </w:rPr>
        <w:t>DefaultBehavior</w:t>
      </w:r>
      <w:r w:rsidRPr="00D21EA6">
        <w:rPr>
          <w:color w:val="434343"/>
        </w:rPr>
        <w:t>"</w:t>
      </w:r>
      <w:r w:rsidRPr="00D21EA6">
        <w:rPr>
          <w:color w:val="535353"/>
        </w:rPr>
        <w:t>,</w:t>
      </w:r>
    </w:p>
    <w:p w14:paraId="0F734DE2" w14:textId="77777777" w:rsidR="00C07FE0" w:rsidRPr="00D21EA6" w:rsidRDefault="00C07FE0" w:rsidP="00C07FE0">
      <w:pPr>
        <w:pStyle w:val="Code"/>
        <w:rPr>
          <w:color w:val="434343"/>
        </w:rPr>
      </w:pPr>
      <w:r w:rsidRPr="00D21EA6">
        <w:rPr>
          <w:color w:val="434343"/>
        </w:rPr>
        <w:t>         </w:t>
      </w:r>
      <w:r w:rsidRPr="00D21EA6">
        <w:rPr>
          <w:b/>
          <w:bCs/>
          <w:color w:val="262626"/>
        </w:rPr>
        <w:t>"operation_mode"</w:t>
      </w:r>
      <w:r w:rsidRPr="00D21EA6">
        <w:rPr>
          <w:color w:val="535353"/>
        </w:rPr>
        <w:t>:</w:t>
      </w:r>
      <w:r w:rsidRPr="00D21EA6">
        <w:rPr>
          <w:color w:val="434343"/>
        </w:rPr>
        <w:t>"NonContinuous"</w:t>
      </w:r>
      <w:r w:rsidRPr="00D21EA6">
        <w:rPr>
          <w:color w:val="535353"/>
        </w:rPr>
        <w:t>,</w:t>
      </w:r>
    </w:p>
    <w:p w14:paraId="557F9E0F" w14:textId="77777777" w:rsidR="00C07FE0" w:rsidRPr="00D21EA6" w:rsidRDefault="00C07FE0" w:rsidP="00C07FE0">
      <w:pPr>
        <w:pStyle w:val="Code"/>
        <w:rPr>
          <w:color w:val="434343"/>
        </w:rPr>
      </w:pPr>
      <w:r w:rsidRPr="00D21EA6">
        <w:rPr>
          <w:color w:val="434343"/>
        </w:rPr>
        <w:t>         </w:t>
      </w:r>
      <w:r w:rsidRPr="00D21EA6">
        <w:rPr>
          <w:b/>
          <w:bCs/>
          <w:color w:val="262626"/>
        </w:rPr>
        <w:t>"</w:t>
      </w:r>
      <w:r>
        <w:rPr>
          <w:b/>
          <w:bCs/>
          <w:color w:val="262626"/>
        </w:rPr>
        <w:t>inventory</w:t>
      </w:r>
      <w:r w:rsidRPr="00D21EA6">
        <w:rPr>
          <w:b/>
          <w:bCs/>
          <w:color w:val="262626"/>
        </w:rPr>
        <w:t>_mode"</w:t>
      </w:r>
      <w:r w:rsidRPr="00D21EA6">
        <w:rPr>
          <w:color w:val="535353"/>
        </w:rPr>
        <w:t>:</w:t>
      </w:r>
      <w:r w:rsidRPr="00D21EA6">
        <w:rPr>
          <w:color w:val="434343"/>
        </w:rPr>
        <w:t>"</w:t>
      </w:r>
      <w:r>
        <w:rPr>
          <w:color w:val="434343"/>
        </w:rPr>
        <w:t>EPConly</w:t>
      </w:r>
      <w:r w:rsidRPr="00D21EA6">
        <w:rPr>
          <w:color w:val="434343"/>
        </w:rPr>
        <w:t>"</w:t>
      </w:r>
      <w:r w:rsidRPr="00D21EA6">
        <w:rPr>
          <w:color w:val="535353"/>
        </w:rPr>
        <w:t>,</w:t>
      </w:r>
    </w:p>
    <w:p w14:paraId="1BDF7FD1" w14:textId="77777777" w:rsidR="00C07FE0" w:rsidRPr="00D21EA6" w:rsidRDefault="00C07FE0" w:rsidP="00C07FE0">
      <w:pPr>
        <w:pStyle w:val="Code"/>
        <w:rPr>
          <w:color w:val="434343"/>
        </w:rPr>
      </w:pPr>
      <w:r w:rsidRPr="00D21EA6">
        <w:rPr>
          <w:color w:val="434343"/>
        </w:rPr>
        <w:t>         </w:t>
      </w:r>
      <w:r w:rsidRPr="00D21EA6">
        <w:rPr>
          <w:b/>
          <w:bCs/>
          <w:color w:val="262626"/>
        </w:rPr>
        <w:t>"link_profile"</w:t>
      </w:r>
      <w:r w:rsidRPr="00D21EA6">
        <w:rPr>
          <w:color w:val="535353"/>
        </w:rPr>
        <w:t>:</w:t>
      </w:r>
      <w:r w:rsidRPr="00D21EA6">
        <w:rPr>
          <w:color w:val="434343"/>
        </w:rPr>
        <w:t>1</w:t>
      </w:r>
      <w:r w:rsidRPr="00D21EA6">
        <w:rPr>
          <w:color w:val="535353"/>
        </w:rPr>
        <w:t>,</w:t>
      </w:r>
    </w:p>
    <w:p w14:paraId="68372AA6" w14:textId="77777777" w:rsidR="00C07FE0" w:rsidRDefault="00C07FE0" w:rsidP="00C07FE0">
      <w:pPr>
        <w:pStyle w:val="Code"/>
        <w:rPr>
          <w:color w:val="535353"/>
        </w:rPr>
      </w:pPr>
      <w:r w:rsidRPr="00D21EA6">
        <w:rPr>
          <w:color w:val="434343"/>
        </w:rPr>
        <w:t>         </w:t>
      </w:r>
      <w:r w:rsidRPr="00D21EA6">
        <w:rPr>
          <w:b/>
          <w:bCs/>
          <w:color w:val="262626"/>
        </w:rPr>
        <w:t>"power_level"</w:t>
      </w:r>
      <w:r w:rsidRPr="00D21EA6">
        <w:rPr>
          <w:color w:val="535353"/>
        </w:rPr>
        <w:t>:</w:t>
      </w:r>
      <w:r w:rsidRPr="00D21EA6">
        <w:rPr>
          <w:color w:val="434343"/>
        </w:rPr>
        <w:t>30.5</w:t>
      </w:r>
      <w:r w:rsidRPr="00D21EA6">
        <w:rPr>
          <w:color w:val="535353"/>
        </w:rPr>
        <w:t>,</w:t>
      </w:r>
    </w:p>
    <w:p w14:paraId="276C0536" w14:textId="77777777" w:rsidR="00C07FE0" w:rsidRDefault="00C07FE0" w:rsidP="00C07FE0">
      <w:pPr>
        <w:pStyle w:val="Code"/>
        <w:rPr>
          <w:color w:val="535353"/>
        </w:rPr>
      </w:pPr>
      <w:r w:rsidRPr="00D21EA6">
        <w:rPr>
          <w:color w:val="434343"/>
        </w:rPr>
        <w:t>         </w:t>
      </w:r>
      <w:r w:rsidRPr="00D21EA6">
        <w:rPr>
          <w:b/>
          <w:bCs/>
          <w:color w:val="262626"/>
        </w:rPr>
        <w:t>"</w:t>
      </w:r>
      <w:r>
        <w:rPr>
          <w:b/>
          <w:bCs/>
          <w:color w:val="262626"/>
        </w:rPr>
        <w:t>dwell</w:t>
      </w:r>
      <w:r w:rsidRPr="00D21EA6">
        <w:rPr>
          <w:b/>
          <w:bCs/>
          <w:color w:val="262626"/>
        </w:rPr>
        <w:t>_</w:t>
      </w:r>
      <w:r>
        <w:rPr>
          <w:b/>
          <w:bCs/>
          <w:color w:val="262626"/>
        </w:rPr>
        <w:t>time</w:t>
      </w:r>
      <w:r w:rsidRPr="00D21EA6">
        <w:rPr>
          <w:b/>
          <w:bCs/>
          <w:color w:val="262626"/>
        </w:rPr>
        <w:t>"</w:t>
      </w:r>
      <w:r w:rsidRPr="00D21EA6">
        <w:rPr>
          <w:color w:val="535353"/>
        </w:rPr>
        <w:t>:</w:t>
      </w:r>
      <w:r>
        <w:rPr>
          <w:color w:val="434343"/>
        </w:rPr>
        <w:t>5000</w:t>
      </w:r>
      <w:r w:rsidRPr="00D21EA6">
        <w:rPr>
          <w:color w:val="535353"/>
        </w:rPr>
        <w:t>,</w:t>
      </w:r>
    </w:p>
    <w:p w14:paraId="7610B976" w14:textId="77777777" w:rsidR="00C07FE0" w:rsidRDefault="00C07FE0" w:rsidP="00C07FE0">
      <w:pPr>
        <w:pStyle w:val="Code"/>
        <w:rPr>
          <w:color w:val="535353"/>
        </w:rPr>
      </w:pPr>
      <w:r w:rsidRPr="00D21EA6">
        <w:rPr>
          <w:color w:val="434343"/>
        </w:rPr>
        <w:t>         </w:t>
      </w:r>
      <w:r w:rsidRPr="00D21EA6">
        <w:rPr>
          <w:b/>
          <w:bCs/>
          <w:color w:val="262626"/>
        </w:rPr>
        <w:t>"</w:t>
      </w:r>
      <w:r>
        <w:rPr>
          <w:b/>
          <w:bCs/>
          <w:color w:val="262626"/>
        </w:rPr>
        <w:t>inv</w:t>
      </w:r>
      <w:r w:rsidRPr="00D21EA6">
        <w:rPr>
          <w:b/>
          <w:bCs/>
          <w:color w:val="262626"/>
        </w:rPr>
        <w:t>_</w:t>
      </w:r>
      <w:r>
        <w:rPr>
          <w:b/>
          <w:bCs/>
          <w:color w:val="262626"/>
        </w:rPr>
        <w:t>cycles</w:t>
      </w:r>
      <w:r w:rsidRPr="00D21EA6">
        <w:rPr>
          <w:b/>
          <w:bCs/>
          <w:color w:val="262626"/>
        </w:rPr>
        <w:t>"</w:t>
      </w:r>
      <w:r w:rsidRPr="00D21EA6">
        <w:rPr>
          <w:color w:val="535353"/>
        </w:rPr>
        <w:t>:</w:t>
      </w:r>
      <w:r>
        <w:rPr>
          <w:color w:val="434343"/>
        </w:rPr>
        <w:t>0</w:t>
      </w:r>
      <w:r w:rsidRPr="00D21EA6">
        <w:rPr>
          <w:color w:val="535353"/>
        </w:rPr>
        <w:t>,</w:t>
      </w:r>
    </w:p>
    <w:p w14:paraId="7AA7E3B1" w14:textId="77777777" w:rsidR="00C07FE0" w:rsidRPr="00D21EA6" w:rsidRDefault="00C07FE0" w:rsidP="00C07FE0">
      <w:pPr>
        <w:pStyle w:val="Code"/>
        <w:rPr>
          <w:color w:val="434343"/>
        </w:rPr>
      </w:pPr>
      <w:r w:rsidRPr="00D21EA6">
        <w:rPr>
          <w:color w:val="434343"/>
        </w:rPr>
        <w:t>         </w:t>
      </w:r>
      <w:r w:rsidRPr="00D21EA6">
        <w:rPr>
          <w:b/>
          <w:bCs/>
          <w:color w:val="262626"/>
        </w:rPr>
        <w:t>"selected_state"</w:t>
      </w:r>
      <w:r w:rsidRPr="00D21EA6">
        <w:rPr>
          <w:color w:val="535353"/>
        </w:rPr>
        <w:t>:</w:t>
      </w:r>
      <w:r w:rsidRPr="00D21EA6">
        <w:rPr>
          <w:color w:val="434343"/>
        </w:rPr>
        <w:t>"Any"</w:t>
      </w:r>
      <w:r w:rsidRPr="00D21EA6">
        <w:rPr>
          <w:color w:val="535353"/>
        </w:rPr>
        <w:t>,</w:t>
      </w:r>
    </w:p>
    <w:p w14:paraId="15D6F903" w14:textId="77777777" w:rsidR="00C07FE0" w:rsidRPr="00D21EA6" w:rsidRDefault="00C07FE0" w:rsidP="00C07FE0">
      <w:pPr>
        <w:pStyle w:val="Code"/>
        <w:rPr>
          <w:color w:val="434343"/>
        </w:rPr>
      </w:pPr>
      <w:r w:rsidRPr="00D21EA6">
        <w:rPr>
          <w:color w:val="434343"/>
        </w:rPr>
        <w:t>         </w:t>
      </w:r>
      <w:r w:rsidRPr="00D21EA6">
        <w:rPr>
          <w:b/>
          <w:bCs/>
          <w:color w:val="262626"/>
        </w:rPr>
        <w:t>"session_flag"</w:t>
      </w:r>
      <w:r w:rsidRPr="00D21EA6">
        <w:rPr>
          <w:color w:val="535353"/>
        </w:rPr>
        <w:t>:</w:t>
      </w:r>
      <w:r w:rsidRPr="00D21EA6">
        <w:rPr>
          <w:color w:val="434343"/>
        </w:rPr>
        <w:t>"S1"</w:t>
      </w:r>
      <w:r w:rsidRPr="00D21EA6">
        <w:rPr>
          <w:color w:val="535353"/>
        </w:rPr>
        <w:t>,</w:t>
      </w:r>
    </w:p>
    <w:p w14:paraId="731B975E" w14:textId="77777777" w:rsidR="00C07FE0" w:rsidRPr="00D21EA6" w:rsidRDefault="00C07FE0" w:rsidP="00C07FE0">
      <w:pPr>
        <w:pStyle w:val="Code"/>
        <w:rPr>
          <w:color w:val="434343"/>
        </w:rPr>
      </w:pPr>
      <w:r w:rsidRPr="00D21EA6">
        <w:rPr>
          <w:color w:val="434343"/>
        </w:rPr>
        <w:t>         </w:t>
      </w:r>
      <w:r w:rsidRPr="00D21EA6">
        <w:rPr>
          <w:b/>
          <w:bCs/>
          <w:color w:val="262626"/>
        </w:rPr>
        <w:t>"target_state"</w:t>
      </w:r>
      <w:r w:rsidRPr="00D21EA6">
        <w:rPr>
          <w:color w:val="535353"/>
        </w:rPr>
        <w:t>:</w:t>
      </w:r>
      <w:r w:rsidRPr="00D21EA6">
        <w:rPr>
          <w:color w:val="434343"/>
        </w:rPr>
        <w:t>"A"</w:t>
      </w:r>
      <w:r w:rsidRPr="00D21EA6">
        <w:rPr>
          <w:color w:val="535353"/>
        </w:rPr>
        <w:t>,</w:t>
      </w:r>
    </w:p>
    <w:p w14:paraId="048AE298" w14:textId="77777777" w:rsidR="00C07FE0" w:rsidRPr="00D21EA6" w:rsidRDefault="00C07FE0" w:rsidP="00C07FE0">
      <w:pPr>
        <w:pStyle w:val="Code"/>
        <w:rPr>
          <w:color w:val="434343"/>
        </w:rPr>
      </w:pPr>
      <w:r w:rsidRPr="00D21EA6">
        <w:rPr>
          <w:color w:val="434343"/>
        </w:rPr>
        <w:t>         </w:t>
      </w:r>
      <w:r w:rsidRPr="00D21EA6">
        <w:rPr>
          <w:b/>
          <w:bCs/>
          <w:color w:val="262626"/>
        </w:rPr>
        <w:t>"q_algorithm"</w:t>
      </w:r>
      <w:r w:rsidRPr="00D21EA6">
        <w:rPr>
          <w:color w:val="535353"/>
        </w:rPr>
        <w:t>:</w:t>
      </w:r>
      <w:r w:rsidRPr="00D21EA6">
        <w:rPr>
          <w:color w:val="434343"/>
        </w:rPr>
        <w:t>"Dynamic"</w:t>
      </w:r>
      <w:r w:rsidRPr="00D21EA6">
        <w:rPr>
          <w:color w:val="535353"/>
        </w:rPr>
        <w:t>,</w:t>
      </w:r>
    </w:p>
    <w:p w14:paraId="5F2394FE" w14:textId="77777777" w:rsidR="00C07FE0" w:rsidRPr="00D21EA6" w:rsidRDefault="00C07FE0" w:rsidP="00C07FE0">
      <w:pPr>
        <w:pStyle w:val="Code"/>
        <w:rPr>
          <w:color w:val="434343"/>
        </w:rPr>
      </w:pPr>
      <w:r w:rsidRPr="00D21EA6">
        <w:rPr>
          <w:color w:val="434343"/>
        </w:rPr>
        <w:t>         </w:t>
      </w:r>
      <w:r w:rsidRPr="00D21EA6">
        <w:rPr>
          <w:b/>
          <w:bCs/>
          <w:color w:val="262626"/>
        </w:rPr>
        <w:t>"fixed_q_value"</w:t>
      </w:r>
      <w:r w:rsidRPr="00D21EA6">
        <w:rPr>
          <w:color w:val="535353"/>
        </w:rPr>
        <w:t>:</w:t>
      </w:r>
      <w:r w:rsidRPr="00D21EA6">
        <w:rPr>
          <w:color w:val="434343"/>
        </w:rPr>
        <w:t>10</w:t>
      </w:r>
      <w:r w:rsidRPr="00D21EA6">
        <w:rPr>
          <w:color w:val="535353"/>
        </w:rPr>
        <w:t>,</w:t>
      </w:r>
    </w:p>
    <w:p w14:paraId="7317C1D1" w14:textId="77777777" w:rsidR="00C07FE0" w:rsidRPr="00D21EA6" w:rsidRDefault="00C07FE0" w:rsidP="00C07FE0">
      <w:pPr>
        <w:pStyle w:val="Code"/>
        <w:rPr>
          <w:color w:val="434343"/>
        </w:rPr>
      </w:pPr>
      <w:r w:rsidRPr="00D21EA6">
        <w:rPr>
          <w:color w:val="434343"/>
        </w:rPr>
        <w:t>         </w:t>
      </w:r>
      <w:r w:rsidRPr="00D21EA6">
        <w:rPr>
          <w:b/>
          <w:bCs/>
          <w:color w:val="262626"/>
        </w:rPr>
        <w:t>"repeat_until_no_tags"</w:t>
      </w:r>
      <w:r w:rsidRPr="00D21EA6">
        <w:rPr>
          <w:color w:val="535353"/>
        </w:rPr>
        <w:t>:</w:t>
      </w:r>
      <w:r w:rsidRPr="00D21EA6">
        <w:rPr>
          <w:color w:val="434343"/>
        </w:rPr>
        <w:t>false</w:t>
      </w:r>
      <w:r w:rsidRPr="00D21EA6">
        <w:rPr>
          <w:color w:val="535353"/>
        </w:rPr>
        <w:t>,</w:t>
      </w:r>
    </w:p>
    <w:p w14:paraId="71735E31" w14:textId="77777777" w:rsidR="00C07FE0" w:rsidRPr="00D21EA6" w:rsidRDefault="00C07FE0" w:rsidP="00C07FE0">
      <w:pPr>
        <w:pStyle w:val="Code"/>
        <w:rPr>
          <w:color w:val="434343"/>
        </w:rPr>
      </w:pPr>
      <w:r w:rsidRPr="00D21EA6">
        <w:rPr>
          <w:color w:val="434343"/>
        </w:rPr>
        <w:t>         </w:t>
      </w:r>
      <w:r w:rsidRPr="00D21EA6">
        <w:rPr>
          <w:b/>
          <w:bCs/>
          <w:color w:val="262626"/>
        </w:rPr>
        <w:t>"start_q_value"</w:t>
      </w:r>
      <w:r w:rsidRPr="00D21EA6">
        <w:rPr>
          <w:color w:val="535353"/>
        </w:rPr>
        <w:t>:</w:t>
      </w:r>
      <w:r w:rsidRPr="00D21EA6">
        <w:rPr>
          <w:color w:val="434343"/>
        </w:rPr>
        <w:t>3</w:t>
      </w:r>
      <w:r w:rsidRPr="00D21EA6">
        <w:rPr>
          <w:color w:val="535353"/>
        </w:rPr>
        <w:t>,</w:t>
      </w:r>
    </w:p>
    <w:p w14:paraId="71F173F6" w14:textId="77777777" w:rsidR="00C07FE0" w:rsidRPr="00D21EA6" w:rsidRDefault="00C07FE0" w:rsidP="00C07FE0">
      <w:pPr>
        <w:pStyle w:val="Code"/>
        <w:rPr>
          <w:color w:val="434343"/>
        </w:rPr>
      </w:pPr>
      <w:r w:rsidRPr="00D21EA6">
        <w:rPr>
          <w:color w:val="434343"/>
        </w:rPr>
        <w:t>         </w:t>
      </w:r>
      <w:r w:rsidRPr="00D21EA6">
        <w:rPr>
          <w:b/>
          <w:bCs/>
          <w:color w:val="262626"/>
        </w:rPr>
        <w:t>"min_q_value"</w:t>
      </w:r>
      <w:r w:rsidRPr="00D21EA6">
        <w:rPr>
          <w:color w:val="535353"/>
        </w:rPr>
        <w:t>:</w:t>
      </w:r>
      <w:r w:rsidRPr="00D21EA6">
        <w:rPr>
          <w:color w:val="434343"/>
        </w:rPr>
        <w:t>3</w:t>
      </w:r>
      <w:r w:rsidRPr="00D21EA6">
        <w:rPr>
          <w:color w:val="535353"/>
        </w:rPr>
        <w:t>,</w:t>
      </w:r>
    </w:p>
    <w:p w14:paraId="56FA8F70" w14:textId="77777777" w:rsidR="00C07FE0" w:rsidRPr="00D21EA6" w:rsidRDefault="00C07FE0" w:rsidP="00C07FE0">
      <w:pPr>
        <w:pStyle w:val="Code"/>
        <w:rPr>
          <w:color w:val="434343"/>
        </w:rPr>
      </w:pPr>
      <w:r w:rsidRPr="00D21EA6">
        <w:rPr>
          <w:color w:val="434343"/>
        </w:rPr>
        <w:t>         </w:t>
      </w:r>
      <w:r w:rsidRPr="00D21EA6">
        <w:rPr>
          <w:b/>
          <w:bCs/>
          <w:color w:val="262626"/>
        </w:rPr>
        <w:t>"max_q_value"</w:t>
      </w:r>
      <w:r w:rsidRPr="00D21EA6">
        <w:rPr>
          <w:color w:val="535353"/>
        </w:rPr>
        <w:t>:</w:t>
      </w:r>
      <w:r w:rsidRPr="00D21EA6">
        <w:rPr>
          <w:color w:val="434343"/>
        </w:rPr>
        <w:t>15</w:t>
      </w:r>
      <w:r w:rsidRPr="00D21EA6">
        <w:rPr>
          <w:color w:val="535353"/>
        </w:rPr>
        <w:t>,</w:t>
      </w:r>
    </w:p>
    <w:p w14:paraId="655DAB41" w14:textId="77777777" w:rsidR="00C07FE0" w:rsidRPr="00D21EA6" w:rsidRDefault="00C07FE0" w:rsidP="00C07FE0">
      <w:pPr>
        <w:pStyle w:val="Code"/>
        <w:rPr>
          <w:color w:val="434343"/>
        </w:rPr>
      </w:pPr>
      <w:r w:rsidRPr="00D21EA6">
        <w:rPr>
          <w:color w:val="434343"/>
        </w:rPr>
        <w:t>         </w:t>
      </w:r>
      <w:r w:rsidRPr="00D21EA6">
        <w:rPr>
          <w:b/>
          <w:bCs/>
          <w:color w:val="262626"/>
        </w:rPr>
        <w:t>"retry_count"</w:t>
      </w:r>
      <w:r w:rsidRPr="00D21EA6">
        <w:rPr>
          <w:color w:val="535353"/>
        </w:rPr>
        <w:t>:</w:t>
      </w:r>
      <w:r w:rsidRPr="00D21EA6">
        <w:rPr>
          <w:color w:val="434343"/>
        </w:rPr>
        <w:t>1</w:t>
      </w:r>
      <w:r w:rsidRPr="00D21EA6">
        <w:rPr>
          <w:color w:val="535353"/>
        </w:rPr>
        <w:t>,</w:t>
      </w:r>
    </w:p>
    <w:p w14:paraId="557FC836" w14:textId="77777777" w:rsidR="00C07FE0" w:rsidRPr="00D21EA6" w:rsidRDefault="00C07FE0" w:rsidP="00C07FE0">
      <w:pPr>
        <w:pStyle w:val="Code"/>
        <w:rPr>
          <w:color w:val="434343"/>
        </w:rPr>
      </w:pPr>
      <w:r w:rsidRPr="00D21EA6">
        <w:rPr>
          <w:color w:val="434343"/>
        </w:rPr>
        <w:t>         </w:t>
      </w:r>
      <w:r w:rsidRPr="00D21EA6">
        <w:rPr>
          <w:b/>
          <w:bCs/>
          <w:color w:val="262626"/>
        </w:rPr>
        <w:t>"threshold_multiplier"</w:t>
      </w:r>
      <w:r w:rsidRPr="00D21EA6">
        <w:rPr>
          <w:color w:val="535353"/>
        </w:rPr>
        <w:t>:</w:t>
      </w:r>
      <w:r w:rsidRPr="00D21EA6">
        <w:rPr>
          <w:color w:val="434343"/>
        </w:rPr>
        <w:t>7</w:t>
      </w:r>
      <w:r w:rsidRPr="00D21EA6">
        <w:rPr>
          <w:color w:val="535353"/>
        </w:rPr>
        <w:t>,</w:t>
      </w:r>
    </w:p>
    <w:p w14:paraId="2230932A" w14:textId="77777777" w:rsidR="00C07FE0" w:rsidRPr="00D21EA6" w:rsidRDefault="00C07FE0" w:rsidP="00C07FE0">
      <w:pPr>
        <w:pStyle w:val="Code"/>
        <w:rPr>
          <w:color w:val="434343"/>
        </w:rPr>
      </w:pPr>
      <w:r w:rsidRPr="00D21EA6">
        <w:rPr>
          <w:color w:val="434343"/>
        </w:rPr>
        <w:t>         </w:t>
      </w:r>
      <w:r w:rsidRPr="00D21EA6">
        <w:rPr>
          <w:b/>
          <w:bCs/>
          <w:color w:val="262626"/>
        </w:rPr>
        <w:t>"toggle_target_flag"</w:t>
      </w:r>
      <w:r w:rsidRPr="00D21EA6">
        <w:rPr>
          <w:color w:val="535353"/>
        </w:rPr>
        <w:t>:</w:t>
      </w:r>
      <w:r>
        <w:t>true</w:t>
      </w:r>
      <w:r w:rsidRPr="00D21EA6">
        <w:rPr>
          <w:color w:val="535353"/>
        </w:rPr>
        <w:t>,</w:t>
      </w:r>
    </w:p>
    <w:p w14:paraId="3C8A7A0A" w14:textId="77777777" w:rsidR="00C07FE0" w:rsidRPr="00D21EA6" w:rsidRDefault="00C07FE0" w:rsidP="00C07FE0">
      <w:pPr>
        <w:pStyle w:val="Code"/>
        <w:rPr>
          <w:color w:val="434343"/>
        </w:rPr>
      </w:pPr>
      <w:r w:rsidRPr="00D21EA6">
        <w:rPr>
          <w:color w:val="434343"/>
        </w:rPr>
        <w:t>         </w:t>
      </w:r>
      <w:r w:rsidRPr="00D21EA6">
        <w:rPr>
          <w:b/>
          <w:bCs/>
          <w:color w:val="262626"/>
        </w:rPr>
        <w:t>"toggle_</w:t>
      </w:r>
      <w:r>
        <w:rPr>
          <w:b/>
          <w:bCs/>
          <w:color w:val="262626"/>
        </w:rPr>
        <w:t>mode</w:t>
      </w:r>
      <w:r w:rsidRPr="00D21EA6">
        <w:rPr>
          <w:b/>
          <w:bCs/>
          <w:color w:val="262626"/>
        </w:rPr>
        <w:t>"</w:t>
      </w:r>
      <w:r w:rsidRPr="00D21EA6">
        <w:rPr>
          <w:color w:val="535353"/>
        </w:rPr>
        <w:t>:</w:t>
      </w:r>
      <w:r>
        <w:rPr>
          <w:color w:val="434343"/>
        </w:rPr>
        <w:t>"OnInvCycle</w:t>
      </w:r>
      <w:r w:rsidRPr="00D21EA6">
        <w:rPr>
          <w:color w:val="434343"/>
        </w:rPr>
        <w:t>"</w:t>
      </w:r>
      <w:r w:rsidRPr="00D21EA6">
        <w:rPr>
          <w:color w:val="535353"/>
        </w:rPr>
        <w:t>,</w:t>
      </w:r>
    </w:p>
    <w:p w14:paraId="2778ABEC" w14:textId="77777777" w:rsidR="00C07FE0" w:rsidRDefault="00C07FE0" w:rsidP="00C07FE0">
      <w:pPr>
        <w:pStyle w:val="Code"/>
        <w:rPr>
          <w:b/>
          <w:bCs/>
          <w:color w:val="333333"/>
        </w:rPr>
      </w:pPr>
      <w:r>
        <w:t xml:space="preserve">   </w:t>
      </w:r>
      <w:r w:rsidRPr="00052637">
        <w:t>      </w:t>
      </w:r>
      <w:r w:rsidRPr="00052637">
        <w:rPr>
          <w:b/>
          <w:bCs/>
          <w:color w:val="333333"/>
        </w:rPr>
        <w:t>"perform_select"</w:t>
      </w:r>
      <w:r w:rsidRPr="00052637">
        <w:rPr>
          <w:color w:val="666666"/>
        </w:rPr>
        <w:t>:</w:t>
      </w:r>
      <w:r>
        <w:t>false</w:t>
      </w:r>
      <w:r w:rsidRPr="00052637">
        <w:rPr>
          <w:color w:val="666666"/>
        </w:rPr>
        <w:t>,</w:t>
      </w:r>
      <w:r w:rsidRPr="00052637">
        <w:br/>
        <w:t>   </w:t>
      </w:r>
      <w:r>
        <w:t xml:space="preserve">   </w:t>
      </w:r>
      <w:r w:rsidRPr="00052637">
        <w:t>   </w:t>
      </w:r>
      <w:r w:rsidRPr="00052637">
        <w:rPr>
          <w:b/>
          <w:bCs/>
          <w:color w:val="333333"/>
        </w:rPr>
        <w:t>"perform_post_match"</w:t>
      </w:r>
      <w:r w:rsidRPr="00052637">
        <w:rPr>
          <w:color w:val="666666"/>
        </w:rPr>
        <w:t>:</w:t>
      </w:r>
      <w:r>
        <w:t>false,</w:t>
      </w:r>
    </w:p>
    <w:p w14:paraId="5B6851DA" w14:textId="77777777" w:rsidR="00C07FE0" w:rsidRPr="00D21EA6" w:rsidRDefault="00C07FE0" w:rsidP="00C07FE0">
      <w:pPr>
        <w:pStyle w:val="Code"/>
        <w:rPr>
          <w:color w:val="434343"/>
        </w:rPr>
      </w:pPr>
      <w:r w:rsidRPr="00D21EA6">
        <w:rPr>
          <w:color w:val="434343"/>
        </w:rPr>
        <w:t>         </w:t>
      </w:r>
      <w:r w:rsidRPr="00D21EA6">
        <w:rPr>
          <w:b/>
          <w:bCs/>
          <w:color w:val="262626"/>
        </w:rPr>
        <w:t>"filter_duplicates"</w:t>
      </w:r>
      <w:r w:rsidRPr="00D21EA6">
        <w:rPr>
          <w:color w:val="535353"/>
        </w:rPr>
        <w:t>:</w:t>
      </w:r>
      <w:r w:rsidRPr="00D21EA6">
        <w:rPr>
          <w:color w:val="434343"/>
        </w:rPr>
        <w:t>false</w:t>
      </w:r>
      <w:r>
        <w:rPr>
          <w:color w:val="434343"/>
        </w:rPr>
        <w:t>,</w:t>
      </w:r>
    </w:p>
    <w:p w14:paraId="4C18FF39" w14:textId="77777777" w:rsidR="00C07FE0" w:rsidRDefault="00C07FE0" w:rsidP="00C07FE0">
      <w:pPr>
        <w:pStyle w:val="Code"/>
        <w:rPr>
          <w:color w:val="535353"/>
        </w:rPr>
      </w:pPr>
      <w:r>
        <w:t xml:space="preserve">   </w:t>
      </w:r>
      <w:r w:rsidRPr="00052637">
        <w:t>      </w:t>
      </w:r>
      <w:r>
        <w:rPr>
          <w:b/>
          <w:bCs/>
          <w:color w:val="333333"/>
        </w:rPr>
        <w:t>"auto_repeat</w:t>
      </w:r>
      <w:r w:rsidRPr="00D21EA6">
        <w:rPr>
          <w:b/>
          <w:bCs/>
          <w:color w:val="262626"/>
        </w:rPr>
        <w:t>"</w:t>
      </w:r>
      <w:r w:rsidRPr="00D21EA6">
        <w:rPr>
          <w:color w:val="535353"/>
        </w:rPr>
        <w:t>:</w:t>
      </w:r>
      <w:r>
        <w:rPr>
          <w:color w:val="434343"/>
        </w:rPr>
        <w:t>true,</w:t>
      </w:r>
    </w:p>
    <w:p w14:paraId="7603FE2D" w14:textId="77777777" w:rsidR="00C07FE0" w:rsidRPr="00D21EA6" w:rsidRDefault="00C07FE0" w:rsidP="00C07FE0">
      <w:pPr>
        <w:pStyle w:val="Code"/>
        <w:rPr>
          <w:color w:val="434343"/>
        </w:rPr>
      </w:pPr>
      <w:r>
        <w:t xml:space="preserve">   </w:t>
      </w:r>
      <w:r w:rsidRPr="00052637">
        <w:t>      </w:t>
      </w:r>
      <w:r>
        <w:rPr>
          <w:b/>
          <w:bCs/>
          <w:color w:val="333333"/>
        </w:rPr>
        <w:t>"delay_time</w:t>
      </w:r>
      <w:r w:rsidRPr="00052637">
        <w:rPr>
          <w:b/>
          <w:bCs/>
          <w:color w:val="333333"/>
        </w:rPr>
        <w:t>"</w:t>
      </w:r>
      <w:r w:rsidRPr="00052637">
        <w:rPr>
          <w:color w:val="666666"/>
        </w:rPr>
        <w:t>:</w:t>
      </w:r>
      <w:r>
        <w:t>0</w:t>
      </w:r>
      <w:r w:rsidRPr="00052637">
        <w:br/>
      </w:r>
      <w:r w:rsidRPr="00D21EA6">
        <w:rPr>
          <w:color w:val="434343"/>
        </w:rPr>
        <w:t>      </w:t>
      </w:r>
      <w:r w:rsidRPr="00D21EA6">
        <w:rPr>
          <w:color w:val="535353"/>
        </w:rPr>
        <w:t>}</w:t>
      </w:r>
    </w:p>
    <w:p w14:paraId="123B07B3" w14:textId="77777777" w:rsidR="00C07FE0" w:rsidRPr="00D21EA6" w:rsidRDefault="00C07FE0" w:rsidP="00C07FE0">
      <w:pPr>
        <w:pStyle w:val="Code"/>
        <w:rPr>
          <w:color w:val="434343"/>
        </w:rPr>
      </w:pPr>
      <w:r>
        <w:rPr>
          <w:color w:val="434343"/>
        </w:rPr>
        <w:t>   </w:t>
      </w:r>
      <w:r w:rsidRPr="00D21EA6">
        <w:rPr>
          <w:color w:val="535353"/>
        </w:rPr>
        <w:t>},</w:t>
      </w:r>
    </w:p>
    <w:p w14:paraId="764A77DB" w14:textId="06413A85" w:rsidR="00C07FE0" w:rsidRPr="00C07FE0" w:rsidRDefault="00C07FE0" w:rsidP="00C07FE0">
      <w:pPr>
        <w:pStyle w:val="Code"/>
        <w:rPr>
          <w:color w:val="666666"/>
        </w:rPr>
      </w:pP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69DD9A99" w14:textId="47DD0CCF" w:rsidR="00C07FE0" w:rsidRDefault="00C07FE0" w:rsidP="00C07FE0">
      <w:pPr>
        <w:pStyle w:val="tableapi"/>
      </w:pPr>
      <w:bookmarkStart w:id="378" w:name="_Toc533156557"/>
      <w:bookmarkStart w:id="379" w:name="_Toc533168276"/>
      <w:bookmarkStart w:id="380" w:name="_Toc533697449"/>
      <w:bookmarkStart w:id="381" w:name="_Toc533697879"/>
      <w:bookmarkStart w:id="382" w:name="_Toc533702221"/>
      <w:bookmarkStart w:id="383" w:name="_Toc533168017"/>
      <w:bookmarkStart w:id="384" w:name="_Toc533168608"/>
      <w:bookmarkStart w:id="385" w:name="_Toc533584205"/>
      <w:bookmarkStart w:id="386" w:name="_Toc533584243"/>
      <w:bookmarkStart w:id="387" w:name="_Toc533687266"/>
      <w:bookmarkStart w:id="388" w:name="_Toc533687480"/>
      <w:bookmarkStart w:id="389" w:name="_Toc533687777"/>
      <w:bookmarkStart w:id="390" w:name="_Toc533697680"/>
      <w:bookmarkStart w:id="391" w:name="_Toc6414949"/>
      <w:bookmarkEnd w:id="378"/>
      <w:bookmarkEnd w:id="379"/>
      <w:bookmarkEnd w:id="380"/>
      <w:bookmarkEnd w:id="381"/>
      <w:bookmarkEnd w:id="382"/>
      <w:r>
        <w:t xml:space="preserve">Table </w:t>
      </w:r>
      <w:r>
        <w:rPr>
          <w:noProof/>
        </w:rPr>
        <w:fldChar w:fldCharType="begin"/>
      </w:r>
      <w:r>
        <w:rPr>
          <w:noProof/>
        </w:rPr>
        <w:instrText xml:space="preserve"> SEQ Table \* ARABIC </w:instrText>
      </w:r>
      <w:r>
        <w:rPr>
          <w:noProof/>
        </w:rPr>
        <w:fldChar w:fldCharType="separate"/>
      </w:r>
      <w:r w:rsidR="00BE02FA">
        <w:rPr>
          <w:noProof/>
        </w:rPr>
        <w:t>47</w:t>
      </w:r>
      <w:r>
        <w:rPr>
          <w:noProof/>
        </w:rPr>
        <w:fldChar w:fldCharType="end"/>
      </w:r>
      <w:r>
        <w:t xml:space="preserve"> JSON Request Parameters</w:t>
      </w:r>
      <w:bookmarkEnd w:id="383"/>
      <w:bookmarkEnd w:id="384"/>
      <w:bookmarkEnd w:id="385"/>
      <w:bookmarkEnd w:id="386"/>
      <w:bookmarkEnd w:id="387"/>
      <w:bookmarkEnd w:id="388"/>
      <w:bookmarkEnd w:id="389"/>
      <w:bookmarkEnd w:id="390"/>
      <w:bookmarkEnd w:id="391"/>
      <w:r>
        <w:t xml:space="preserve"> </w:t>
      </w:r>
    </w:p>
    <w:tbl>
      <w:tblPr>
        <w:tblStyle w:val="TableGrid"/>
        <w:tblW w:w="8848" w:type="dxa"/>
        <w:tblInd w:w="-5" w:type="dxa"/>
        <w:tblLayout w:type="fixed"/>
        <w:tblLook w:val="04A0" w:firstRow="1" w:lastRow="0" w:firstColumn="1" w:lastColumn="0" w:noHBand="0" w:noVBand="1"/>
      </w:tblPr>
      <w:tblGrid>
        <w:gridCol w:w="2992"/>
        <w:gridCol w:w="5856"/>
      </w:tblGrid>
      <w:tr w:rsidR="00C07FE0" w:rsidRPr="00C07FE0" w14:paraId="52B0BE25" w14:textId="77777777" w:rsidTr="00C07FE0">
        <w:tc>
          <w:tcPr>
            <w:tcW w:w="2990" w:type="dxa"/>
            <w:shd w:val="clear" w:color="auto" w:fill="D9D9D9" w:themeFill="background1" w:themeFillShade="D9"/>
          </w:tcPr>
          <w:p w14:paraId="7580D54B" w14:textId="77777777" w:rsidR="00C07FE0" w:rsidRPr="00C07FE0" w:rsidRDefault="00C07FE0" w:rsidP="00C07FE0">
            <w:pPr>
              <w:pStyle w:val="CellHeadingCenter"/>
              <w:spacing w:before="0" w:after="0" w:line="240" w:lineRule="auto"/>
              <w:rPr>
                <w:sz w:val="20"/>
              </w:rPr>
            </w:pPr>
            <w:r w:rsidRPr="00C07FE0">
              <w:rPr>
                <w:sz w:val="20"/>
              </w:rPr>
              <w:t>Parameter</w:t>
            </w:r>
          </w:p>
        </w:tc>
        <w:tc>
          <w:tcPr>
            <w:tcW w:w="5853" w:type="dxa"/>
            <w:shd w:val="clear" w:color="auto" w:fill="D9D9D9" w:themeFill="background1" w:themeFillShade="D9"/>
          </w:tcPr>
          <w:p w14:paraId="6A8385CB" w14:textId="77777777" w:rsidR="00C07FE0" w:rsidRPr="00C07FE0" w:rsidRDefault="00C07FE0" w:rsidP="00C07FE0">
            <w:pPr>
              <w:pStyle w:val="CellHeadingCenter"/>
              <w:spacing w:before="0" w:after="0" w:line="240" w:lineRule="auto"/>
              <w:rPr>
                <w:sz w:val="20"/>
              </w:rPr>
            </w:pPr>
            <w:r w:rsidRPr="00C07FE0">
              <w:rPr>
                <w:sz w:val="20"/>
              </w:rPr>
              <w:t>Definition</w:t>
            </w:r>
          </w:p>
        </w:tc>
      </w:tr>
      <w:tr w:rsidR="00C07FE0" w:rsidRPr="00C07FE0" w14:paraId="0891CBFE" w14:textId="77777777" w:rsidTr="00C07FE0">
        <w:tc>
          <w:tcPr>
            <w:tcW w:w="2990" w:type="dxa"/>
          </w:tcPr>
          <w:p w14:paraId="617B85E1" w14:textId="77777777" w:rsidR="00C07FE0" w:rsidRPr="00C07FE0" w:rsidRDefault="00C07FE0" w:rsidP="00AC1E92">
            <w:pPr>
              <w:pStyle w:val="CellBodyLeft"/>
            </w:pPr>
            <w:r w:rsidRPr="00C07FE0">
              <w:t>action</w:t>
            </w:r>
          </w:p>
        </w:tc>
        <w:tc>
          <w:tcPr>
            <w:tcW w:w="5853" w:type="dxa"/>
          </w:tcPr>
          <w:p w14:paraId="5ACBECEB" w14:textId="77777777" w:rsidR="00C07FE0" w:rsidRPr="00C07FE0" w:rsidRDefault="00C07FE0" w:rsidP="00AC1E92">
            <w:pPr>
              <w:pStyle w:val="CellBodyLeft"/>
            </w:pPr>
            <w:r w:rsidRPr="00C07FE0">
              <w:t>Specifies the action to be taken.</w:t>
            </w:r>
          </w:p>
          <w:p w14:paraId="5C4CC797" w14:textId="77777777" w:rsidR="00C07FE0" w:rsidRPr="00C07FE0" w:rsidRDefault="00C07FE0" w:rsidP="00AC1E92">
            <w:pPr>
              <w:pStyle w:val="CellBodyLeft"/>
            </w:pPr>
            <w:r w:rsidRPr="00C07FE0">
              <w:t>The valid values are “START" and “STOP".</w:t>
            </w:r>
          </w:p>
        </w:tc>
      </w:tr>
      <w:tr w:rsidR="00C07FE0" w:rsidRPr="00C07FE0" w14:paraId="4239791C" w14:textId="77777777" w:rsidTr="00C07FE0">
        <w:tc>
          <w:tcPr>
            <w:tcW w:w="2990" w:type="dxa"/>
          </w:tcPr>
          <w:p w14:paraId="5C4B8479" w14:textId="77777777" w:rsidR="00C07FE0" w:rsidRPr="00C07FE0" w:rsidRDefault="00C07FE0" w:rsidP="00AC1E92">
            <w:pPr>
              <w:pStyle w:val="CellBodyLeft"/>
            </w:pPr>
            <w:r w:rsidRPr="00C07FE0">
              <w:t>action_time</w:t>
            </w:r>
          </w:p>
        </w:tc>
        <w:tc>
          <w:tcPr>
            <w:tcW w:w="5853" w:type="dxa"/>
          </w:tcPr>
          <w:p w14:paraId="5825EE72" w14:textId="77777777" w:rsidR="00C07FE0" w:rsidRPr="00C07FE0" w:rsidRDefault="00C07FE0" w:rsidP="00AC1E92">
            <w:pPr>
              <w:pStyle w:val="CellBodyLeft"/>
            </w:pPr>
            <w:r w:rsidRPr="00C07FE0">
              <w:t>Specifies the millisecond epoch time to apply the behavior. If zero or not included, the behavior is applied immediately.</w:t>
            </w:r>
          </w:p>
        </w:tc>
      </w:tr>
      <w:tr w:rsidR="00C07FE0" w:rsidRPr="00C07FE0" w14:paraId="62F9039A" w14:textId="77777777" w:rsidTr="00C07FE0">
        <w:tc>
          <w:tcPr>
            <w:tcW w:w="2990" w:type="dxa"/>
          </w:tcPr>
          <w:p w14:paraId="31E7FE04" w14:textId="77777777" w:rsidR="00C07FE0" w:rsidRPr="00C07FE0" w:rsidRDefault="00C07FE0" w:rsidP="00AC1E92">
            <w:pPr>
              <w:pStyle w:val="CellBodyLeft"/>
            </w:pPr>
            <w:r w:rsidRPr="00C07FE0">
              <w:t>behavior</w:t>
            </w:r>
          </w:p>
        </w:tc>
        <w:tc>
          <w:tcPr>
            <w:tcW w:w="5853" w:type="dxa"/>
          </w:tcPr>
          <w:p w14:paraId="2C08A6F0" w14:textId="77777777" w:rsidR="00C07FE0" w:rsidRPr="00C07FE0" w:rsidRDefault="00C07FE0" w:rsidP="00AC1E92">
            <w:pPr>
              <w:pStyle w:val="CellBodyLeft"/>
            </w:pPr>
            <w:r w:rsidRPr="00C07FE0">
              <w:t>Optional set of behavior parameters (see below).</w:t>
            </w:r>
          </w:p>
        </w:tc>
      </w:tr>
      <w:tr w:rsidR="00C07FE0" w:rsidRPr="00C07FE0" w14:paraId="14F2A487" w14:textId="77777777" w:rsidTr="00C07FE0">
        <w:tc>
          <w:tcPr>
            <w:tcW w:w="2990" w:type="dxa"/>
          </w:tcPr>
          <w:p w14:paraId="060C108D" w14:textId="77777777" w:rsidR="00C07FE0" w:rsidRPr="00C07FE0" w:rsidRDefault="00C07FE0" w:rsidP="00AC1E92">
            <w:pPr>
              <w:pStyle w:val="CellBodyLeft"/>
            </w:pPr>
            <w:r w:rsidRPr="00C07FE0">
              <w:t>id</w:t>
            </w:r>
          </w:p>
        </w:tc>
        <w:tc>
          <w:tcPr>
            <w:tcW w:w="5853" w:type="dxa"/>
          </w:tcPr>
          <w:p w14:paraId="17E3B064" w14:textId="77777777" w:rsidR="00C07FE0" w:rsidRPr="00C07FE0" w:rsidRDefault="00C07FE0" w:rsidP="00AC1E92">
            <w:pPr>
              <w:pStyle w:val="CellBodyLeft"/>
            </w:pPr>
            <w:r w:rsidRPr="00C07FE0">
              <w:t>The ID string assigned to this behavior</w:t>
            </w:r>
          </w:p>
        </w:tc>
      </w:tr>
      <w:tr w:rsidR="00C07FE0" w:rsidRPr="00C07FE0" w14:paraId="2C83A5F9" w14:textId="77777777" w:rsidTr="00C07FE0">
        <w:tc>
          <w:tcPr>
            <w:tcW w:w="2990" w:type="dxa"/>
          </w:tcPr>
          <w:p w14:paraId="3B9E8B5C" w14:textId="77777777" w:rsidR="00C07FE0" w:rsidRPr="00C07FE0" w:rsidRDefault="00C07FE0" w:rsidP="00AC1E92">
            <w:pPr>
              <w:pStyle w:val="CellBodyLeft"/>
            </w:pPr>
            <w:r w:rsidRPr="00C07FE0">
              <w:t>operation_mode</w:t>
            </w:r>
          </w:p>
        </w:tc>
        <w:tc>
          <w:tcPr>
            <w:tcW w:w="5853" w:type="dxa"/>
          </w:tcPr>
          <w:p w14:paraId="4C552ABA" w14:textId="77777777" w:rsidR="00C07FE0" w:rsidRPr="00C07FE0" w:rsidRDefault="00C07FE0" w:rsidP="00AC1E92">
            <w:pPr>
              <w:pStyle w:val="CellBodyLeft"/>
            </w:pPr>
            <w:r w:rsidRPr="00C07FE0">
              <w:t>The embedded RFID module transmit operation mode.</w:t>
            </w:r>
          </w:p>
          <w:p w14:paraId="7A550765" w14:textId="77777777" w:rsidR="00C07FE0" w:rsidRPr="00C07FE0" w:rsidRDefault="00C07FE0" w:rsidP="00AC1E92">
            <w:pPr>
              <w:pStyle w:val="CellBodyLeft"/>
            </w:pPr>
            <w:r w:rsidRPr="00C07FE0">
              <w:t>The valid values are "Continuous" and "NonContinuous".</w:t>
            </w:r>
          </w:p>
          <w:p w14:paraId="2B09A820" w14:textId="77777777" w:rsidR="00C07FE0" w:rsidRPr="00C07FE0" w:rsidRDefault="00C07FE0" w:rsidP="00AC1E92">
            <w:pPr>
              <w:pStyle w:val="CellBodyLeft"/>
            </w:pPr>
            <w:r w:rsidRPr="00C07FE0">
              <w:t>The default value is "NonContinuous".</w:t>
            </w:r>
          </w:p>
        </w:tc>
      </w:tr>
      <w:tr w:rsidR="00C07FE0" w:rsidRPr="00C07FE0" w14:paraId="1C96CD88" w14:textId="77777777" w:rsidTr="00C07FE0">
        <w:tc>
          <w:tcPr>
            <w:tcW w:w="2990" w:type="dxa"/>
          </w:tcPr>
          <w:p w14:paraId="51830CD6" w14:textId="77777777" w:rsidR="00C07FE0" w:rsidRPr="00C07FE0" w:rsidRDefault="00C07FE0" w:rsidP="00AC1E92">
            <w:pPr>
              <w:pStyle w:val="CellBodyLeft"/>
            </w:pPr>
            <w:r w:rsidRPr="00C07FE0">
              <w:t>inventory_mode</w:t>
            </w:r>
          </w:p>
        </w:tc>
        <w:tc>
          <w:tcPr>
            <w:tcW w:w="5853" w:type="dxa"/>
          </w:tcPr>
          <w:p w14:paraId="2B903D3E" w14:textId="77777777" w:rsidR="00C07FE0" w:rsidRPr="00C07FE0" w:rsidRDefault="00C07FE0" w:rsidP="00AC1E92">
            <w:pPr>
              <w:pStyle w:val="CellBodyLeft"/>
            </w:pPr>
            <w:r w:rsidRPr="00C07FE0">
              <w:t>The embedded RFID module inventory mode.</w:t>
            </w:r>
          </w:p>
          <w:p w14:paraId="578A42A6" w14:textId="77777777" w:rsidR="00C07FE0" w:rsidRPr="00C07FE0" w:rsidRDefault="00C07FE0" w:rsidP="00AC1E92">
            <w:pPr>
              <w:pStyle w:val="CellBodyLeft"/>
            </w:pPr>
            <w:r w:rsidRPr="00C07FE0">
              <w:t>The valid values are "EPConly" and "EPCplusTID".</w:t>
            </w:r>
          </w:p>
          <w:p w14:paraId="6E2BACF3" w14:textId="77777777" w:rsidR="00C07FE0" w:rsidRPr="00C07FE0" w:rsidRDefault="00C07FE0" w:rsidP="00AC1E92">
            <w:pPr>
              <w:pStyle w:val="CellBodyLeft"/>
            </w:pPr>
            <w:r w:rsidRPr="00C07FE0">
              <w:t>The default value is "EPConly".</w:t>
            </w:r>
          </w:p>
        </w:tc>
      </w:tr>
      <w:tr w:rsidR="00C07FE0" w:rsidRPr="00C07FE0" w14:paraId="2A8270A6" w14:textId="77777777" w:rsidTr="00C07FE0">
        <w:tc>
          <w:tcPr>
            <w:tcW w:w="2990" w:type="dxa"/>
          </w:tcPr>
          <w:p w14:paraId="60579992" w14:textId="77777777" w:rsidR="00C07FE0" w:rsidRPr="00C07FE0" w:rsidRDefault="00C07FE0" w:rsidP="00AC1E92">
            <w:pPr>
              <w:pStyle w:val="CellBodyLeft"/>
            </w:pPr>
            <w:r w:rsidRPr="00C07FE0">
              <w:t>link_profile</w:t>
            </w:r>
          </w:p>
        </w:tc>
        <w:tc>
          <w:tcPr>
            <w:tcW w:w="5853" w:type="dxa"/>
          </w:tcPr>
          <w:p w14:paraId="1BAB549A" w14:textId="77777777" w:rsidR="00C07FE0" w:rsidRPr="00C07FE0" w:rsidRDefault="00C07FE0" w:rsidP="00AC1E92">
            <w:pPr>
              <w:pStyle w:val="CellBodyLeft"/>
            </w:pPr>
            <w:r w:rsidRPr="00C07FE0">
              <w:t>The RF Link Profile to be used for this behavior.</w:t>
            </w:r>
          </w:p>
          <w:p w14:paraId="16D95444" w14:textId="77777777" w:rsidR="00C07FE0" w:rsidRPr="00C07FE0" w:rsidRDefault="00C07FE0" w:rsidP="00AC1E92">
            <w:pPr>
              <w:pStyle w:val="CellBodyLeft"/>
            </w:pPr>
            <w:r w:rsidRPr="00C07FE0">
              <w:t xml:space="preserve">(see </w:t>
            </w:r>
            <w:r w:rsidRPr="00C07FE0">
              <w:fldChar w:fldCharType="begin"/>
            </w:r>
            <w:r w:rsidRPr="00C07FE0">
              <w:instrText xml:space="preserve"> REF _Ref456860389 \h  \* MERGEFORMAT </w:instrText>
            </w:r>
            <w:r w:rsidRPr="00C07FE0">
              <w:fldChar w:fldCharType="separate"/>
            </w:r>
            <w:r w:rsidR="00BE02FA" w:rsidRPr="00866EB5">
              <w:t>Table</w:t>
            </w:r>
            <w:r w:rsidR="00BE02FA">
              <w:t xml:space="preserve"> </w:t>
            </w:r>
            <w:r w:rsidR="00BE02FA">
              <w:rPr>
                <w:noProof/>
              </w:rPr>
              <w:t>48</w:t>
            </w:r>
            <w:r w:rsidR="00BE02FA">
              <w:t xml:space="preserve"> Link Profile Parameters</w:t>
            </w:r>
            <w:r w:rsidRPr="00C07FE0">
              <w:fldChar w:fldCharType="end"/>
            </w:r>
            <w:r w:rsidRPr="00C07FE0">
              <w:t>)</w:t>
            </w:r>
            <w:r w:rsidRPr="00C07FE0">
              <w:br/>
              <w:t>The valid range is 0 – 4.</w:t>
            </w:r>
          </w:p>
        </w:tc>
      </w:tr>
      <w:tr w:rsidR="00C07FE0" w:rsidRPr="00C07FE0" w14:paraId="06B69B6A" w14:textId="77777777" w:rsidTr="00C07FE0">
        <w:tc>
          <w:tcPr>
            <w:tcW w:w="2990" w:type="dxa"/>
          </w:tcPr>
          <w:p w14:paraId="69284FC4" w14:textId="77777777" w:rsidR="00C07FE0" w:rsidRPr="00C07FE0" w:rsidRDefault="00C07FE0" w:rsidP="00AC1E92">
            <w:pPr>
              <w:pStyle w:val="CellBodyLeft"/>
            </w:pPr>
            <w:r w:rsidRPr="00C07FE0">
              <w:t>power_level</w:t>
            </w:r>
          </w:p>
        </w:tc>
        <w:tc>
          <w:tcPr>
            <w:tcW w:w="5853" w:type="dxa"/>
          </w:tcPr>
          <w:p w14:paraId="4A890CA3" w14:textId="77777777" w:rsidR="00C07FE0" w:rsidRPr="00C07FE0" w:rsidRDefault="00C07FE0" w:rsidP="00AC1E92">
            <w:pPr>
              <w:pStyle w:val="CellBodyLeft"/>
            </w:pPr>
            <w:r w:rsidRPr="00C07FE0">
              <w:t>The power output level in dBm to be used for this behavior.  The valid range is 0 – 31.5.</w:t>
            </w:r>
          </w:p>
        </w:tc>
      </w:tr>
      <w:tr w:rsidR="00C07FE0" w:rsidRPr="00C07FE0" w14:paraId="2BB43FA4" w14:textId="77777777" w:rsidTr="00C07FE0">
        <w:tc>
          <w:tcPr>
            <w:tcW w:w="2990" w:type="dxa"/>
          </w:tcPr>
          <w:p w14:paraId="2674EEF3" w14:textId="77777777" w:rsidR="00C07FE0" w:rsidRPr="00C07FE0" w:rsidRDefault="00C07FE0" w:rsidP="00AC1E92">
            <w:pPr>
              <w:pStyle w:val="CellBodyLeft"/>
            </w:pPr>
            <w:r w:rsidRPr="00C07FE0">
              <w:lastRenderedPageBreak/>
              <w:t>dwell_time</w:t>
            </w:r>
          </w:p>
        </w:tc>
        <w:tc>
          <w:tcPr>
            <w:tcW w:w="5853" w:type="dxa"/>
          </w:tcPr>
          <w:p w14:paraId="6EFFB804" w14:textId="77777777" w:rsidR="00C07FE0" w:rsidRPr="00C07FE0" w:rsidRDefault="00C07FE0" w:rsidP="00AC1E92">
            <w:pPr>
              <w:pStyle w:val="CellBodyLeft"/>
            </w:pPr>
            <w:r w:rsidRPr="00C07FE0">
              <w:t>The maximum amount of time (ms) spent on a particular virtual port before switching to the next virtual port during an inventory cycle.  If this parameter is zero, the “inv_cycles" parameter may not be zero.</w:t>
            </w:r>
          </w:p>
          <w:p w14:paraId="63436631" w14:textId="77777777" w:rsidR="00C07FE0" w:rsidRPr="00C07FE0" w:rsidRDefault="00C07FE0" w:rsidP="00AC1E92">
            <w:pPr>
              <w:pStyle w:val="CellBodyLeft"/>
            </w:pPr>
            <w:r w:rsidRPr="00C07FE0">
              <w:t>The valid range is 0 – 65535.</w:t>
            </w:r>
          </w:p>
        </w:tc>
      </w:tr>
      <w:tr w:rsidR="00C07FE0" w:rsidRPr="00C07FE0" w14:paraId="7A973F96" w14:textId="77777777" w:rsidTr="00C07FE0">
        <w:trPr>
          <w:trHeight w:val="1115"/>
        </w:trPr>
        <w:tc>
          <w:tcPr>
            <w:tcW w:w="2990" w:type="dxa"/>
          </w:tcPr>
          <w:p w14:paraId="3CFA4840" w14:textId="77777777" w:rsidR="00C07FE0" w:rsidRPr="00C07FE0" w:rsidRDefault="00C07FE0" w:rsidP="00AC1E92">
            <w:pPr>
              <w:pStyle w:val="CellBodyLeft"/>
            </w:pPr>
            <w:r w:rsidRPr="00C07FE0">
              <w:t>inv_cycles</w:t>
            </w:r>
          </w:p>
        </w:tc>
        <w:tc>
          <w:tcPr>
            <w:tcW w:w="5853" w:type="dxa"/>
          </w:tcPr>
          <w:p w14:paraId="68B298A3" w14:textId="77777777" w:rsidR="00C07FE0" w:rsidRPr="00C07FE0" w:rsidRDefault="00C07FE0" w:rsidP="00AC1E92">
            <w:pPr>
              <w:pStyle w:val="CellBodyLeft"/>
            </w:pPr>
            <w:r w:rsidRPr="00C07FE0">
              <w:t>The maximum amount of inventory cycles to attempt on a particular virtual port before switching to the next virtual port during an inventory cycle.  If this parameter is zero, the “dwell_time" parameter may not be zero.</w:t>
            </w:r>
          </w:p>
          <w:p w14:paraId="269699CE" w14:textId="77777777" w:rsidR="00C07FE0" w:rsidRPr="00C07FE0" w:rsidRDefault="00C07FE0" w:rsidP="00AC1E92">
            <w:pPr>
              <w:pStyle w:val="CellBodyLeft"/>
            </w:pPr>
            <w:r w:rsidRPr="00C07FE0">
              <w:t>The valid range is 0 – 65535.</w:t>
            </w:r>
          </w:p>
        </w:tc>
      </w:tr>
      <w:tr w:rsidR="00C07FE0" w:rsidRPr="00C07FE0" w14:paraId="58A9FE58" w14:textId="77777777" w:rsidTr="00C07FE0">
        <w:tc>
          <w:tcPr>
            <w:tcW w:w="2990" w:type="dxa"/>
          </w:tcPr>
          <w:p w14:paraId="176F4FD6" w14:textId="77777777" w:rsidR="00C07FE0" w:rsidRPr="00C07FE0" w:rsidRDefault="00C07FE0" w:rsidP="00AC1E92">
            <w:pPr>
              <w:pStyle w:val="CellBodyLeft"/>
            </w:pPr>
            <w:r w:rsidRPr="00C07FE0">
              <w:t>selected_state</w:t>
            </w:r>
          </w:p>
        </w:tc>
        <w:tc>
          <w:tcPr>
            <w:tcW w:w="5853" w:type="dxa"/>
          </w:tcPr>
          <w:p w14:paraId="24567F6A" w14:textId="77777777" w:rsidR="00C07FE0" w:rsidRPr="00C07FE0" w:rsidRDefault="00C07FE0" w:rsidP="00AC1E92">
            <w:pPr>
              <w:pStyle w:val="CellBodyLeft"/>
            </w:pPr>
            <w:r w:rsidRPr="00C07FE0">
              <w:t>Specifies the state of the “SL" flag to be used for this behavior when specifying a select protocol operation.  The valid values are:</w:t>
            </w:r>
          </w:p>
          <w:p w14:paraId="2562C19A" w14:textId="77777777" w:rsidR="00C07FE0" w:rsidRPr="00C07FE0" w:rsidRDefault="00C07FE0" w:rsidP="00AC1E92">
            <w:pPr>
              <w:pStyle w:val="CellBodyLeft"/>
            </w:pPr>
            <w:r w:rsidRPr="00C07FE0">
              <w:t>“Any", “Deasserted" and “Asserted".</w:t>
            </w:r>
          </w:p>
        </w:tc>
      </w:tr>
      <w:tr w:rsidR="00C07FE0" w:rsidRPr="00C07FE0" w14:paraId="161B77DF" w14:textId="77777777" w:rsidTr="00C07FE0">
        <w:tc>
          <w:tcPr>
            <w:tcW w:w="2990" w:type="dxa"/>
          </w:tcPr>
          <w:p w14:paraId="0C8F682A" w14:textId="77777777" w:rsidR="00C07FE0" w:rsidRPr="00C07FE0" w:rsidRDefault="00C07FE0" w:rsidP="00AC1E92">
            <w:pPr>
              <w:pStyle w:val="CellBodyLeft"/>
            </w:pPr>
            <w:r w:rsidRPr="00C07FE0">
              <w:t>session_flag</w:t>
            </w:r>
          </w:p>
        </w:tc>
        <w:tc>
          <w:tcPr>
            <w:tcW w:w="5853" w:type="dxa"/>
          </w:tcPr>
          <w:p w14:paraId="749BBFD6" w14:textId="77777777" w:rsidR="00C07FE0" w:rsidRPr="00C07FE0" w:rsidRDefault="00C07FE0" w:rsidP="00AC1E92">
            <w:pPr>
              <w:pStyle w:val="CellBodyLeft"/>
            </w:pPr>
            <w:r w:rsidRPr="00C07FE0">
              <w:t>Specifies which inventory session flag is matched against the state specified by “target_state". The valid values are “S0", “S1", “S2", “S3”.</w:t>
            </w:r>
          </w:p>
        </w:tc>
      </w:tr>
      <w:tr w:rsidR="00C07FE0" w:rsidRPr="00C07FE0" w14:paraId="09259611" w14:textId="77777777" w:rsidTr="00C07FE0">
        <w:tc>
          <w:tcPr>
            <w:tcW w:w="2990" w:type="dxa"/>
          </w:tcPr>
          <w:p w14:paraId="36D254B1" w14:textId="77777777" w:rsidR="00C07FE0" w:rsidRPr="00C07FE0" w:rsidRDefault="00C07FE0" w:rsidP="00AC1E92">
            <w:pPr>
              <w:pStyle w:val="CellBodyLeft"/>
            </w:pPr>
            <w:r w:rsidRPr="00C07FE0">
              <w:t>target_state</w:t>
            </w:r>
          </w:p>
        </w:tc>
        <w:tc>
          <w:tcPr>
            <w:tcW w:w="5853" w:type="dxa"/>
          </w:tcPr>
          <w:p w14:paraId="3E07EA5C" w14:textId="77777777" w:rsidR="00C07FE0" w:rsidRPr="00C07FE0" w:rsidRDefault="00C07FE0" w:rsidP="00AC1E92">
            <w:pPr>
              <w:pStyle w:val="CellBodyLeft"/>
            </w:pPr>
            <w:r w:rsidRPr="00C07FE0">
              <w:t>Specifies the state of the inventory session flag specified by “session_flag" that are to apply the subsequent tag protocol operation.</w:t>
            </w:r>
          </w:p>
          <w:p w14:paraId="50B6A004" w14:textId="77777777" w:rsidR="00C07FE0" w:rsidRPr="00C07FE0" w:rsidRDefault="00C07FE0" w:rsidP="00AC1E92">
            <w:pPr>
              <w:pStyle w:val="CellBodyLeft"/>
              <w:rPr>
                <w:highlight w:val="yellow"/>
              </w:rPr>
            </w:pPr>
            <w:r w:rsidRPr="00C07FE0">
              <w:t>The valid values are “A" and “B".</w:t>
            </w:r>
          </w:p>
        </w:tc>
      </w:tr>
      <w:tr w:rsidR="00C07FE0" w:rsidRPr="00C07FE0" w14:paraId="4263F396" w14:textId="77777777" w:rsidTr="00C07FE0">
        <w:tc>
          <w:tcPr>
            <w:tcW w:w="2990" w:type="dxa"/>
          </w:tcPr>
          <w:p w14:paraId="01FAD123" w14:textId="77777777" w:rsidR="00C07FE0" w:rsidRPr="00C07FE0" w:rsidRDefault="00C07FE0" w:rsidP="00AC1E92">
            <w:pPr>
              <w:pStyle w:val="CellBodyLeft"/>
            </w:pPr>
            <w:r w:rsidRPr="00C07FE0">
              <w:t>q_algorithm</w:t>
            </w:r>
          </w:p>
        </w:tc>
        <w:tc>
          <w:tcPr>
            <w:tcW w:w="5853" w:type="dxa"/>
          </w:tcPr>
          <w:p w14:paraId="0E35DFB8" w14:textId="77777777" w:rsidR="00C07FE0" w:rsidRPr="00C07FE0" w:rsidRDefault="00C07FE0" w:rsidP="00AC1E92">
            <w:pPr>
              <w:pStyle w:val="CellBodyLeft"/>
            </w:pPr>
            <w:r w:rsidRPr="00C07FE0">
              <w:t>The specific Q algorithm being configured.</w:t>
            </w:r>
          </w:p>
          <w:p w14:paraId="43D44B92" w14:textId="77777777" w:rsidR="00C07FE0" w:rsidRPr="00C07FE0" w:rsidRDefault="00C07FE0" w:rsidP="00AC1E92">
            <w:pPr>
              <w:pStyle w:val="CellBodyLeft"/>
              <w:rPr>
                <w:highlight w:val="yellow"/>
              </w:rPr>
            </w:pPr>
            <w:r w:rsidRPr="00C07FE0">
              <w:t>The valid values are “Fixed" and “Dynamic".  When using a “Fixed" algorithm, the number of time slots is 2^Q.  When using a “Dynamic" algorithm, the Smart Sensor Platform’s embedded module will vary the number of slots dynamically based on the number of tags responding.</w:t>
            </w:r>
          </w:p>
        </w:tc>
      </w:tr>
    </w:tbl>
    <w:p w14:paraId="0F848947" w14:textId="77777777" w:rsidR="00C07FE0" w:rsidRDefault="00C07FE0" w:rsidP="00C07FE0">
      <w:r>
        <w:br w:type="page"/>
      </w:r>
    </w:p>
    <w:p w14:paraId="6A931CB7" w14:textId="77777777" w:rsidR="00C07FE0" w:rsidRDefault="00C07FE0" w:rsidP="00C07FE0"/>
    <w:tbl>
      <w:tblPr>
        <w:tblStyle w:val="TableGrid"/>
        <w:tblpPr w:leftFromText="180" w:rightFromText="180" w:vertAnchor="text" w:horzAnchor="margin" w:tblpY="177"/>
        <w:tblW w:w="8725" w:type="dxa"/>
        <w:tblLayout w:type="fixed"/>
        <w:tblLook w:val="04A0" w:firstRow="1" w:lastRow="0" w:firstColumn="1" w:lastColumn="0" w:noHBand="0" w:noVBand="1"/>
      </w:tblPr>
      <w:tblGrid>
        <w:gridCol w:w="2988"/>
        <w:gridCol w:w="5737"/>
      </w:tblGrid>
      <w:tr w:rsidR="00C07FE0" w:rsidRPr="00C07FE0" w14:paraId="1DB3323F" w14:textId="77777777" w:rsidTr="00C07FE0">
        <w:tc>
          <w:tcPr>
            <w:tcW w:w="2988" w:type="dxa"/>
          </w:tcPr>
          <w:p w14:paraId="28C193F7" w14:textId="77777777" w:rsidR="00C07FE0" w:rsidRPr="00C07FE0" w:rsidRDefault="00C07FE0" w:rsidP="00AC1E92">
            <w:pPr>
              <w:pStyle w:val="CellBodyLeft"/>
            </w:pPr>
            <w:r w:rsidRPr="00C07FE0">
              <w:t>fixed_q_value</w:t>
            </w:r>
          </w:p>
        </w:tc>
        <w:tc>
          <w:tcPr>
            <w:tcW w:w="5737" w:type="dxa"/>
          </w:tcPr>
          <w:p w14:paraId="25562B65" w14:textId="77777777" w:rsidR="00C07FE0" w:rsidRPr="00C07FE0" w:rsidRDefault="00C07FE0" w:rsidP="00AC1E92">
            <w:pPr>
              <w:pStyle w:val="CellBodyLeft"/>
            </w:pPr>
            <w:r w:rsidRPr="00C07FE0">
              <w:t xml:space="preserve">The fixed Q value to use (valid when q_algorithm = Fixed). </w:t>
            </w:r>
          </w:p>
          <w:p w14:paraId="75CB9229" w14:textId="77777777" w:rsidR="00C07FE0" w:rsidRPr="00C07FE0" w:rsidRDefault="00C07FE0" w:rsidP="00AC1E92">
            <w:pPr>
              <w:pStyle w:val="CellBodyLeft"/>
            </w:pPr>
            <w:r w:rsidRPr="00C07FE0">
              <w:t>The valid range of this parameter is 0 – 15.</w:t>
            </w:r>
          </w:p>
        </w:tc>
      </w:tr>
      <w:tr w:rsidR="00C07FE0" w:rsidRPr="00C07FE0" w14:paraId="58E076CF" w14:textId="77777777" w:rsidTr="00C07FE0">
        <w:tc>
          <w:tcPr>
            <w:tcW w:w="2988" w:type="dxa"/>
          </w:tcPr>
          <w:p w14:paraId="7E9B5E65" w14:textId="77777777" w:rsidR="00C07FE0" w:rsidRPr="00C07FE0" w:rsidRDefault="00C07FE0" w:rsidP="00AC1E92">
            <w:pPr>
              <w:pStyle w:val="CellBodyLeft"/>
            </w:pPr>
            <w:r w:rsidRPr="00C07FE0">
              <w:t>repeat_until_no_tags</w:t>
            </w:r>
          </w:p>
        </w:tc>
        <w:tc>
          <w:tcPr>
            <w:tcW w:w="5737" w:type="dxa"/>
          </w:tcPr>
          <w:p w14:paraId="29813BC8" w14:textId="77777777" w:rsidR="00C07FE0" w:rsidRPr="00C07FE0" w:rsidRDefault="00C07FE0" w:rsidP="00AC1E92">
            <w:pPr>
              <w:pStyle w:val="CellBodyLeft"/>
            </w:pPr>
            <w:r w:rsidRPr="00C07FE0">
              <w:t>Specifies whether or not the singulation algorithm should continue until no more tags are singulated.</w:t>
            </w:r>
          </w:p>
          <w:p w14:paraId="5DDF417E" w14:textId="77777777" w:rsidR="00C07FE0" w:rsidRPr="00C07FE0" w:rsidRDefault="00C07FE0" w:rsidP="00AC1E92">
            <w:pPr>
              <w:pStyle w:val="CellBodyLeft"/>
            </w:pPr>
            <w:r w:rsidRPr="00C07FE0">
              <w:t>The valid values are “true" or “false".</w:t>
            </w:r>
          </w:p>
        </w:tc>
      </w:tr>
      <w:tr w:rsidR="00C07FE0" w:rsidRPr="00C07FE0" w14:paraId="7C76DB93" w14:textId="77777777" w:rsidTr="00C07FE0">
        <w:tc>
          <w:tcPr>
            <w:tcW w:w="2988" w:type="dxa"/>
          </w:tcPr>
          <w:p w14:paraId="363ABC97" w14:textId="77777777" w:rsidR="00C07FE0" w:rsidRPr="00C07FE0" w:rsidRDefault="00C07FE0" w:rsidP="00AC1E92">
            <w:pPr>
              <w:pStyle w:val="CellBodyLeft"/>
            </w:pPr>
            <w:r w:rsidRPr="00C07FE0">
              <w:t>start_q_value</w:t>
            </w:r>
          </w:p>
        </w:tc>
        <w:tc>
          <w:tcPr>
            <w:tcW w:w="5737" w:type="dxa"/>
          </w:tcPr>
          <w:p w14:paraId="0661BB16" w14:textId="77777777" w:rsidR="00C07FE0" w:rsidRPr="00C07FE0" w:rsidRDefault="00C07FE0" w:rsidP="00AC1E92">
            <w:pPr>
              <w:pStyle w:val="CellBodyLeft"/>
            </w:pPr>
            <w:r w:rsidRPr="00C07FE0">
              <w:t>The initial Q value to use at the beginning of an inventory round (valid when q_algorithm = Dynamic).</w:t>
            </w:r>
          </w:p>
          <w:p w14:paraId="6E52E061" w14:textId="77777777" w:rsidR="00C07FE0" w:rsidRPr="00C07FE0" w:rsidRDefault="00C07FE0" w:rsidP="00AC1E92">
            <w:pPr>
              <w:pStyle w:val="CellBodyLeft"/>
            </w:pPr>
            <w:r w:rsidRPr="00C07FE0">
              <w:t>The valid range of this parameter is 0 – 15.</w:t>
            </w:r>
          </w:p>
        </w:tc>
      </w:tr>
      <w:tr w:rsidR="00C07FE0" w:rsidRPr="00C07FE0" w14:paraId="3E9BA1DB" w14:textId="77777777" w:rsidTr="00C07FE0">
        <w:tc>
          <w:tcPr>
            <w:tcW w:w="2988" w:type="dxa"/>
          </w:tcPr>
          <w:p w14:paraId="76D29DCB" w14:textId="77777777" w:rsidR="00C07FE0" w:rsidRPr="00C07FE0" w:rsidRDefault="00C07FE0" w:rsidP="00AC1E92">
            <w:pPr>
              <w:pStyle w:val="CellBodyLeft"/>
            </w:pPr>
            <w:r w:rsidRPr="00C07FE0">
              <w:t>min_q_value</w:t>
            </w:r>
          </w:p>
        </w:tc>
        <w:tc>
          <w:tcPr>
            <w:tcW w:w="5737" w:type="dxa"/>
          </w:tcPr>
          <w:p w14:paraId="08FC7DA5" w14:textId="77777777" w:rsidR="00C07FE0" w:rsidRPr="00C07FE0" w:rsidRDefault="00C07FE0" w:rsidP="00AC1E92">
            <w:pPr>
              <w:pStyle w:val="CellBodyLeft"/>
            </w:pPr>
            <w:r w:rsidRPr="00C07FE0">
              <w:t>The minimum Q value that would ever be used during an inventory round (valid when q_algorithm = Dynamic).</w:t>
            </w:r>
          </w:p>
          <w:p w14:paraId="596CD105" w14:textId="77777777" w:rsidR="00C07FE0" w:rsidRPr="00C07FE0" w:rsidRDefault="00C07FE0" w:rsidP="00AC1E92">
            <w:pPr>
              <w:pStyle w:val="CellBodyLeft"/>
            </w:pPr>
            <w:r w:rsidRPr="00C07FE0">
              <w:t>The valid range of this parameter is 0 – 15.</w:t>
            </w:r>
          </w:p>
        </w:tc>
      </w:tr>
      <w:tr w:rsidR="00C07FE0" w:rsidRPr="00C07FE0" w14:paraId="1F8C38E0" w14:textId="77777777" w:rsidTr="00C07FE0">
        <w:tc>
          <w:tcPr>
            <w:tcW w:w="2988" w:type="dxa"/>
          </w:tcPr>
          <w:p w14:paraId="739D1DC1" w14:textId="77777777" w:rsidR="00C07FE0" w:rsidRPr="00C07FE0" w:rsidRDefault="00C07FE0" w:rsidP="00AC1E92">
            <w:pPr>
              <w:pStyle w:val="CellBodyLeft"/>
            </w:pPr>
            <w:r w:rsidRPr="00C07FE0">
              <w:t>max_q_value</w:t>
            </w:r>
          </w:p>
        </w:tc>
        <w:tc>
          <w:tcPr>
            <w:tcW w:w="5737" w:type="dxa"/>
          </w:tcPr>
          <w:p w14:paraId="6D8B7517" w14:textId="77777777" w:rsidR="00C07FE0" w:rsidRPr="00C07FE0" w:rsidRDefault="00C07FE0" w:rsidP="00AC1E92">
            <w:pPr>
              <w:pStyle w:val="CellBodyLeft"/>
            </w:pPr>
            <w:r w:rsidRPr="00C07FE0">
              <w:t>The maximum Q value that would ever be used during an inventory round (valid when q_algorithm = Dynamic).</w:t>
            </w:r>
          </w:p>
          <w:p w14:paraId="1A17D67D" w14:textId="77777777" w:rsidR="00C07FE0" w:rsidRPr="00C07FE0" w:rsidRDefault="00C07FE0" w:rsidP="00AC1E92">
            <w:pPr>
              <w:pStyle w:val="CellBodyLeft"/>
            </w:pPr>
            <w:r w:rsidRPr="00C07FE0">
              <w:t>The valid range of this parameter is 0 – 15.</w:t>
            </w:r>
          </w:p>
        </w:tc>
      </w:tr>
      <w:tr w:rsidR="00C07FE0" w:rsidRPr="00C07FE0" w14:paraId="423AE410" w14:textId="77777777" w:rsidTr="00C07FE0">
        <w:tc>
          <w:tcPr>
            <w:tcW w:w="2988" w:type="dxa"/>
          </w:tcPr>
          <w:p w14:paraId="616EBD71" w14:textId="77777777" w:rsidR="00C07FE0" w:rsidRPr="00C07FE0" w:rsidRDefault="00C07FE0" w:rsidP="00AC1E92">
            <w:pPr>
              <w:pStyle w:val="CellBodyLeft"/>
            </w:pPr>
            <w:r w:rsidRPr="00C07FE0">
              <w:t>threshold_multiplier</w:t>
            </w:r>
          </w:p>
        </w:tc>
        <w:tc>
          <w:tcPr>
            <w:tcW w:w="5737" w:type="dxa"/>
          </w:tcPr>
          <w:p w14:paraId="7066909C" w14:textId="77777777" w:rsidR="00C07FE0" w:rsidRPr="00C07FE0" w:rsidRDefault="00C07FE0" w:rsidP="00AC1E92">
            <w:pPr>
              <w:pStyle w:val="CellBodyLeft"/>
            </w:pPr>
            <w:r w:rsidRPr="00C07FE0">
              <w:t>A 4X multiplier applied to the Q-adjustment threshold as part of the dynamic-Q algorithm.</w:t>
            </w:r>
          </w:p>
          <w:p w14:paraId="29C6947A" w14:textId="77777777" w:rsidR="00C07FE0" w:rsidRPr="00C07FE0" w:rsidRDefault="00C07FE0" w:rsidP="00AC1E92">
            <w:pPr>
              <w:pStyle w:val="CellBodyLeft"/>
            </w:pPr>
            <w:r w:rsidRPr="00C07FE0">
              <w:t>The valid range of this parameter is 0 – 255.</w:t>
            </w:r>
          </w:p>
        </w:tc>
      </w:tr>
      <w:tr w:rsidR="00C07FE0" w:rsidRPr="00C07FE0" w14:paraId="5D0D26D6" w14:textId="77777777" w:rsidTr="00C07FE0">
        <w:tc>
          <w:tcPr>
            <w:tcW w:w="2988" w:type="dxa"/>
          </w:tcPr>
          <w:p w14:paraId="684C082F" w14:textId="77777777" w:rsidR="00C07FE0" w:rsidRPr="00C07FE0" w:rsidRDefault="00C07FE0" w:rsidP="00AC1E92">
            <w:pPr>
              <w:pStyle w:val="CellBodyLeft"/>
            </w:pPr>
            <w:r w:rsidRPr="00C07FE0">
              <w:t>retry_count</w:t>
            </w:r>
          </w:p>
        </w:tc>
        <w:tc>
          <w:tcPr>
            <w:tcW w:w="5737" w:type="dxa"/>
          </w:tcPr>
          <w:p w14:paraId="47E2F320" w14:textId="77777777" w:rsidR="00C07FE0" w:rsidRPr="00C07FE0" w:rsidRDefault="00C07FE0" w:rsidP="00AC1E92">
            <w:pPr>
              <w:pStyle w:val="CellBodyLeft"/>
            </w:pPr>
            <w:r w:rsidRPr="00C07FE0">
              <w:t>The number of times to try another execution of the singulation algorithm before either toggling the target flag or terminating the operation.</w:t>
            </w:r>
          </w:p>
          <w:p w14:paraId="6895FCB9" w14:textId="77777777" w:rsidR="00C07FE0" w:rsidRPr="00C07FE0" w:rsidRDefault="00C07FE0" w:rsidP="00AC1E92">
            <w:pPr>
              <w:pStyle w:val="CellBodyLeft"/>
            </w:pPr>
            <w:r w:rsidRPr="00C07FE0">
              <w:t>The valid range of this parameter is 0 – 255.</w:t>
            </w:r>
          </w:p>
        </w:tc>
      </w:tr>
      <w:tr w:rsidR="00C07FE0" w:rsidRPr="00C07FE0" w14:paraId="185FF9DF" w14:textId="77777777" w:rsidTr="00C07FE0">
        <w:tc>
          <w:tcPr>
            <w:tcW w:w="2988" w:type="dxa"/>
          </w:tcPr>
          <w:p w14:paraId="5C97D394" w14:textId="77777777" w:rsidR="00C07FE0" w:rsidRPr="00C07FE0" w:rsidRDefault="00C07FE0" w:rsidP="00AC1E92">
            <w:pPr>
              <w:pStyle w:val="CellBodyLeft"/>
            </w:pPr>
            <w:r w:rsidRPr="00C07FE0">
              <w:t>toggle_target_flag</w:t>
            </w:r>
          </w:p>
        </w:tc>
        <w:tc>
          <w:tcPr>
            <w:tcW w:w="5737" w:type="dxa"/>
          </w:tcPr>
          <w:p w14:paraId="479CCDED" w14:textId="77777777" w:rsidR="00C07FE0" w:rsidRPr="00C07FE0" w:rsidRDefault="00C07FE0" w:rsidP="00AC1E92">
            <w:pPr>
              <w:pStyle w:val="CellBodyLeft"/>
            </w:pPr>
            <w:r w:rsidRPr="00C07FE0">
              <w:t>Specifies whether or not to toggle the targeted flag.</w:t>
            </w:r>
          </w:p>
          <w:p w14:paraId="6594CBEC" w14:textId="77777777" w:rsidR="00C07FE0" w:rsidRPr="00C07FE0" w:rsidRDefault="00C07FE0" w:rsidP="00AC1E92">
            <w:pPr>
              <w:pStyle w:val="CellBodyLeft"/>
            </w:pPr>
            <w:r w:rsidRPr="00C07FE0">
              <w:t>The valid values are “true" or “false".</w:t>
            </w:r>
          </w:p>
        </w:tc>
      </w:tr>
      <w:tr w:rsidR="00C07FE0" w:rsidRPr="00C07FE0" w14:paraId="78F6AD64" w14:textId="77777777" w:rsidTr="00C07FE0">
        <w:tc>
          <w:tcPr>
            <w:tcW w:w="2988" w:type="dxa"/>
          </w:tcPr>
          <w:p w14:paraId="3501B163" w14:textId="77777777" w:rsidR="00C07FE0" w:rsidRPr="00C07FE0" w:rsidRDefault="00C07FE0" w:rsidP="00AC1E92">
            <w:pPr>
              <w:pStyle w:val="CellBodyLeft"/>
            </w:pPr>
            <w:r w:rsidRPr="00C07FE0">
              <w:t>toggle_mode</w:t>
            </w:r>
          </w:p>
        </w:tc>
        <w:tc>
          <w:tcPr>
            <w:tcW w:w="5737" w:type="dxa"/>
          </w:tcPr>
          <w:p w14:paraId="1CFEE07C" w14:textId="77777777" w:rsidR="00C07FE0" w:rsidRPr="00C07FE0" w:rsidRDefault="00C07FE0" w:rsidP="00AC1E92">
            <w:pPr>
              <w:pStyle w:val="CellBodyLeft"/>
              <w:rPr>
                <w:highlight w:val="yellow"/>
              </w:rPr>
            </w:pPr>
            <w:r w:rsidRPr="00C07FE0">
              <w:t>When toggle_target_flag is true, this value specifies when to toggle the targeted flag.  The valid values are “None”, “OnInvCycle", OnInvRound”, or “OnReadRate".</w:t>
            </w:r>
          </w:p>
        </w:tc>
      </w:tr>
      <w:tr w:rsidR="00C07FE0" w:rsidRPr="00C07FE0" w14:paraId="205EE6F9" w14:textId="77777777" w:rsidTr="00C07FE0">
        <w:tc>
          <w:tcPr>
            <w:tcW w:w="2988" w:type="dxa"/>
          </w:tcPr>
          <w:p w14:paraId="2A66C5F2" w14:textId="77777777" w:rsidR="00C07FE0" w:rsidRPr="00C07FE0" w:rsidRDefault="00C07FE0" w:rsidP="00AC1E92">
            <w:pPr>
              <w:pStyle w:val="CellBodyLeft"/>
            </w:pPr>
            <w:r w:rsidRPr="00C07FE0">
              <w:t>perform_select</w:t>
            </w:r>
          </w:p>
        </w:tc>
        <w:tc>
          <w:tcPr>
            <w:tcW w:w="5737" w:type="dxa"/>
          </w:tcPr>
          <w:p w14:paraId="43C4AF0E" w14:textId="77777777" w:rsidR="00C07FE0" w:rsidRPr="00C07FE0" w:rsidRDefault="00C07FE0" w:rsidP="00AC1E92">
            <w:pPr>
              <w:pStyle w:val="CellBodyLeft"/>
            </w:pPr>
            <w:r w:rsidRPr="00C07FE0">
              <w:t xml:space="preserve">Specifies whether or not to perform a select command based on the previously configured criteria (see </w:t>
            </w:r>
            <w:r w:rsidRPr="00C07FE0">
              <w:fldChar w:fldCharType="begin"/>
            </w:r>
            <w:r w:rsidRPr="00C07FE0">
              <w:instrText xml:space="preserve"> REF _Ref288397202 \r \h  \* MERGEFORMAT </w:instrText>
            </w:r>
            <w:r w:rsidRPr="00C07FE0">
              <w:fldChar w:fldCharType="separate"/>
            </w:r>
            <w:r w:rsidR="00BE02FA">
              <w:rPr>
                <w:b/>
                <w:bCs/>
              </w:rPr>
              <w:t>Error! Reference source not found.</w:t>
            </w:r>
            <w:r w:rsidRPr="00C07FE0">
              <w:fldChar w:fldCharType="end"/>
            </w:r>
            <w:r w:rsidRPr="00C07FE0">
              <w:t>).</w:t>
            </w:r>
          </w:p>
          <w:p w14:paraId="6B7C7344" w14:textId="77777777" w:rsidR="00C07FE0" w:rsidRPr="00C07FE0" w:rsidRDefault="00C07FE0" w:rsidP="00AC1E92">
            <w:pPr>
              <w:pStyle w:val="CellBodyLeft"/>
            </w:pPr>
            <w:r w:rsidRPr="00C07FE0">
              <w:t>The valid values are “true" and “false".</w:t>
            </w:r>
          </w:p>
        </w:tc>
      </w:tr>
      <w:tr w:rsidR="00C07FE0" w:rsidRPr="00C07FE0" w14:paraId="62D4EF32" w14:textId="77777777" w:rsidTr="00C07FE0">
        <w:tc>
          <w:tcPr>
            <w:tcW w:w="2988" w:type="dxa"/>
          </w:tcPr>
          <w:p w14:paraId="73CFAE41" w14:textId="77777777" w:rsidR="00C07FE0" w:rsidRPr="00C07FE0" w:rsidRDefault="00C07FE0" w:rsidP="00AC1E92">
            <w:pPr>
              <w:pStyle w:val="CellBodyLeft"/>
            </w:pPr>
            <w:r w:rsidRPr="00C07FE0">
              <w:t>perform_post_match</w:t>
            </w:r>
          </w:p>
        </w:tc>
        <w:tc>
          <w:tcPr>
            <w:tcW w:w="5737" w:type="dxa"/>
          </w:tcPr>
          <w:p w14:paraId="015CDE9D" w14:textId="7BC3DF51" w:rsidR="00C07FE0" w:rsidRPr="00C07FE0" w:rsidRDefault="00C07FE0" w:rsidP="00AC1E92">
            <w:pPr>
              <w:pStyle w:val="CellBodyLeft"/>
            </w:pPr>
            <w:r w:rsidRPr="00C07FE0">
              <w:t xml:space="preserve">Specifies whether or not to perform a post singulation match based on the previously configured criteria (see </w:t>
            </w:r>
            <w:r w:rsidRPr="00C07FE0">
              <w:fldChar w:fldCharType="begin"/>
            </w:r>
            <w:r w:rsidRPr="00C07FE0">
              <w:instrText xml:space="preserve"> REF _Ref288402827 \r \h </w:instrText>
            </w:r>
            <w:r>
              <w:instrText xml:space="preserve"> \* MERGEFORMAT </w:instrText>
            </w:r>
            <w:r w:rsidRPr="00C07FE0">
              <w:fldChar w:fldCharType="separate"/>
            </w:r>
            <w:r w:rsidR="00BE02FA">
              <w:rPr>
                <w:b/>
                <w:bCs/>
              </w:rPr>
              <w:t>Error! Reference source not found.</w:t>
            </w:r>
            <w:r w:rsidRPr="00C07FE0">
              <w:fldChar w:fldCharType="end"/>
            </w:r>
            <w:r w:rsidRPr="00C07FE0">
              <w:t>).  The valid values are “true" and “false".</w:t>
            </w:r>
          </w:p>
        </w:tc>
      </w:tr>
      <w:tr w:rsidR="00C07FE0" w:rsidRPr="00C07FE0" w14:paraId="4BDA2A1D" w14:textId="77777777" w:rsidTr="00C07FE0">
        <w:tc>
          <w:tcPr>
            <w:tcW w:w="2988" w:type="dxa"/>
          </w:tcPr>
          <w:p w14:paraId="1DE939EB" w14:textId="77777777" w:rsidR="00C07FE0" w:rsidRPr="00C07FE0" w:rsidRDefault="00C07FE0" w:rsidP="00AC1E92">
            <w:pPr>
              <w:pStyle w:val="CellBodyLeft"/>
            </w:pPr>
            <w:r w:rsidRPr="00C07FE0">
              <w:t>filter_duplicates</w:t>
            </w:r>
          </w:p>
        </w:tc>
        <w:tc>
          <w:tcPr>
            <w:tcW w:w="5737" w:type="dxa"/>
          </w:tcPr>
          <w:p w14:paraId="175FA8C4" w14:textId="77777777" w:rsidR="00C07FE0" w:rsidRPr="00C07FE0" w:rsidRDefault="00C07FE0" w:rsidP="00AC1E92">
            <w:pPr>
              <w:pStyle w:val="CellBodyLeft"/>
            </w:pPr>
            <w:r w:rsidRPr="00C07FE0">
              <w:t>Specifies whether or not the Intel® RFID Sensor Platform should filter out duplicate tag information before sending to the Gateway.  The valid values are “true" or “false".</w:t>
            </w:r>
          </w:p>
        </w:tc>
      </w:tr>
    </w:tbl>
    <w:p w14:paraId="74412AF7" w14:textId="77777777" w:rsidR="00C07FE0" w:rsidRDefault="00C07FE0" w:rsidP="00C07FE0">
      <w:pPr>
        <w:pStyle w:val="tableapi"/>
        <w:jc w:val="left"/>
      </w:pPr>
    </w:p>
    <w:p w14:paraId="23994B33" w14:textId="77777777" w:rsidR="00C07FE0" w:rsidRPr="009C22F6" w:rsidRDefault="00C07FE0" w:rsidP="00C07FE0">
      <w:pPr>
        <w:pStyle w:val="Heading5"/>
      </w:pPr>
      <w:bookmarkStart w:id="392" w:name="_Toc534189092"/>
      <w:bookmarkStart w:id="393" w:name="_Toc534189280"/>
      <w:bookmarkStart w:id="394" w:name="_Toc534204530"/>
      <w:bookmarkStart w:id="395" w:name="_Toc534204823"/>
      <w:bookmarkStart w:id="396" w:name="_Toc534205035"/>
      <w:bookmarkStart w:id="397" w:name="_Toc534228650"/>
      <w:bookmarkStart w:id="398" w:name="_Toc10630371"/>
      <w:bookmarkEnd w:id="392"/>
      <w:bookmarkEnd w:id="393"/>
      <w:bookmarkEnd w:id="394"/>
      <w:bookmarkEnd w:id="395"/>
      <w:bookmarkEnd w:id="396"/>
      <w:bookmarkEnd w:id="397"/>
      <w:r>
        <w:t>JSON RPC Response</w:t>
      </w:r>
      <w:bookmarkEnd w:id="398"/>
    </w:p>
    <w:p w14:paraId="204D66EB" w14:textId="77777777" w:rsidR="00C07FE0" w:rsidRDefault="00C07FE0" w:rsidP="00C07FE0">
      <w:pPr>
        <w:pStyle w:val="Code"/>
        <w:rPr>
          <w:color w:val="666666"/>
        </w:rPr>
      </w:pPr>
      <w:r w:rsidRPr="00052637">
        <w:rPr>
          <w:color w:val="666666"/>
        </w:rPr>
        <w:t>{  </w:t>
      </w:r>
      <w:r w:rsidRPr="00052637">
        <w:rPr>
          <w:color w:val="555555"/>
        </w:rPr>
        <w:br/>
        <w:t>   </w:t>
      </w:r>
      <w:r w:rsidRPr="00052637">
        <w:rPr>
          <w:b/>
          <w:bCs/>
        </w:rPr>
        <w:t>"jsonrpc"</w:t>
      </w:r>
      <w:r w:rsidRPr="00052637">
        <w:rPr>
          <w:color w:val="666666"/>
        </w:rPr>
        <w:t>:</w:t>
      </w:r>
      <w:r w:rsidRPr="00052637">
        <w:rPr>
          <w:color w:val="555555"/>
        </w:rPr>
        <w:t>"2.0"</w:t>
      </w:r>
      <w:r w:rsidRPr="00052637">
        <w:rPr>
          <w:color w:val="666666"/>
        </w:rPr>
        <w:t>,</w:t>
      </w:r>
      <w:r w:rsidRPr="00052637">
        <w:rPr>
          <w:color w:val="555555"/>
        </w:rPr>
        <w:br/>
        <w:t>   </w:t>
      </w:r>
      <w:r>
        <w:rPr>
          <w:b/>
          <w:bCs/>
        </w:rPr>
        <w:t>"result":</w:t>
      </w:r>
      <w:r w:rsidRPr="00EF1B58">
        <w:rPr>
          <w:bCs/>
        </w:rPr>
        <w:t>true</w:t>
      </w:r>
      <w:r>
        <w:rPr>
          <w:b/>
          <w:bCs/>
        </w:rPr>
        <w:t>,</w:t>
      </w:r>
      <w:r w:rsidRPr="00052637">
        <w:rPr>
          <w:color w:val="555555"/>
        </w:rPr>
        <w:br/>
        <w:t>   </w:t>
      </w:r>
      <w:r w:rsidRPr="00052637">
        <w:rPr>
          <w:b/>
          <w:bCs/>
        </w:rPr>
        <w:t>"id"</w:t>
      </w:r>
      <w:r w:rsidRPr="00052637">
        <w:rPr>
          <w:color w:val="666666"/>
        </w:rPr>
        <w:t>:</w:t>
      </w:r>
      <w:r>
        <w:rPr>
          <w:color w:val="555555"/>
        </w:rPr>
        <w:t>"12345</w:t>
      </w:r>
      <w:r w:rsidRPr="00052637">
        <w:rPr>
          <w:color w:val="555555"/>
        </w:rPr>
        <w:t>"</w:t>
      </w:r>
      <w:r w:rsidRPr="00052637">
        <w:rPr>
          <w:color w:val="555555"/>
        </w:rPr>
        <w:br/>
      </w:r>
      <w:r w:rsidRPr="00052637">
        <w:rPr>
          <w:color w:val="666666"/>
        </w:rPr>
        <w:t>}</w:t>
      </w:r>
    </w:p>
    <w:p w14:paraId="5472068F" w14:textId="1CC89452" w:rsidR="00C07FE0" w:rsidRDefault="00C07FE0">
      <w:pPr>
        <w:rPr>
          <w:rFonts w:ascii="Courier New" w:hAnsi="Courier New" w:cs="Courier New"/>
          <w:color w:val="666666"/>
        </w:rPr>
      </w:pPr>
      <w:r>
        <w:rPr>
          <w:rFonts w:ascii="Courier New" w:hAnsi="Courier New" w:cs="Courier New"/>
          <w:color w:val="666666"/>
        </w:rPr>
        <w:br w:type="page"/>
      </w:r>
    </w:p>
    <w:p w14:paraId="55EEDE90" w14:textId="77777777" w:rsidR="00C07FE0" w:rsidRDefault="00C07FE0" w:rsidP="00C07FE0">
      <w:pPr>
        <w:rPr>
          <w:rFonts w:ascii="Courier New" w:hAnsi="Courier New" w:cs="Courier New"/>
          <w:color w:val="666666"/>
        </w:rPr>
      </w:pPr>
    </w:p>
    <w:p w14:paraId="35728DD7" w14:textId="77777777" w:rsidR="00C07FE0" w:rsidRPr="009C22F6" w:rsidRDefault="00C07FE0" w:rsidP="00C07FE0">
      <w:pPr>
        <w:pStyle w:val="tableapi"/>
        <w:rPr>
          <w:rFonts w:ascii="Courier New" w:hAnsi="Courier New" w:cs="Courier New"/>
        </w:rPr>
      </w:pPr>
      <w:bookmarkStart w:id="399" w:name="_Ref288753068"/>
      <w:bookmarkStart w:id="400" w:name="_Ref456860389"/>
      <w:bookmarkStart w:id="401" w:name="_Toc533168018"/>
      <w:bookmarkStart w:id="402" w:name="_Toc533168609"/>
      <w:bookmarkStart w:id="403" w:name="_Toc533584206"/>
      <w:bookmarkStart w:id="404" w:name="_Toc533584244"/>
      <w:bookmarkStart w:id="405" w:name="_Toc533687267"/>
      <w:bookmarkStart w:id="406" w:name="_Toc533687481"/>
      <w:bookmarkStart w:id="407" w:name="_Toc533687778"/>
      <w:bookmarkStart w:id="408" w:name="_Toc533697681"/>
      <w:bookmarkStart w:id="409" w:name="_Toc6414950"/>
      <w:r w:rsidRPr="00866EB5">
        <w:t>Table</w:t>
      </w:r>
      <w:r>
        <w:t xml:space="preserve"> </w:t>
      </w:r>
      <w:bookmarkEnd w:id="399"/>
      <w:r>
        <w:rPr>
          <w:noProof/>
        </w:rPr>
        <w:fldChar w:fldCharType="begin"/>
      </w:r>
      <w:r>
        <w:rPr>
          <w:noProof/>
        </w:rPr>
        <w:instrText xml:space="preserve"> SEQ Table \* ARABIC </w:instrText>
      </w:r>
      <w:r>
        <w:rPr>
          <w:noProof/>
        </w:rPr>
        <w:fldChar w:fldCharType="separate"/>
      </w:r>
      <w:r w:rsidR="00BE02FA">
        <w:rPr>
          <w:noProof/>
        </w:rPr>
        <w:t>48</w:t>
      </w:r>
      <w:r>
        <w:rPr>
          <w:noProof/>
        </w:rPr>
        <w:fldChar w:fldCharType="end"/>
      </w:r>
      <w:r>
        <w:t xml:space="preserve"> Link Profile Parameters</w:t>
      </w:r>
      <w:bookmarkEnd w:id="400"/>
      <w:bookmarkEnd w:id="401"/>
      <w:bookmarkEnd w:id="402"/>
      <w:bookmarkEnd w:id="403"/>
      <w:bookmarkEnd w:id="404"/>
      <w:bookmarkEnd w:id="405"/>
      <w:bookmarkEnd w:id="406"/>
      <w:bookmarkEnd w:id="407"/>
      <w:bookmarkEnd w:id="408"/>
      <w:bookmarkEnd w:id="409"/>
    </w:p>
    <w:tbl>
      <w:tblPr>
        <w:tblStyle w:val="TableGrid"/>
        <w:tblW w:w="8635" w:type="dxa"/>
        <w:tblLayout w:type="fixed"/>
        <w:tblLook w:val="04A0" w:firstRow="1" w:lastRow="0" w:firstColumn="1" w:lastColumn="0" w:noHBand="0" w:noVBand="1"/>
      </w:tblPr>
      <w:tblGrid>
        <w:gridCol w:w="2965"/>
        <w:gridCol w:w="1170"/>
        <w:gridCol w:w="1049"/>
        <w:gridCol w:w="1111"/>
        <w:gridCol w:w="1170"/>
        <w:gridCol w:w="1170"/>
      </w:tblGrid>
      <w:tr w:rsidR="00C07FE0" w:rsidRPr="00C07FE0" w14:paraId="6C55014A" w14:textId="77777777" w:rsidTr="00C07FE0">
        <w:tc>
          <w:tcPr>
            <w:tcW w:w="2965" w:type="dxa"/>
            <w:shd w:val="clear" w:color="auto" w:fill="D9D9D9" w:themeFill="background1" w:themeFillShade="D9"/>
          </w:tcPr>
          <w:p w14:paraId="06B84E8B" w14:textId="77777777" w:rsidR="00C07FE0" w:rsidRPr="00C07FE0" w:rsidRDefault="00C07FE0" w:rsidP="00C07FE0">
            <w:pPr>
              <w:pStyle w:val="CellHeadingCenter"/>
              <w:spacing w:before="0" w:after="0" w:line="240" w:lineRule="auto"/>
              <w:rPr>
                <w:sz w:val="20"/>
              </w:rPr>
            </w:pPr>
            <w:r w:rsidRPr="00C07FE0">
              <w:rPr>
                <w:sz w:val="20"/>
              </w:rPr>
              <w:t>Parameter / Profile Index</w:t>
            </w:r>
          </w:p>
        </w:tc>
        <w:tc>
          <w:tcPr>
            <w:tcW w:w="1170" w:type="dxa"/>
            <w:shd w:val="clear" w:color="auto" w:fill="D9D9D9" w:themeFill="background1" w:themeFillShade="D9"/>
          </w:tcPr>
          <w:p w14:paraId="67A9F160" w14:textId="77777777" w:rsidR="00C07FE0" w:rsidRPr="00C07FE0" w:rsidRDefault="00C07FE0" w:rsidP="00C07FE0">
            <w:pPr>
              <w:pStyle w:val="CellHeadingCenter"/>
              <w:spacing w:before="0" w:after="0" w:line="240" w:lineRule="auto"/>
              <w:rPr>
                <w:sz w:val="20"/>
              </w:rPr>
            </w:pPr>
            <w:r w:rsidRPr="00C07FE0">
              <w:rPr>
                <w:sz w:val="20"/>
              </w:rPr>
              <w:t>0</w:t>
            </w:r>
          </w:p>
        </w:tc>
        <w:tc>
          <w:tcPr>
            <w:tcW w:w="1049" w:type="dxa"/>
            <w:shd w:val="clear" w:color="auto" w:fill="D9D9D9" w:themeFill="background1" w:themeFillShade="D9"/>
          </w:tcPr>
          <w:p w14:paraId="7D9DE9A1" w14:textId="77777777" w:rsidR="00C07FE0" w:rsidRPr="00C07FE0" w:rsidRDefault="00C07FE0" w:rsidP="00C07FE0">
            <w:pPr>
              <w:pStyle w:val="CellHeadingCenter"/>
              <w:spacing w:before="0" w:after="0" w:line="240" w:lineRule="auto"/>
              <w:rPr>
                <w:sz w:val="20"/>
              </w:rPr>
            </w:pPr>
            <w:r w:rsidRPr="00C07FE0">
              <w:rPr>
                <w:sz w:val="20"/>
              </w:rPr>
              <w:t>1</w:t>
            </w:r>
          </w:p>
        </w:tc>
        <w:tc>
          <w:tcPr>
            <w:tcW w:w="1111" w:type="dxa"/>
            <w:shd w:val="clear" w:color="auto" w:fill="D9D9D9" w:themeFill="background1" w:themeFillShade="D9"/>
          </w:tcPr>
          <w:p w14:paraId="2E18CC10" w14:textId="77777777" w:rsidR="00C07FE0" w:rsidRPr="00C07FE0" w:rsidRDefault="00C07FE0" w:rsidP="00C07FE0">
            <w:pPr>
              <w:pStyle w:val="CellHeadingCenter"/>
              <w:spacing w:before="0" w:after="0" w:line="240" w:lineRule="auto"/>
              <w:rPr>
                <w:sz w:val="20"/>
              </w:rPr>
            </w:pPr>
            <w:r w:rsidRPr="00C07FE0">
              <w:rPr>
                <w:sz w:val="20"/>
              </w:rPr>
              <w:t>2</w:t>
            </w:r>
          </w:p>
        </w:tc>
        <w:tc>
          <w:tcPr>
            <w:tcW w:w="1170" w:type="dxa"/>
            <w:shd w:val="clear" w:color="auto" w:fill="D9D9D9" w:themeFill="background1" w:themeFillShade="D9"/>
          </w:tcPr>
          <w:p w14:paraId="08593DFC" w14:textId="77777777" w:rsidR="00C07FE0" w:rsidRPr="00C07FE0" w:rsidRDefault="00C07FE0" w:rsidP="00C07FE0">
            <w:pPr>
              <w:pStyle w:val="CellHeadingCenter"/>
              <w:spacing w:before="0" w:after="0" w:line="240" w:lineRule="auto"/>
              <w:rPr>
                <w:sz w:val="20"/>
              </w:rPr>
            </w:pPr>
            <w:r w:rsidRPr="00C07FE0">
              <w:rPr>
                <w:sz w:val="20"/>
              </w:rPr>
              <w:t>3</w:t>
            </w:r>
          </w:p>
        </w:tc>
        <w:tc>
          <w:tcPr>
            <w:tcW w:w="1170" w:type="dxa"/>
            <w:shd w:val="clear" w:color="auto" w:fill="D9D9D9" w:themeFill="background1" w:themeFillShade="D9"/>
          </w:tcPr>
          <w:p w14:paraId="62AB9A8D" w14:textId="77777777" w:rsidR="00C07FE0" w:rsidRPr="00C07FE0" w:rsidRDefault="00C07FE0" w:rsidP="00C07FE0">
            <w:pPr>
              <w:pStyle w:val="CellHeadingCenter"/>
              <w:spacing w:before="0" w:after="0" w:line="240" w:lineRule="auto"/>
              <w:rPr>
                <w:sz w:val="20"/>
              </w:rPr>
            </w:pPr>
            <w:r w:rsidRPr="00C07FE0">
              <w:rPr>
                <w:sz w:val="20"/>
              </w:rPr>
              <w:t>4</w:t>
            </w:r>
          </w:p>
        </w:tc>
      </w:tr>
      <w:tr w:rsidR="00C07FE0" w:rsidRPr="00C07FE0" w14:paraId="22DE5AD9" w14:textId="77777777" w:rsidTr="00C07FE0">
        <w:tc>
          <w:tcPr>
            <w:tcW w:w="2965" w:type="dxa"/>
          </w:tcPr>
          <w:p w14:paraId="141F6D92" w14:textId="77777777" w:rsidR="00C07FE0" w:rsidRPr="00C07FE0" w:rsidRDefault="00C07FE0" w:rsidP="00AC1E92">
            <w:pPr>
              <w:pStyle w:val="CellBodyLeft"/>
            </w:pPr>
            <w:r w:rsidRPr="00C07FE0">
              <w:t>Modulation Type</w:t>
            </w:r>
          </w:p>
        </w:tc>
        <w:tc>
          <w:tcPr>
            <w:tcW w:w="1170" w:type="dxa"/>
          </w:tcPr>
          <w:p w14:paraId="14BB2CEB" w14:textId="77777777" w:rsidR="00C07FE0" w:rsidRPr="00C07FE0" w:rsidRDefault="00C07FE0" w:rsidP="00AC1E92">
            <w:pPr>
              <w:pStyle w:val="CellBodyLeft"/>
            </w:pPr>
            <w:r w:rsidRPr="00C07FE0">
              <w:t>DSB-ASK</w:t>
            </w:r>
          </w:p>
        </w:tc>
        <w:tc>
          <w:tcPr>
            <w:tcW w:w="1049" w:type="dxa"/>
          </w:tcPr>
          <w:p w14:paraId="6BB6F3A8" w14:textId="77777777" w:rsidR="00C07FE0" w:rsidRPr="00C07FE0" w:rsidRDefault="00C07FE0" w:rsidP="00AC1E92">
            <w:pPr>
              <w:pStyle w:val="CellBodyLeft"/>
            </w:pPr>
            <w:r w:rsidRPr="00C07FE0">
              <w:t>PR-ASK</w:t>
            </w:r>
          </w:p>
        </w:tc>
        <w:tc>
          <w:tcPr>
            <w:tcW w:w="1111" w:type="dxa"/>
          </w:tcPr>
          <w:p w14:paraId="64AE6E63" w14:textId="77777777" w:rsidR="00C07FE0" w:rsidRPr="00C07FE0" w:rsidRDefault="00C07FE0" w:rsidP="00AC1E92">
            <w:pPr>
              <w:pStyle w:val="CellBodyLeft"/>
            </w:pPr>
            <w:r w:rsidRPr="00C07FE0">
              <w:t>PR-ASK</w:t>
            </w:r>
          </w:p>
        </w:tc>
        <w:tc>
          <w:tcPr>
            <w:tcW w:w="1170" w:type="dxa"/>
          </w:tcPr>
          <w:p w14:paraId="12CDBDA2" w14:textId="77777777" w:rsidR="00C07FE0" w:rsidRPr="00C07FE0" w:rsidRDefault="00C07FE0" w:rsidP="00AC1E92">
            <w:pPr>
              <w:pStyle w:val="CellBodyLeft"/>
            </w:pPr>
            <w:r w:rsidRPr="00C07FE0">
              <w:t>DSB-ASK</w:t>
            </w:r>
          </w:p>
        </w:tc>
        <w:tc>
          <w:tcPr>
            <w:tcW w:w="1170" w:type="dxa"/>
          </w:tcPr>
          <w:p w14:paraId="79F0B861" w14:textId="77777777" w:rsidR="00C07FE0" w:rsidRPr="00C07FE0" w:rsidRDefault="00C07FE0" w:rsidP="00AC1E92">
            <w:pPr>
              <w:pStyle w:val="CellBodyLeft"/>
            </w:pPr>
            <w:r w:rsidRPr="00C07FE0">
              <w:t>DSB-ASK</w:t>
            </w:r>
          </w:p>
        </w:tc>
      </w:tr>
      <w:tr w:rsidR="00C07FE0" w:rsidRPr="00C07FE0" w14:paraId="55715999" w14:textId="77777777" w:rsidTr="00C07FE0">
        <w:tc>
          <w:tcPr>
            <w:tcW w:w="2965" w:type="dxa"/>
          </w:tcPr>
          <w:p w14:paraId="4750092E" w14:textId="77777777" w:rsidR="00C07FE0" w:rsidRPr="00C07FE0" w:rsidRDefault="00C07FE0" w:rsidP="00AC1E92">
            <w:pPr>
              <w:pStyle w:val="CellBodyLeft"/>
            </w:pPr>
            <w:r w:rsidRPr="00C07FE0">
              <w:t>Tari Duration (us)</w:t>
            </w:r>
          </w:p>
        </w:tc>
        <w:tc>
          <w:tcPr>
            <w:tcW w:w="1170" w:type="dxa"/>
          </w:tcPr>
          <w:p w14:paraId="647CF516" w14:textId="77777777" w:rsidR="00C07FE0" w:rsidRPr="00C07FE0" w:rsidRDefault="00C07FE0" w:rsidP="00AC1E92">
            <w:pPr>
              <w:pStyle w:val="CellBodyLeft"/>
            </w:pPr>
            <w:r w:rsidRPr="00C07FE0">
              <w:t>25</w:t>
            </w:r>
          </w:p>
        </w:tc>
        <w:tc>
          <w:tcPr>
            <w:tcW w:w="1049" w:type="dxa"/>
          </w:tcPr>
          <w:p w14:paraId="28D342DB" w14:textId="77777777" w:rsidR="00C07FE0" w:rsidRPr="00C07FE0" w:rsidRDefault="00C07FE0" w:rsidP="00AC1E92">
            <w:pPr>
              <w:pStyle w:val="CellBodyLeft"/>
            </w:pPr>
            <w:r w:rsidRPr="00C07FE0">
              <w:t>25</w:t>
            </w:r>
          </w:p>
        </w:tc>
        <w:tc>
          <w:tcPr>
            <w:tcW w:w="1111" w:type="dxa"/>
          </w:tcPr>
          <w:p w14:paraId="4BB89AAF" w14:textId="77777777" w:rsidR="00C07FE0" w:rsidRPr="00C07FE0" w:rsidRDefault="00C07FE0" w:rsidP="00AC1E92">
            <w:pPr>
              <w:pStyle w:val="CellBodyLeft"/>
            </w:pPr>
            <w:r w:rsidRPr="00C07FE0">
              <w:t>25</w:t>
            </w:r>
          </w:p>
        </w:tc>
        <w:tc>
          <w:tcPr>
            <w:tcW w:w="1170" w:type="dxa"/>
          </w:tcPr>
          <w:p w14:paraId="0412FE39" w14:textId="77777777" w:rsidR="00C07FE0" w:rsidRPr="00C07FE0" w:rsidRDefault="00C07FE0" w:rsidP="00AC1E92">
            <w:pPr>
              <w:pStyle w:val="CellBodyLeft"/>
            </w:pPr>
            <w:r w:rsidRPr="00C07FE0">
              <w:t>6.25</w:t>
            </w:r>
          </w:p>
        </w:tc>
        <w:tc>
          <w:tcPr>
            <w:tcW w:w="1170" w:type="dxa"/>
          </w:tcPr>
          <w:p w14:paraId="67AF9198" w14:textId="77777777" w:rsidR="00C07FE0" w:rsidRPr="00C07FE0" w:rsidRDefault="00C07FE0" w:rsidP="00AC1E92">
            <w:pPr>
              <w:pStyle w:val="CellBodyLeft"/>
            </w:pPr>
            <w:r w:rsidRPr="00C07FE0">
              <w:t>6.25</w:t>
            </w:r>
          </w:p>
        </w:tc>
      </w:tr>
      <w:tr w:rsidR="00C07FE0" w:rsidRPr="00C07FE0" w14:paraId="732D635D" w14:textId="77777777" w:rsidTr="00C07FE0">
        <w:tc>
          <w:tcPr>
            <w:tcW w:w="2965" w:type="dxa"/>
          </w:tcPr>
          <w:p w14:paraId="78871334" w14:textId="77777777" w:rsidR="00C07FE0" w:rsidRPr="00C07FE0" w:rsidRDefault="00C07FE0" w:rsidP="00AC1E92">
            <w:pPr>
              <w:pStyle w:val="CellBodyLeft"/>
            </w:pPr>
            <w:r w:rsidRPr="00C07FE0">
              <w:t>Data 0/1 Difference</w:t>
            </w:r>
          </w:p>
        </w:tc>
        <w:tc>
          <w:tcPr>
            <w:tcW w:w="1170" w:type="dxa"/>
          </w:tcPr>
          <w:p w14:paraId="70F89CD0" w14:textId="77777777" w:rsidR="00C07FE0" w:rsidRPr="00C07FE0" w:rsidRDefault="00C07FE0" w:rsidP="00AC1E92">
            <w:pPr>
              <w:pStyle w:val="CellBodyLeft"/>
            </w:pPr>
            <w:r w:rsidRPr="00C07FE0">
              <w:t>1</w:t>
            </w:r>
          </w:p>
        </w:tc>
        <w:tc>
          <w:tcPr>
            <w:tcW w:w="1049" w:type="dxa"/>
          </w:tcPr>
          <w:p w14:paraId="0CA4B933" w14:textId="77777777" w:rsidR="00C07FE0" w:rsidRPr="00C07FE0" w:rsidRDefault="00C07FE0" w:rsidP="00AC1E92">
            <w:pPr>
              <w:pStyle w:val="CellBodyLeft"/>
            </w:pPr>
            <w:r w:rsidRPr="00C07FE0">
              <w:t>0.5</w:t>
            </w:r>
          </w:p>
        </w:tc>
        <w:tc>
          <w:tcPr>
            <w:tcW w:w="1111" w:type="dxa"/>
          </w:tcPr>
          <w:p w14:paraId="266180B7" w14:textId="77777777" w:rsidR="00C07FE0" w:rsidRPr="00C07FE0" w:rsidRDefault="00C07FE0" w:rsidP="00AC1E92">
            <w:pPr>
              <w:pStyle w:val="CellBodyLeft"/>
            </w:pPr>
            <w:r w:rsidRPr="00C07FE0">
              <w:t>0.5</w:t>
            </w:r>
          </w:p>
        </w:tc>
        <w:tc>
          <w:tcPr>
            <w:tcW w:w="1170" w:type="dxa"/>
          </w:tcPr>
          <w:p w14:paraId="0593C640" w14:textId="77777777" w:rsidR="00C07FE0" w:rsidRPr="00C07FE0" w:rsidRDefault="00C07FE0" w:rsidP="00AC1E92">
            <w:pPr>
              <w:pStyle w:val="CellBodyLeft"/>
            </w:pPr>
            <w:r w:rsidRPr="00C07FE0">
              <w:t>0.5</w:t>
            </w:r>
          </w:p>
        </w:tc>
        <w:tc>
          <w:tcPr>
            <w:tcW w:w="1170" w:type="dxa"/>
          </w:tcPr>
          <w:p w14:paraId="11292998" w14:textId="77777777" w:rsidR="00C07FE0" w:rsidRPr="00C07FE0" w:rsidRDefault="00C07FE0" w:rsidP="00AC1E92">
            <w:pPr>
              <w:pStyle w:val="CellBodyLeft"/>
            </w:pPr>
            <w:r w:rsidRPr="00C07FE0">
              <w:t>0.5</w:t>
            </w:r>
          </w:p>
        </w:tc>
      </w:tr>
      <w:tr w:rsidR="00C07FE0" w:rsidRPr="00C07FE0" w14:paraId="4E975138" w14:textId="77777777" w:rsidTr="00C07FE0">
        <w:tc>
          <w:tcPr>
            <w:tcW w:w="2965" w:type="dxa"/>
          </w:tcPr>
          <w:p w14:paraId="2F49DB00" w14:textId="77777777" w:rsidR="00C07FE0" w:rsidRPr="00C07FE0" w:rsidRDefault="00C07FE0" w:rsidP="00AC1E92">
            <w:pPr>
              <w:pStyle w:val="CellBodyLeft"/>
            </w:pPr>
            <w:r w:rsidRPr="00C07FE0">
              <w:t>Pulse Width (us)</w:t>
            </w:r>
          </w:p>
        </w:tc>
        <w:tc>
          <w:tcPr>
            <w:tcW w:w="1170" w:type="dxa"/>
          </w:tcPr>
          <w:p w14:paraId="3F635E59" w14:textId="77777777" w:rsidR="00C07FE0" w:rsidRPr="00C07FE0" w:rsidRDefault="00C07FE0" w:rsidP="00AC1E92">
            <w:pPr>
              <w:pStyle w:val="CellBodyLeft"/>
            </w:pPr>
            <w:r w:rsidRPr="00C07FE0">
              <w:t>12.5</w:t>
            </w:r>
          </w:p>
        </w:tc>
        <w:tc>
          <w:tcPr>
            <w:tcW w:w="1049" w:type="dxa"/>
          </w:tcPr>
          <w:p w14:paraId="622763E2" w14:textId="77777777" w:rsidR="00C07FE0" w:rsidRPr="00C07FE0" w:rsidRDefault="00C07FE0" w:rsidP="00AC1E92">
            <w:pPr>
              <w:pStyle w:val="CellBodyLeft"/>
            </w:pPr>
            <w:r w:rsidRPr="00C07FE0">
              <w:t>12.5</w:t>
            </w:r>
          </w:p>
        </w:tc>
        <w:tc>
          <w:tcPr>
            <w:tcW w:w="1111" w:type="dxa"/>
          </w:tcPr>
          <w:p w14:paraId="1C2FAFFE" w14:textId="77777777" w:rsidR="00C07FE0" w:rsidRPr="00C07FE0" w:rsidRDefault="00C07FE0" w:rsidP="00AC1E92">
            <w:pPr>
              <w:pStyle w:val="CellBodyLeft"/>
            </w:pPr>
            <w:r w:rsidRPr="00C07FE0">
              <w:t>12.5</w:t>
            </w:r>
          </w:p>
        </w:tc>
        <w:tc>
          <w:tcPr>
            <w:tcW w:w="1170" w:type="dxa"/>
          </w:tcPr>
          <w:p w14:paraId="6C7F6369" w14:textId="77777777" w:rsidR="00C07FE0" w:rsidRPr="00C07FE0" w:rsidRDefault="00C07FE0" w:rsidP="00AC1E92">
            <w:pPr>
              <w:pStyle w:val="CellBodyLeft"/>
            </w:pPr>
            <w:r w:rsidRPr="00C07FE0">
              <w:t>3.13</w:t>
            </w:r>
          </w:p>
        </w:tc>
        <w:tc>
          <w:tcPr>
            <w:tcW w:w="1170" w:type="dxa"/>
          </w:tcPr>
          <w:p w14:paraId="6E159F90" w14:textId="77777777" w:rsidR="00C07FE0" w:rsidRPr="00C07FE0" w:rsidRDefault="00C07FE0" w:rsidP="00AC1E92">
            <w:pPr>
              <w:pStyle w:val="CellBodyLeft"/>
            </w:pPr>
            <w:r w:rsidRPr="00C07FE0">
              <w:t>3.13</w:t>
            </w:r>
          </w:p>
        </w:tc>
      </w:tr>
      <w:tr w:rsidR="00C07FE0" w:rsidRPr="00C07FE0" w14:paraId="43986A0D" w14:textId="77777777" w:rsidTr="00C07FE0">
        <w:tc>
          <w:tcPr>
            <w:tcW w:w="2965" w:type="dxa"/>
          </w:tcPr>
          <w:p w14:paraId="1E13BF91" w14:textId="77777777" w:rsidR="00C07FE0" w:rsidRPr="00C07FE0" w:rsidRDefault="00C07FE0" w:rsidP="00AC1E92">
            <w:pPr>
              <w:pStyle w:val="CellBodyLeft"/>
            </w:pPr>
            <w:r w:rsidRPr="00C07FE0">
              <w:t>R-T Calculation (us)</w:t>
            </w:r>
          </w:p>
        </w:tc>
        <w:tc>
          <w:tcPr>
            <w:tcW w:w="1170" w:type="dxa"/>
          </w:tcPr>
          <w:p w14:paraId="76A8D891" w14:textId="77777777" w:rsidR="00C07FE0" w:rsidRPr="00C07FE0" w:rsidRDefault="00C07FE0" w:rsidP="00AC1E92">
            <w:pPr>
              <w:pStyle w:val="CellBodyLeft"/>
            </w:pPr>
            <w:r w:rsidRPr="00C07FE0">
              <w:t>75</w:t>
            </w:r>
          </w:p>
        </w:tc>
        <w:tc>
          <w:tcPr>
            <w:tcW w:w="1049" w:type="dxa"/>
          </w:tcPr>
          <w:p w14:paraId="46892A09" w14:textId="77777777" w:rsidR="00C07FE0" w:rsidRPr="00C07FE0" w:rsidRDefault="00C07FE0" w:rsidP="00AC1E92">
            <w:pPr>
              <w:pStyle w:val="CellBodyLeft"/>
            </w:pPr>
            <w:r w:rsidRPr="00C07FE0">
              <w:t>62.5</w:t>
            </w:r>
          </w:p>
        </w:tc>
        <w:tc>
          <w:tcPr>
            <w:tcW w:w="1111" w:type="dxa"/>
          </w:tcPr>
          <w:p w14:paraId="171E82C0" w14:textId="77777777" w:rsidR="00C07FE0" w:rsidRPr="00C07FE0" w:rsidRDefault="00C07FE0" w:rsidP="00AC1E92">
            <w:pPr>
              <w:pStyle w:val="CellBodyLeft"/>
            </w:pPr>
            <w:r w:rsidRPr="00C07FE0">
              <w:t>62.5</w:t>
            </w:r>
          </w:p>
        </w:tc>
        <w:tc>
          <w:tcPr>
            <w:tcW w:w="1170" w:type="dxa"/>
          </w:tcPr>
          <w:p w14:paraId="088AAD4F" w14:textId="77777777" w:rsidR="00C07FE0" w:rsidRPr="00C07FE0" w:rsidRDefault="00C07FE0" w:rsidP="00AC1E92">
            <w:pPr>
              <w:pStyle w:val="CellBodyLeft"/>
            </w:pPr>
            <w:r w:rsidRPr="00C07FE0">
              <w:t>15.63</w:t>
            </w:r>
          </w:p>
        </w:tc>
        <w:tc>
          <w:tcPr>
            <w:tcW w:w="1170" w:type="dxa"/>
          </w:tcPr>
          <w:p w14:paraId="4B2773F5" w14:textId="77777777" w:rsidR="00C07FE0" w:rsidRPr="00C07FE0" w:rsidRDefault="00C07FE0" w:rsidP="00AC1E92">
            <w:pPr>
              <w:pStyle w:val="CellBodyLeft"/>
            </w:pPr>
            <w:r w:rsidRPr="00C07FE0">
              <w:t>15.63</w:t>
            </w:r>
          </w:p>
        </w:tc>
      </w:tr>
      <w:tr w:rsidR="00C07FE0" w:rsidRPr="00C07FE0" w14:paraId="2C6C2E71" w14:textId="77777777" w:rsidTr="00C07FE0">
        <w:tc>
          <w:tcPr>
            <w:tcW w:w="2965" w:type="dxa"/>
          </w:tcPr>
          <w:p w14:paraId="49294BB7" w14:textId="77777777" w:rsidR="00C07FE0" w:rsidRPr="00C07FE0" w:rsidRDefault="00C07FE0" w:rsidP="00AC1E92">
            <w:pPr>
              <w:pStyle w:val="CellBodyLeft"/>
            </w:pPr>
            <w:r w:rsidRPr="00C07FE0">
              <w:t>T-R Calculation (us)</w:t>
            </w:r>
          </w:p>
        </w:tc>
        <w:tc>
          <w:tcPr>
            <w:tcW w:w="1170" w:type="dxa"/>
          </w:tcPr>
          <w:p w14:paraId="504A80E6" w14:textId="77777777" w:rsidR="00C07FE0" w:rsidRPr="00C07FE0" w:rsidRDefault="00C07FE0" w:rsidP="00AC1E92">
            <w:pPr>
              <w:pStyle w:val="CellBodyLeft"/>
            </w:pPr>
            <w:r w:rsidRPr="00C07FE0">
              <w:t>200</w:t>
            </w:r>
          </w:p>
        </w:tc>
        <w:tc>
          <w:tcPr>
            <w:tcW w:w="1049" w:type="dxa"/>
          </w:tcPr>
          <w:p w14:paraId="553FD417" w14:textId="77777777" w:rsidR="00C07FE0" w:rsidRPr="00C07FE0" w:rsidRDefault="00C07FE0" w:rsidP="00AC1E92">
            <w:pPr>
              <w:pStyle w:val="CellBodyLeft"/>
            </w:pPr>
            <w:r w:rsidRPr="00C07FE0">
              <w:t>85.33</w:t>
            </w:r>
          </w:p>
        </w:tc>
        <w:tc>
          <w:tcPr>
            <w:tcW w:w="1111" w:type="dxa"/>
          </w:tcPr>
          <w:p w14:paraId="0CB85CB6" w14:textId="77777777" w:rsidR="00C07FE0" w:rsidRPr="00C07FE0" w:rsidRDefault="00C07FE0" w:rsidP="00AC1E92">
            <w:pPr>
              <w:pStyle w:val="CellBodyLeft"/>
            </w:pPr>
            <w:r w:rsidRPr="00C07FE0">
              <w:t>71.11</w:t>
            </w:r>
          </w:p>
        </w:tc>
        <w:tc>
          <w:tcPr>
            <w:tcW w:w="1170" w:type="dxa"/>
          </w:tcPr>
          <w:p w14:paraId="17C96A3E" w14:textId="77777777" w:rsidR="00C07FE0" w:rsidRPr="00C07FE0" w:rsidRDefault="00C07FE0" w:rsidP="00AC1E92">
            <w:pPr>
              <w:pStyle w:val="CellBodyLeft"/>
            </w:pPr>
            <w:r w:rsidRPr="00C07FE0">
              <w:t>20</w:t>
            </w:r>
          </w:p>
        </w:tc>
        <w:tc>
          <w:tcPr>
            <w:tcW w:w="1170" w:type="dxa"/>
          </w:tcPr>
          <w:p w14:paraId="24FD81E0" w14:textId="77777777" w:rsidR="00C07FE0" w:rsidRPr="00C07FE0" w:rsidRDefault="00C07FE0" w:rsidP="00AC1E92">
            <w:pPr>
              <w:pStyle w:val="CellBodyLeft"/>
            </w:pPr>
            <w:r w:rsidRPr="00C07FE0">
              <w:t>33.33</w:t>
            </w:r>
          </w:p>
        </w:tc>
      </w:tr>
      <w:tr w:rsidR="00C07FE0" w:rsidRPr="00C07FE0" w14:paraId="64D11F42" w14:textId="77777777" w:rsidTr="00C07FE0">
        <w:tc>
          <w:tcPr>
            <w:tcW w:w="2965" w:type="dxa"/>
          </w:tcPr>
          <w:p w14:paraId="4D3E6424" w14:textId="77777777" w:rsidR="00C07FE0" w:rsidRPr="00C07FE0" w:rsidRDefault="00C07FE0" w:rsidP="00AC1E92">
            <w:pPr>
              <w:pStyle w:val="CellBodyLeft"/>
            </w:pPr>
            <w:r w:rsidRPr="00C07FE0">
              <w:t>Divide Ratio</w:t>
            </w:r>
          </w:p>
        </w:tc>
        <w:tc>
          <w:tcPr>
            <w:tcW w:w="1170" w:type="dxa"/>
          </w:tcPr>
          <w:p w14:paraId="6D9490AB" w14:textId="77777777" w:rsidR="00C07FE0" w:rsidRPr="00C07FE0" w:rsidRDefault="00C07FE0" w:rsidP="00AC1E92">
            <w:pPr>
              <w:pStyle w:val="CellBodyLeft"/>
            </w:pPr>
            <w:r w:rsidRPr="00C07FE0">
              <w:t>8</w:t>
            </w:r>
          </w:p>
        </w:tc>
        <w:tc>
          <w:tcPr>
            <w:tcW w:w="1049" w:type="dxa"/>
          </w:tcPr>
          <w:p w14:paraId="777ED6EB" w14:textId="77777777" w:rsidR="00C07FE0" w:rsidRPr="00C07FE0" w:rsidRDefault="00C07FE0" w:rsidP="00AC1E92">
            <w:pPr>
              <w:pStyle w:val="CellBodyLeft"/>
            </w:pPr>
            <w:r w:rsidRPr="00C07FE0">
              <w:t>21.33</w:t>
            </w:r>
          </w:p>
        </w:tc>
        <w:tc>
          <w:tcPr>
            <w:tcW w:w="1111" w:type="dxa"/>
          </w:tcPr>
          <w:p w14:paraId="5807FDAA" w14:textId="77777777" w:rsidR="00C07FE0" w:rsidRPr="00C07FE0" w:rsidRDefault="00C07FE0" w:rsidP="00AC1E92">
            <w:pPr>
              <w:pStyle w:val="CellBodyLeft"/>
            </w:pPr>
            <w:r w:rsidRPr="00C07FE0">
              <w:t>21.33</w:t>
            </w:r>
          </w:p>
        </w:tc>
        <w:tc>
          <w:tcPr>
            <w:tcW w:w="1170" w:type="dxa"/>
          </w:tcPr>
          <w:p w14:paraId="459B4C2F" w14:textId="77777777" w:rsidR="00C07FE0" w:rsidRPr="00C07FE0" w:rsidRDefault="00C07FE0" w:rsidP="00AC1E92">
            <w:pPr>
              <w:pStyle w:val="CellBodyLeft"/>
            </w:pPr>
            <w:r w:rsidRPr="00C07FE0">
              <w:t>8</w:t>
            </w:r>
          </w:p>
        </w:tc>
        <w:tc>
          <w:tcPr>
            <w:tcW w:w="1170" w:type="dxa"/>
          </w:tcPr>
          <w:p w14:paraId="71C6705A" w14:textId="77777777" w:rsidR="00C07FE0" w:rsidRPr="00C07FE0" w:rsidRDefault="00C07FE0" w:rsidP="00AC1E92">
            <w:pPr>
              <w:pStyle w:val="CellBodyLeft"/>
            </w:pPr>
            <w:r w:rsidRPr="00C07FE0">
              <w:t>21.33</w:t>
            </w:r>
          </w:p>
        </w:tc>
      </w:tr>
      <w:tr w:rsidR="00C07FE0" w:rsidRPr="00C07FE0" w14:paraId="12E3A66D" w14:textId="77777777" w:rsidTr="00C07FE0">
        <w:tc>
          <w:tcPr>
            <w:tcW w:w="2965" w:type="dxa"/>
          </w:tcPr>
          <w:p w14:paraId="45A91CD7" w14:textId="77777777" w:rsidR="00C07FE0" w:rsidRPr="00C07FE0" w:rsidRDefault="00C07FE0" w:rsidP="00AC1E92">
            <w:pPr>
              <w:pStyle w:val="CellBodyLeft"/>
            </w:pPr>
            <w:r w:rsidRPr="00C07FE0">
              <w:t>Data Encoding</w:t>
            </w:r>
          </w:p>
        </w:tc>
        <w:tc>
          <w:tcPr>
            <w:tcW w:w="1170" w:type="dxa"/>
          </w:tcPr>
          <w:p w14:paraId="03C4333C" w14:textId="77777777" w:rsidR="00C07FE0" w:rsidRPr="00C07FE0" w:rsidRDefault="00C07FE0" w:rsidP="00AC1E92">
            <w:pPr>
              <w:pStyle w:val="CellBodyLeft"/>
            </w:pPr>
            <w:r w:rsidRPr="00C07FE0">
              <w:t>FM0</w:t>
            </w:r>
          </w:p>
        </w:tc>
        <w:tc>
          <w:tcPr>
            <w:tcW w:w="1049" w:type="dxa"/>
          </w:tcPr>
          <w:p w14:paraId="18EE3115" w14:textId="77777777" w:rsidR="00C07FE0" w:rsidRPr="00C07FE0" w:rsidRDefault="00C07FE0" w:rsidP="00AC1E92">
            <w:pPr>
              <w:pStyle w:val="CellBodyLeft"/>
            </w:pPr>
            <w:r w:rsidRPr="00C07FE0">
              <w:t>Miller-4</w:t>
            </w:r>
          </w:p>
        </w:tc>
        <w:tc>
          <w:tcPr>
            <w:tcW w:w="1111" w:type="dxa"/>
          </w:tcPr>
          <w:p w14:paraId="04DDB385" w14:textId="77777777" w:rsidR="00C07FE0" w:rsidRPr="00C07FE0" w:rsidRDefault="00C07FE0" w:rsidP="00AC1E92">
            <w:pPr>
              <w:pStyle w:val="CellBodyLeft"/>
            </w:pPr>
            <w:r w:rsidRPr="00C07FE0">
              <w:t>Miller-4</w:t>
            </w:r>
          </w:p>
        </w:tc>
        <w:tc>
          <w:tcPr>
            <w:tcW w:w="1170" w:type="dxa"/>
          </w:tcPr>
          <w:p w14:paraId="483CB455" w14:textId="77777777" w:rsidR="00C07FE0" w:rsidRPr="00C07FE0" w:rsidRDefault="00C07FE0" w:rsidP="00AC1E92">
            <w:pPr>
              <w:pStyle w:val="CellBodyLeft"/>
            </w:pPr>
            <w:r w:rsidRPr="00C07FE0">
              <w:t>FM0</w:t>
            </w:r>
          </w:p>
        </w:tc>
        <w:tc>
          <w:tcPr>
            <w:tcW w:w="1170" w:type="dxa"/>
          </w:tcPr>
          <w:p w14:paraId="5BDEF180" w14:textId="77777777" w:rsidR="00C07FE0" w:rsidRPr="00C07FE0" w:rsidRDefault="00C07FE0" w:rsidP="00AC1E92">
            <w:pPr>
              <w:pStyle w:val="CellBodyLeft"/>
            </w:pPr>
            <w:r w:rsidRPr="00C07FE0">
              <w:t>FM0</w:t>
            </w:r>
          </w:p>
        </w:tc>
      </w:tr>
      <w:tr w:rsidR="00C07FE0" w:rsidRPr="00C07FE0" w14:paraId="16276004" w14:textId="77777777" w:rsidTr="00C07FE0">
        <w:tc>
          <w:tcPr>
            <w:tcW w:w="2965" w:type="dxa"/>
          </w:tcPr>
          <w:p w14:paraId="42745ECB" w14:textId="77777777" w:rsidR="00C07FE0" w:rsidRPr="00C07FE0" w:rsidRDefault="00C07FE0" w:rsidP="00AC1E92">
            <w:pPr>
              <w:pStyle w:val="CellBodyLeft"/>
            </w:pPr>
            <w:r w:rsidRPr="00C07FE0">
              <w:t>Pilot Tone</w:t>
            </w:r>
          </w:p>
        </w:tc>
        <w:tc>
          <w:tcPr>
            <w:tcW w:w="1170" w:type="dxa"/>
          </w:tcPr>
          <w:p w14:paraId="05655842" w14:textId="77777777" w:rsidR="00C07FE0" w:rsidRPr="00C07FE0" w:rsidRDefault="00C07FE0" w:rsidP="00AC1E92">
            <w:pPr>
              <w:pStyle w:val="CellBodyLeft"/>
            </w:pPr>
            <w:r w:rsidRPr="00C07FE0">
              <w:t>1</w:t>
            </w:r>
          </w:p>
        </w:tc>
        <w:tc>
          <w:tcPr>
            <w:tcW w:w="1049" w:type="dxa"/>
          </w:tcPr>
          <w:p w14:paraId="1BF78C88" w14:textId="77777777" w:rsidR="00C07FE0" w:rsidRPr="00C07FE0" w:rsidRDefault="00C07FE0" w:rsidP="00AC1E92">
            <w:pPr>
              <w:pStyle w:val="CellBodyLeft"/>
            </w:pPr>
            <w:r w:rsidRPr="00C07FE0">
              <w:t>1</w:t>
            </w:r>
          </w:p>
        </w:tc>
        <w:tc>
          <w:tcPr>
            <w:tcW w:w="1111" w:type="dxa"/>
          </w:tcPr>
          <w:p w14:paraId="02D70BDC" w14:textId="77777777" w:rsidR="00C07FE0" w:rsidRPr="00C07FE0" w:rsidRDefault="00C07FE0" w:rsidP="00AC1E92">
            <w:pPr>
              <w:pStyle w:val="CellBodyLeft"/>
            </w:pPr>
            <w:r w:rsidRPr="00C07FE0">
              <w:t>1</w:t>
            </w:r>
          </w:p>
        </w:tc>
        <w:tc>
          <w:tcPr>
            <w:tcW w:w="1170" w:type="dxa"/>
          </w:tcPr>
          <w:p w14:paraId="0EEEB138" w14:textId="77777777" w:rsidR="00C07FE0" w:rsidRPr="00C07FE0" w:rsidRDefault="00C07FE0" w:rsidP="00AC1E92">
            <w:pPr>
              <w:pStyle w:val="CellBodyLeft"/>
            </w:pPr>
            <w:r w:rsidRPr="00C07FE0">
              <w:t>1</w:t>
            </w:r>
          </w:p>
        </w:tc>
        <w:tc>
          <w:tcPr>
            <w:tcW w:w="1170" w:type="dxa"/>
          </w:tcPr>
          <w:p w14:paraId="761170F5" w14:textId="77777777" w:rsidR="00C07FE0" w:rsidRPr="00C07FE0" w:rsidRDefault="00C07FE0" w:rsidP="00AC1E92">
            <w:pPr>
              <w:pStyle w:val="CellBodyLeft"/>
            </w:pPr>
            <w:r w:rsidRPr="00C07FE0">
              <w:t>1</w:t>
            </w:r>
          </w:p>
        </w:tc>
      </w:tr>
      <w:tr w:rsidR="00C07FE0" w:rsidRPr="00C07FE0" w14:paraId="360FDF4D" w14:textId="77777777" w:rsidTr="00C07FE0">
        <w:tc>
          <w:tcPr>
            <w:tcW w:w="2965" w:type="dxa"/>
          </w:tcPr>
          <w:p w14:paraId="7F9B3A6A" w14:textId="77777777" w:rsidR="00C07FE0" w:rsidRPr="00C07FE0" w:rsidRDefault="00C07FE0" w:rsidP="00AC1E92">
            <w:pPr>
              <w:pStyle w:val="CellBodyLeft"/>
            </w:pPr>
            <w:r w:rsidRPr="00C07FE0">
              <w:t>Link Frequency (kHz)</w:t>
            </w:r>
          </w:p>
        </w:tc>
        <w:tc>
          <w:tcPr>
            <w:tcW w:w="1170" w:type="dxa"/>
          </w:tcPr>
          <w:p w14:paraId="011CE0DC" w14:textId="77777777" w:rsidR="00C07FE0" w:rsidRPr="00C07FE0" w:rsidRDefault="00C07FE0" w:rsidP="00AC1E92">
            <w:pPr>
              <w:pStyle w:val="CellBodyLeft"/>
            </w:pPr>
            <w:r w:rsidRPr="00C07FE0">
              <w:t>40</w:t>
            </w:r>
          </w:p>
        </w:tc>
        <w:tc>
          <w:tcPr>
            <w:tcW w:w="1049" w:type="dxa"/>
          </w:tcPr>
          <w:p w14:paraId="4BEAFE36" w14:textId="77777777" w:rsidR="00C07FE0" w:rsidRPr="00C07FE0" w:rsidRDefault="00C07FE0" w:rsidP="00AC1E92">
            <w:pPr>
              <w:pStyle w:val="CellBodyLeft"/>
            </w:pPr>
            <w:r w:rsidRPr="00C07FE0">
              <w:t>250</w:t>
            </w:r>
          </w:p>
        </w:tc>
        <w:tc>
          <w:tcPr>
            <w:tcW w:w="1111" w:type="dxa"/>
          </w:tcPr>
          <w:p w14:paraId="1127307E" w14:textId="77777777" w:rsidR="00C07FE0" w:rsidRPr="00C07FE0" w:rsidRDefault="00C07FE0" w:rsidP="00AC1E92">
            <w:pPr>
              <w:pStyle w:val="CellBodyLeft"/>
            </w:pPr>
            <w:r w:rsidRPr="00C07FE0">
              <w:t>300</w:t>
            </w:r>
          </w:p>
        </w:tc>
        <w:tc>
          <w:tcPr>
            <w:tcW w:w="1170" w:type="dxa"/>
          </w:tcPr>
          <w:p w14:paraId="277C0CAB" w14:textId="77777777" w:rsidR="00C07FE0" w:rsidRPr="00C07FE0" w:rsidRDefault="00C07FE0" w:rsidP="00AC1E92">
            <w:pPr>
              <w:pStyle w:val="CellBodyLeft"/>
            </w:pPr>
            <w:r w:rsidRPr="00C07FE0">
              <w:t>400</w:t>
            </w:r>
          </w:p>
        </w:tc>
        <w:tc>
          <w:tcPr>
            <w:tcW w:w="1170" w:type="dxa"/>
          </w:tcPr>
          <w:p w14:paraId="5CFECD1E" w14:textId="77777777" w:rsidR="00C07FE0" w:rsidRPr="00C07FE0" w:rsidRDefault="00C07FE0" w:rsidP="00AC1E92">
            <w:pPr>
              <w:pStyle w:val="CellBodyLeft"/>
            </w:pPr>
            <w:r w:rsidRPr="00C07FE0">
              <w:t>640</w:t>
            </w:r>
          </w:p>
        </w:tc>
      </w:tr>
      <w:tr w:rsidR="00C07FE0" w:rsidRPr="00C07FE0" w14:paraId="608AF7FD" w14:textId="77777777" w:rsidTr="00C07FE0">
        <w:tc>
          <w:tcPr>
            <w:tcW w:w="2965" w:type="dxa"/>
          </w:tcPr>
          <w:p w14:paraId="19F659ED" w14:textId="77777777" w:rsidR="00C07FE0" w:rsidRPr="00C07FE0" w:rsidRDefault="00C07FE0" w:rsidP="00AC1E92">
            <w:pPr>
              <w:pStyle w:val="CellBodyLeft"/>
            </w:pPr>
            <w:r w:rsidRPr="00C07FE0">
              <w:t>Data Rate (kbps)</w:t>
            </w:r>
          </w:p>
        </w:tc>
        <w:tc>
          <w:tcPr>
            <w:tcW w:w="1170" w:type="dxa"/>
          </w:tcPr>
          <w:p w14:paraId="1AE4A17B" w14:textId="77777777" w:rsidR="00C07FE0" w:rsidRPr="00C07FE0" w:rsidRDefault="00C07FE0" w:rsidP="00AC1E92">
            <w:pPr>
              <w:pStyle w:val="CellBodyLeft"/>
            </w:pPr>
            <w:r w:rsidRPr="00C07FE0">
              <w:t>40</w:t>
            </w:r>
          </w:p>
        </w:tc>
        <w:tc>
          <w:tcPr>
            <w:tcW w:w="1049" w:type="dxa"/>
          </w:tcPr>
          <w:p w14:paraId="5013B0FE" w14:textId="77777777" w:rsidR="00C07FE0" w:rsidRPr="00C07FE0" w:rsidRDefault="00C07FE0" w:rsidP="00AC1E92">
            <w:pPr>
              <w:pStyle w:val="CellBodyLeft"/>
            </w:pPr>
            <w:r w:rsidRPr="00C07FE0">
              <w:t>62.5</w:t>
            </w:r>
          </w:p>
        </w:tc>
        <w:tc>
          <w:tcPr>
            <w:tcW w:w="1111" w:type="dxa"/>
          </w:tcPr>
          <w:p w14:paraId="1E79DACA" w14:textId="77777777" w:rsidR="00C07FE0" w:rsidRPr="00C07FE0" w:rsidRDefault="00C07FE0" w:rsidP="00AC1E92">
            <w:pPr>
              <w:pStyle w:val="CellBodyLeft"/>
            </w:pPr>
            <w:r w:rsidRPr="00C07FE0">
              <w:t>75</w:t>
            </w:r>
          </w:p>
        </w:tc>
        <w:tc>
          <w:tcPr>
            <w:tcW w:w="1170" w:type="dxa"/>
          </w:tcPr>
          <w:p w14:paraId="43CB3B0B" w14:textId="77777777" w:rsidR="00C07FE0" w:rsidRPr="00C07FE0" w:rsidRDefault="00C07FE0" w:rsidP="00AC1E92">
            <w:pPr>
              <w:pStyle w:val="CellBodyLeft"/>
            </w:pPr>
            <w:r w:rsidRPr="00C07FE0">
              <w:t>400</w:t>
            </w:r>
          </w:p>
        </w:tc>
        <w:tc>
          <w:tcPr>
            <w:tcW w:w="1170" w:type="dxa"/>
          </w:tcPr>
          <w:p w14:paraId="66A4EFA8" w14:textId="77777777" w:rsidR="00C07FE0" w:rsidRPr="00C07FE0" w:rsidRDefault="00C07FE0" w:rsidP="00AC1E92">
            <w:pPr>
              <w:pStyle w:val="CellBodyLeft"/>
            </w:pPr>
            <w:r w:rsidRPr="00C07FE0">
              <w:t>640</w:t>
            </w:r>
          </w:p>
        </w:tc>
      </w:tr>
    </w:tbl>
    <w:p w14:paraId="4E589DB2" w14:textId="77777777" w:rsidR="00C07FE0" w:rsidRDefault="00C07FE0" w:rsidP="00C07FE0">
      <w:pPr>
        <w:pStyle w:val="tableapi"/>
      </w:pPr>
    </w:p>
    <w:p w14:paraId="38A68803" w14:textId="77777777" w:rsidR="00C07FE0" w:rsidRDefault="00C07FE0" w:rsidP="00C07FE0">
      <w:pPr>
        <w:pStyle w:val="tableapi"/>
      </w:pPr>
      <w:bookmarkStart w:id="410" w:name="_Toc6414951"/>
      <w:r>
        <w:t xml:space="preserve">Table </w:t>
      </w:r>
      <w:r>
        <w:rPr>
          <w:noProof/>
        </w:rPr>
        <w:fldChar w:fldCharType="begin"/>
      </w:r>
      <w:r>
        <w:rPr>
          <w:noProof/>
        </w:rPr>
        <w:instrText xml:space="preserve"> SEQ Table \* ARABIC </w:instrText>
      </w:r>
      <w:r>
        <w:rPr>
          <w:noProof/>
        </w:rPr>
        <w:fldChar w:fldCharType="separate"/>
      </w:r>
      <w:r w:rsidR="00BE02FA">
        <w:rPr>
          <w:noProof/>
        </w:rPr>
        <w:t>49</w:t>
      </w:r>
      <w:r>
        <w:rPr>
          <w:noProof/>
        </w:rPr>
        <w:fldChar w:fldCharType="end"/>
      </w:r>
      <w:r>
        <w:t xml:space="preserve"> Session Flag Persistence Values</w:t>
      </w:r>
      <w:bookmarkEnd w:id="410"/>
    </w:p>
    <w:tbl>
      <w:tblPr>
        <w:tblStyle w:val="TableGrid"/>
        <w:tblW w:w="8640" w:type="dxa"/>
        <w:tblLayout w:type="fixed"/>
        <w:tblLook w:val="04A0" w:firstRow="1" w:lastRow="0" w:firstColumn="1" w:lastColumn="0" w:noHBand="0" w:noVBand="1"/>
      </w:tblPr>
      <w:tblGrid>
        <w:gridCol w:w="1440"/>
        <w:gridCol w:w="3600"/>
        <w:gridCol w:w="3600"/>
      </w:tblGrid>
      <w:tr w:rsidR="00C07FE0" w:rsidRPr="00C07FE0" w14:paraId="15D83D1E" w14:textId="77777777" w:rsidTr="00C07FE0">
        <w:tc>
          <w:tcPr>
            <w:tcW w:w="1440" w:type="dxa"/>
            <w:shd w:val="clear" w:color="auto" w:fill="D9D9D9" w:themeFill="background1" w:themeFillShade="D9"/>
          </w:tcPr>
          <w:p w14:paraId="67BCA677" w14:textId="77777777" w:rsidR="00C07FE0" w:rsidRPr="00C07FE0" w:rsidRDefault="00C07FE0" w:rsidP="00C07FE0">
            <w:pPr>
              <w:pStyle w:val="CellHeadingCenter"/>
              <w:spacing w:before="0" w:after="0" w:line="240" w:lineRule="auto"/>
              <w:rPr>
                <w:sz w:val="20"/>
              </w:rPr>
            </w:pPr>
            <w:bookmarkStart w:id="411" w:name="_Ref289424943"/>
            <w:bookmarkStart w:id="412" w:name="_Ref456860472"/>
            <w:bookmarkStart w:id="413" w:name="_Toc533168019"/>
            <w:bookmarkStart w:id="414" w:name="_Toc533168610"/>
            <w:bookmarkStart w:id="415" w:name="_Toc533584207"/>
            <w:bookmarkStart w:id="416" w:name="_Toc533584245"/>
            <w:bookmarkStart w:id="417" w:name="_Toc533687268"/>
            <w:bookmarkStart w:id="418" w:name="_Toc533687482"/>
            <w:bookmarkStart w:id="419" w:name="_Toc533687779"/>
            <w:bookmarkStart w:id="420" w:name="_Toc533697682"/>
            <w:r w:rsidRPr="00C07FE0">
              <w:rPr>
                <w:sz w:val="20"/>
              </w:rPr>
              <w:t>Session</w:t>
            </w:r>
          </w:p>
        </w:tc>
        <w:tc>
          <w:tcPr>
            <w:tcW w:w="3600" w:type="dxa"/>
            <w:shd w:val="clear" w:color="auto" w:fill="D9D9D9" w:themeFill="background1" w:themeFillShade="D9"/>
          </w:tcPr>
          <w:p w14:paraId="4B4B1918" w14:textId="77777777" w:rsidR="00C07FE0" w:rsidRPr="00C07FE0" w:rsidRDefault="00C07FE0" w:rsidP="00C07FE0">
            <w:pPr>
              <w:pStyle w:val="CellHeadingCenter"/>
              <w:spacing w:before="0" w:after="0" w:line="240" w:lineRule="auto"/>
              <w:rPr>
                <w:sz w:val="20"/>
              </w:rPr>
            </w:pPr>
            <w:r w:rsidRPr="00C07FE0">
              <w:rPr>
                <w:sz w:val="20"/>
              </w:rPr>
              <w:t>Tag Energized</w:t>
            </w:r>
          </w:p>
        </w:tc>
        <w:tc>
          <w:tcPr>
            <w:tcW w:w="3600" w:type="dxa"/>
            <w:shd w:val="clear" w:color="auto" w:fill="D9D9D9" w:themeFill="background1" w:themeFillShade="D9"/>
          </w:tcPr>
          <w:p w14:paraId="1B0E7CD8" w14:textId="77777777" w:rsidR="00C07FE0" w:rsidRPr="00C07FE0" w:rsidRDefault="00C07FE0" w:rsidP="00C07FE0">
            <w:pPr>
              <w:pStyle w:val="CellHeadingCenter"/>
              <w:spacing w:before="0" w:after="0" w:line="240" w:lineRule="auto"/>
              <w:rPr>
                <w:sz w:val="20"/>
              </w:rPr>
            </w:pPr>
            <w:r w:rsidRPr="00C07FE0">
              <w:rPr>
                <w:sz w:val="20"/>
              </w:rPr>
              <w:t>Tag Not Energized</w:t>
            </w:r>
          </w:p>
        </w:tc>
      </w:tr>
      <w:tr w:rsidR="00C07FE0" w:rsidRPr="00C07FE0" w14:paraId="166F18C6" w14:textId="77777777" w:rsidTr="00C07FE0">
        <w:tc>
          <w:tcPr>
            <w:tcW w:w="1440" w:type="dxa"/>
          </w:tcPr>
          <w:p w14:paraId="23AD68CA" w14:textId="77777777" w:rsidR="00C07FE0" w:rsidRPr="00C07FE0" w:rsidRDefault="00C07FE0" w:rsidP="00AC1E92">
            <w:pPr>
              <w:pStyle w:val="CellBodyLeft"/>
            </w:pPr>
            <w:r w:rsidRPr="00C07FE0">
              <w:t>S0</w:t>
            </w:r>
          </w:p>
        </w:tc>
        <w:tc>
          <w:tcPr>
            <w:tcW w:w="3600" w:type="dxa"/>
          </w:tcPr>
          <w:p w14:paraId="4E99CC66" w14:textId="77777777" w:rsidR="00C07FE0" w:rsidRPr="00C07FE0" w:rsidRDefault="00C07FE0" w:rsidP="00AC1E92">
            <w:pPr>
              <w:pStyle w:val="CellBodyLeft"/>
            </w:pPr>
            <w:r w:rsidRPr="00C07FE0">
              <w:t>Indefinite</w:t>
            </w:r>
          </w:p>
        </w:tc>
        <w:tc>
          <w:tcPr>
            <w:tcW w:w="3600" w:type="dxa"/>
          </w:tcPr>
          <w:p w14:paraId="7D4335AD" w14:textId="77777777" w:rsidR="00C07FE0" w:rsidRPr="00C07FE0" w:rsidRDefault="00C07FE0" w:rsidP="00AC1E92">
            <w:pPr>
              <w:pStyle w:val="CellBodyLeft"/>
            </w:pPr>
            <w:r w:rsidRPr="00C07FE0">
              <w:t>None</w:t>
            </w:r>
          </w:p>
        </w:tc>
      </w:tr>
      <w:tr w:rsidR="00C07FE0" w:rsidRPr="00C07FE0" w14:paraId="559D85B8" w14:textId="77777777" w:rsidTr="00C07FE0">
        <w:tc>
          <w:tcPr>
            <w:tcW w:w="1440" w:type="dxa"/>
          </w:tcPr>
          <w:p w14:paraId="3F161F33" w14:textId="77777777" w:rsidR="00C07FE0" w:rsidRPr="00C07FE0" w:rsidRDefault="00C07FE0" w:rsidP="00AC1E92">
            <w:pPr>
              <w:pStyle w:val="CellBodyLeft"/>
            </w:pPr>
            <w:r w:rsidRPr="00C07FE0">
              <w:t>S1</w:t>
            </w:r>
          </w:p>
        </w:tc>
        <w:tc>
          <w:tcPr>
            <w:tcW w:w="3600" w:type="dxa"/>
          </w:tcPr>
          <w:p w14:paraId="4EB7B501" w14:textId="77777777" w:rsidR="00C07FE0" w:rsidRPr="00C07FE0" w:rsidRDefault="00C07FE0" w:rsidP="00AC1E92">
            <w:pPr>
              <w:pStyle w:val="CellBodyLeft"/>
            </w:pPr>
            <w:r w:rsidRPr="00C07FE0">
              <w:t>500 ms &lt; persistence &lt; 5 s</w:t>
            </w:r>
          </w:p>
        </w:tc>
        <w:tc>
          <w:tcPr>
            <w:tcW w:w="3600" w:type="dxa"/>
          </w:tcPr>
          <w:p w14:paraId="78A7BA28" w14:textId="77777777" w:rsidR="00C07FE0" w:rsidRPr="00C07FE0" w:rsidRDefault="00C07FE0" w:rsidP="00AC1E92">
            <w:pPr>
              <w:pStyle w:val="CellBodyLeft"/>
            </w:pPr>
            <w:r w:rsidRPr="00C07FE0">
              <w:t>2 s &lt; persistence</w:t>
            </w:r>
          </w:p>
        </w:tc>
      </w:tr>
      <w:tr w:rsidR="00C07FE0" w:rsidRPr="00C07FE0" w14:paraId="325770F1" w14:textId="77777777" w:rsidTr="00C07FE0">
        <w:tc>
          <w:tcPr>
            <w:tcW w:w="1440" w:type="dxa"/>
          </w:tcPr>
          <w:p w14:paraId="171FC0FC" w14:textId="77777777" w:rsidR="00C07FE0" w:rsidRPr="00C07FE0" w:rsidRDefault="00C07FE0" w:rsidP="00AC1E92">
            <w:pPr>
              <w:pStyle w:val="CellBodyLeft"/>
            </w:pPr>
            <w:r w:rsidRPr="00C07FE0">
              <w:t>S2</w:t>
            </w:r>
          </w:p>
        </w:tc>
        <w:tc>
          <w:tcPr>
            <w:tcW w:w="3600" w:type="dxa"/>
          </w:tcPr>
          <w:p w14:paraId="383B2E8E" w14:textId="77777777" w:rsidR="00C07FE0" w:rsidRPr="00C07FE0" w:rsidRDefault="00C07FE0" w:rsidP="00AC1E92">
            <w:pPr>
              <w:pStyle w:val="CellBodyLeft"/>
            </w:pPr>
            <w:r w:rsidRPr="00C07FE0">
              <w:t>Indefinite</w:t>
            </w:r>
          </w:p>
        </w:tc>
        <w:tc>
          <w:tcPr>
            <w:tcW w:w="3600" w:type="dxa"/>
          </w:tcPr>
          <w:p w14:paraId="5175E177" w14:textId="77777777" w:rsidR="00C07FE0" w:rsidRPr="00C07FE0" w:rsidRDefault="00C07FE0" w:rsidP="00AC1E92">
            <w:pPr>
              <w:pStyle w:val="CellBodyLeft"/>
            </w:pPr>
            <w:r w:rsidRPr="00C07FE0">
              <w:t>2 s &lt; persistence</w:t>
            </w:r>
          </w:p>
        </w:tc>
      </w:tr>
      <w:tr w:rsidR="00C07FE0" w:rsidRPr="00C07FE0" w14:paraId="50457661" w14:textId="77777777" w:rsidTr="00C07FE0">
        <w:tc>
          <w:tcPr>
            <w:tcW w:w="1440" w:type="dxa"/>
          </w:tcPr>
          <w:p w14:paraId="5F9497CE" w14:textId="77777777" w:rsidR="00C07FE0" w:rsidRPr="00C07FE0" w:rsidRDefault="00C07FE0" w:rsidP="00AC1E92">
            <w:pPr>
              <w:pStyle w:val="CellBodyLeft"/>
            </w:pPr>
            <w:r w:rsidRPr="00C07FE0">
              <w:t>S3</w:t>
            </w:r>
          </w:p>
        </w:tc>
        <w:tc>
          <w:tcPr>
            <w:tcW w:w="3600" w:type="dxa"/>
          </w:tcPr>
          <w:p w14:paraId="629093E6" w14:textId="77777777" w:rsidR="00C07FE0" w:rsidRPr="00C07FE0" w:rsidRDefault="00C07FE0" w:rsidP="00AC1E92">
            <w:pPr>
              <w:pStyle w:val="CellBodyLeft"/>
            </w:pPr>
            <w:r w:rsidRPr="00C07FE0">
              <w:t>Indefinite</w:t>
            </w:r>
          </w:p>
        </w:tc>
        <w:tc>
          <w:tcPr>
            <w:tcW w:w="3600" w:type="dxa"/>
          </w:tcPr>
          <w:p w14:paraId="5F86C521" w14:textId="77777777" w:rsidR="00C07FE0" w:rsidRPr="00C07FE0" w:rsidRDefault="00C07FE0" w:rsidP="00AC1E92">
            <w:pPr>
              <w:pStyle w:val="CellBodyLeft"/>
            </w:pPr>
            <w:r w:rsidRPr="00C07FE0">
              <w:t>2 s &lt; persistence</w:t>
            </w:r>
          </w:p>
        </w:tc>
      </w:tr>
    </w:tbl>
    <w:p w14:paraId="13DB3697" w14:textId="78F7797A" w:rsidR="00C07FE0" w:rsidRDefault="00C07FE0" w:rsidP="00C07FE0">
      <w:pPr>
        <w:pStyle w:val="Body"/>
      </w:pPr>
      <w:bookmarkStart w:id="421" w:name="_Toc533156559"/>
      <w:bookmarkStart w:id="422" w:name="_Toc533168278"/>
      <w:bookmarkStart w:id="423" w:name="_Toc533697451"/>
      <w:bookmarkStart w:id="424" w:name="_Toc533697881"/>
      <w:bookmarkStart w:id="425" w:name="_Toc533702223"/>
      <w:bookmarkStart w:id="426" w:name="_Toc534189094"/>
      <w:bookmarkStart w:id="427" w:name="_Toc534189282"/>
      <w:bookmarkStart w:id="428" w:name="_Toc534204532"/>
      <w:bookmarkStart w:id="429" w:name="_Toc534204825"/>
      <w:bookmarkStart w:id="430" w:name="_Toc534205037"/>
      <w:bookmarkStart w:id="431" w:name="_Toc534228652"/>
      <w:bookmarkStart w:id="432" w:name="_Toc534228954"/>
      <w:bookmarkStart w:id="433" w:name="_Toc534273129"/>
      <w:bookmarkStart w:id="434" w:name="_Toc534273256"/>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48FC2BD7" w14:textId="77777777" w:rsidR="00C07FE0" w:rsidRDefault="00C07FE0">
      <w:pPr>
        <w:rPr>
          <w:rFonts w:eastAsia="Times New Roman" w:cs="Times New Roman"/>
          <w:color w:val="000000"/>
          <w:szCs w:val="20"/>
          <w:lang w:eastAsia="en-US"/>
        </w:rPr>
      </w:pPr>
      <w:r>
        <w:br w:type="page"/>
      </w:r>
    </w:p>
    <w:p w14:paraId="0D2AADF3" w14:textId="5061AA48" w:rsidR="00C07FE0" w:rsidRDefault="006C31F3" w:rsidP="00C07FE0">
      <w:pPr>
        <w:pStyle w:val="Heading4"/>
      </w:pPr>
      <w:bookmarkStart w:id="435" w:name="_Toc534228621"/>
      <w:bookmarkStart w:id="436" w:name="_Toc6414757"/>
      <w:bookmarkStart w:id="437" w:name="_Toc10630372"/>
      <w:r>
        <w:lastRenderedPageBreak/>
        <w:t>Connect</w:t>
      </w:r>
      <w:r w:rsidR="00C07FE0">
        <w:t xml:space="preserve"> to the Gateway</w:t>
      </w:r>
      <w:bookmarkEnd w:id="435"/>
      <w:bookmarkEnd w:id="436"/>
      <w:r>
        <w:t xml:space="preserve"> (sensor)</w:t>
      </w:r>
      <w:bookmarkEnd w:id="437"/>
    </w:p>
    <w:p w14:paraId="779CD20E" w14:textId="731202F6" w:rsidR="0018456F" w:rsidRPr="009C22F6" w:rsidRDefault="0018456F" w:rsidP="0018456F">
      <w:pPr>
        <w:pStyle w:val="Heading5"/>
      </w:pPr>
      <w:bookmarkStart w:id="438" w:name="_Toc10630373"/>
      <w:r>
        <w:t>JSON RPC Request</w:t>
      </w:r>
      <w:bookmarkEnd w:id="438"/>
    </w:p>
    <w:p w14:paraId="1DC93838" w14:textId="77777777" w:rsidR="00C07FE0" w:rsidRDefault="00C07FE0" w:rsidP="0018456F">
      <w:pPr>
        <w:pStyle w:val="Code"/>
        <w:rPr>
          <w:b/>
          <w:bCs/>
          <w:color w:val="333333"/>
        </w:rPr>
      </w:pPr>
      <w:r w:rsidRPr="00B7587A">
        <w:rPr>
          <w:color w:val="666666"/>
        </w:rPr>
        <w:t>{  </w:t>
      </w:r>
      <w:r w:rsidRPr="00B7587A">
        <w:br/>
        <w:t>   </w:t>
      </w:r>
      <w:r w:rsidRPr="00B7587A">
        <w:rPr>
          <w:b/>
          <w:bCs/>
          <w:color w:val="333333"/>
        </w:rPr>
        <w:t>"jsonrpc"</w:t>
      </w:r>
      <w:r w:rsidRPr="00B7587A">
        <w:rPr>
          <w:color w:val="666666"/>
        </w:rPr>
        <w:t>:</w:t>
      </w:r>
      <w:r w:rsidRPr="00B7587A">
        <w:t>"2.0"</w:t>
      </w:r>
      <w:r w:rsidRPr="00B7587A">
        <w:rPr>
          <w:color w:val="666666"/>
        </w:rPr>
        <w:t>,</w:t>
      </w:r>
      <w:r w:rsidRPr="00B7587A">
        <w:br/>
      </w:r>
      <w:r w:rsidRPr="00257D8A">
        <w:t>   </w:t>
      </w:r>
      <w:r w:rsidRPr="00682269">
        <w:rPr>
          <w:b/>
          <w:bCs/>
          <w:color w:val="333333"/>
        </w:rPr>
        <w:t>"method"</w:t>
      </w:r>
      <w:r w:rsidRPr="00682269">
        <w:rPr>
          <w:color w:val="666666"/>
        </w:rPr>
        <w:t>:</w:t>
      </w:r>
      <w:r w:rsidRPr="00682269">
        <w:t>"</w:t>
      </w:r>
      <w:r>
        <w:t>connect</w:t>
      </w:r>
      <w:r w:rsidRPr="00682269">
        <w:t>"</w:t>
      </w:r>
      <w:r w:rsidRPr="00682269">
        <w:rPr>
          <w:color w:val="666666"/>
        </w:rPr>
        <w:t>,</w:t>
      </w:r>
      <w:r w:rsidRPr="00682269">
        <w:br/>
      </w:r>
      <w:r w:rsidRPr="00B7587A">
        <w:t>   </w:t>
      </w:r>
      <w:r w:rsidRPr="00B7587A">
        <w:rPr>
          <w:b/>
          <w:bCs/>
          <w:color w:val="333333"/>
        </w:rPr>
        <w:t>"</w:t>
      </w:r>
      <w:r>
        <w:rPr>
          <w:b/>
          <w:bCs/>
          <w:color w:val="333333"/>
        </w:rPr>
        <w:t>params</w:t>
      </w:r>
      <w:r w:rsidRPr="00B7587A">
        <w:rPr>
          <w:b/>
          <w:bCs/>
          <w:color w:val="333333"/>
        </w:rPr>
        <w:t>"</w:t>
      </w:r>
      <w:r w:rsidRPr="00B7587A">
        <w:rPr>
          <w:color w:val="666666"/>
        </w:rPr>
        <w:t>:{  </w:t>
      </w:r>
    </w:p>
    <w:p w14:paraId="4B7E7B82" w14:textId="77777777" w:rsidR="00C07FE0" w:rsidRPr="00B7587A" w:rsidRDefault="00C07FE0" w:rsidP="0018456F">
      <w:pPr>
        <w:pStyle w:val="Code"/>
      </w:pPr>
      <w:r w:rsidRPr="00B7587A">
        <w:t>      </w:t>
      </w:r>
      <w:r w:rsidRPr="00B7587A">
        <w:rPr>
          <w:b/>
          <w:bCs/>
          <w:color w:val="333333"/>
        </w:rPr>
        <w:t>"</w:t>
      </w:r>
      <w:r>
        <w:rPr>
          <w:b/>
          <w:bCs/>
          <w:color w:val="333333"/>
        </w:rPr>
        <w:t>hostname</w:t>
      </w:r>
      <w:r w:rsidRPr="00B7587A">
        <w:rPr>
          <w:b/>
          <w:bCs/>
          <w:color w:val="333333"/>
        </w:rPr>
        <w:t>"</w:t>
      </w:r>
      <w:r w:rsidRPr="00B7587A">
        <w:rPr>
          <w:color w:val="666666"/>
        </w:rPr>
        <w:t>:</w:t>
      </w:r>
      <w:r w:rsidRPr="00B7587A">
        <w:t>"</w:t>
      </w:r>
      <w:r>
        <w:t>RSP-5a778d</w:t>
      </w:r>
      <w:r w:rsidRPr="00B7587A">
        <w:t>"</w:t>
      </w:r>
      <w:r w:rsidRPr="00B7587A">
        <w:rPr>
          <w:color w:val="666666"/>
        </w:rPr>
        <w:t>,</w:t>
      </w:r>
      <w:r w:rsidRPr="00B7587A">
        <w:br/>
        <w:t>      </w:t>
      </w:r>
      <w:r w:rsidRPr="00B7587A">
        <w:rPr>
          <w:b/>
          <w:bCs/>
          <w:color w:val="333333"/>
        </w:rPr>
        <w:t>"</w:t>
      </w:r>
      <w:r>
        <w:rPr>
          <w:b/>
          <w:bCs/>
          <w:color w:val="333333"/>
        </w:rPr>
        <w:t>hwaddress</w:t>
      </w:r>
      <w:r w:rsidRPr="003E116F">
        <w:rPr>
          <w:b/>
          <w:bCs/>
          <w:color w:val="333333"/>
        </w:rPr>
        <w:t>"</w:t>
      </w:r>
      <w:r w:rsidRPr="003E116F">
        <w:rPr>
          <w:color w:val="666666"/>
        </w:rPr>
        <w:t>:</w:t>
      </w:r>
      <w:r w:rsidRPr="003E116F">
        <w:t>"</w:t>
      </w:r>
      <w:r w:rsidRPr="003E116F">
        <w:rPr>
          <w:color w:val="000000"/>
        </w:rPr>
        <w:t>98:4f:ee:</w:t>
      </w:r>
      <w:r>
        <w:rPr>
          <w:color w:val="000000"/>
        </w:rPr>
        <w:t>5a</w:t>
      </w:r>
      <w:r w:rsidRPr="003E116F">
        <w:rPr>
          <w:color w:val="000000"/>
        </w:rPr>
        <w:t>:</w:t>
      </w:r>
      <w:r>
        <w:rPr>
          <w:color w:val="000000"/>
        </w:rPr>
        <w:t>77</w:t>
      </w:r>
      <w:r w:rsidRPr="003E116F">
        <w:rPr>
          <w:color w:val="000000"/>
        </w:rPr>
        <w:t>:</w:t>
      </w:r>
      <w:r>
        <w:rPr>
          <w:color w:val="000000"/>
        </w:rPr>
        <w:t>8d</w:t>
      </w:r>
      <w:r w:rsidRPr="003E116F">
        <w:t>"</w:t>
      </w:r>
      <w:r w:rsidRPr="003E116F">
        <w:rPr>
          <w:color w:val="666666"/>
        </w:rPr>
        <w:t>,</w:t>
      </w:r>
      <w:r w:rsidRPr="00B7587A">
        <w:br/>
        <w:t>      </w:t>
      </w:r>
      <w:r w:rsidRPr="00B7587A">
        <w:rPr>
          <w:b/>
          <w:bCs/>
          <w:color w:val="333333"/>
        </w:rPr>
        <w:t>"</w:t>
      </w:r>
      <w:r w:rsidRPr="00B7587A">
        <w:rPr>
          <w:b/>
          <w:bCs/>
        </w:rPr>
        <w:t>app_version</w:t>
      </w:r>
      <w:r w:rsidRPr="00B7587A">
        <w:rPr>
          <w:b/>
          <w:bCs/>
          <w:color w:val="333333"/>
        </w:rPr>
        <w:t>"</w:t>
      </w:r>
      <w:r w:rsidRPr="00B7587A">
        <w:rPr>
          <w:color w:val="666666"/>
        </w:rPr>
        <w:t>:</w:t>
      </w:r>
      <w:r>
        <w:t>"1.2.0</w:t>
      </w:r>
      <w:r w:rsidRPr="00B7587A">
        <w:t>"</w:t>
      </w:r>
      <w:r w:rsidRPr="00B7587A">
        <w:rPr>
          <w:color w:val="666666"/>
        </w:rPr>
        <w:t>,</w:t>
      </w:r>
      <w:r w:rsidRPr="00B7587A">
        <w:br/>
        <w:t>      </w:t>
      </w:r>
      <w:r w:rsidRPr="00B7587A">
        <w:rPr>
          <w:b/>
          <w:bCs/>
          <w:color w:val="333333"/>
        </w:rPr>
        <w:t>"module_version"</w:t>
      </w:r>
      <w:r w:rsidRPr="00B7587A">
        <w:rPr>
          <w:color w:val="666666"/>
        </w:rPr>
        <w:t>:</w:t>
      </w:r>
      <w:r>
        <w:t>"1.1</w:t>
      </w:r>
      <w:r w:rsidRPr="00B7587A">
        <w:t>.0",</w:t>
      </w:r>
    </w:p>
    <w:p w14:paraId="4E5508C9" w14:textId="77777777" w:rsidR="00C07FE0" w:rsidRDefault="00C07FE0" w:rsidP="0018456F">
      <w:pPr>
        <w:pStyle w:val="Code"/>
        <w:rPr>
          <w:b/>
          <w:bCs/>
          <w:color w:val="333333"/>
        </w:rPr>
      </w:pPr>
      <w:r w:rsidRPr="00B7587A">
        <w:t>      </w:t>
      </w:r>
      <w:r w:rsidRPr="00B7587A">
        <w:rPr>
          <w:b/>
          <w:bCs/>
          <w:color w:val="333333"/>
        </w:rPr>
        <w:t>"num_physical_ports"</w:t>
      </w:r>
      <w:r w:rsidRPr="00B7587A">
        <w:rPr>
          <w:color w:val="666666"/>
        </w:rPr>
        <w:t>:</w:t>
      </w:r>
      <w:r>
        <w:t>1</w:t>
      </w:r>
      <w:r w:rsidRPr="00B7587A">
        <w:t>,</w:t>
      </w:r>
      <w:r w:rsidRPr="00B7587A">
        <w:br/>
        <w:t>      </w:t>
      </w:r>
      <w:r w:rsidRPr="00B7587A">
        <w:rPr>
          <w:b/>
          <w:bCs/>
          <w:color w:val="333333"/>
        </w:rPr>
        <w:t>"motion_sensor"</w:t>
      </w:r>
      <w:r w:rsidRPr="00B7587A">
        <w:rPr>
          <w:color w:val="666666"/>
        </w:rPr>
        <w:t>:</w:t>
      </w:r>
      <w:r>
        <w:t>true</w:t>
      </w:r>
      <w:r w:rsidRPr="00B7587A">
        <w:t>,</w:t>
      </w:r>
    </w:p>
    <w:p w14:paraId="2F3EE9B4" w14:textId="77777777" w:rsidR="00C07FE0" w:rsidRDefault="00C07FE0" w:rsidP="0018456F">
      <w:pPr>
        <w:pStyle w:val="Code"/>
        <w:rPr>
          <w:color w:val="666666"/>
        </w:rPr>
      </w:pPr>
      <w:r w:rsidRPr="00B7587A">
        <w:t>      </w:t>
      </w:r>
      <w:r w:rsidRPr="00B7587A">
        <w:rPr>
          <w:b/>
          <w:bCs/>
          <w:color w:val="333333"/>
        </w:rPr>
        <w:t>"camera"</w:t>
      </w:r>
      <w:r w:rsidRPr="00B7587A">
        <w:rPr>
          <w:color w:val="666666"/>
        </w:rPr>
        <w:t>:</w:t>
      </w:r>
      <w:r>
        <w:t>false</w:t>
      </w:r>
      <w:r w:rsidRPr="00B7587A">
        <w:t>,</w:t>
      </w:r>
      <w:r w:rsidRPr="00B7587A">
        <w:br/>
        <w:t>      </w:t>
      </w:r>
      <w:r w:rsidRPr="00B7587A">
        <w:rPr>
          <w:b/>
          <w:bCs/>
          <w:color w:val="333333"/>
        </w:rPr>
        <w:t>"</w:t>
      </w:r>
      <w:r>
        <w:rPr>
          <w:b/>
          <w:bCs/>
          <w:color w:val="333333"/>
        </w:rPr>
        <w:t>wireless</w:t>
      </w:r>
      <w:r w:rsidRPr="00B7587A">
        <w:rPr>
          <w:b/>
          <w:bCs/>
          <w:color w:val="333333"/>
        </w:rPr>
        <w:t>"</w:t>
      </w:r>
      <w:r w:rsidRPr="00B7587A">
        <w:rPr>
          <w:color w:val="666666"/>
        </w:rPr>
        <w:t>:</w:t>
      </w:r>
      <w:r>
        <w:t>false</w:t>
      </w:r>
      <w:r w:rsidRPr="00B7587A">
        <w:t>,</w:t>
      </w:r>
      <w:r w:rsidRPr="00B7587A">
        <w:br/>
        <w:t>      </w:t>
      </w:r>
      <w:r w:rsidRPr="00B7587A">
        <w:rPr>
          <w:b/>
          <w:bCs/>
          <w:color w:val="333333"/>
        </w:rPr>
        <w:t>"configuration_state"</w:t>
      </w:r>
      <w:r w:rsidRPr="00B7587A">
        <w:rPr>
          <w:color w:val="666666"/>
        </w:rPr>
        <w:t>:</w:t>
      </w:r>
      <w:r w:rsidRPr="00B7587A">
        <w:t>"Default"</w:t>
      </w:r>
      <w:r>
        <w:t>,</w:t>
      </w:r>
      <w:r w:rsidRPr="00B7587A">
        <w:br/>
        <w:t>      </w:t>
      </w:r>
      <w:r w:rsidRPr="00B7587A">
        <w:rPr>
          <w:b/>
          <w:bCs/>
          <w:color w:val="333333"/>
        </w:rPr>
        <w:t>"</w:t>
      </w:r>
      <w:r>
        <w:rPr>
          <w:b/>
          <w:bCs/>
          <w:color w:val="333333"/>
        </w:rPr>
        <w:t>operational</w:t>
      </w:r>
      <w:r w:rsidRPr="00B7587A">
        <w:rPr>
          <w:b/>
          <w:bCs/>
          <w:color w:val="333333"/>
        </w:rPr>
        <w:t>_state"</w:t>
      </w:r>
      <w:r w:rsidRPr="00B7587A">
        <w:rPr>
          <w:color w:val="666666"/>
        </w:rPr>
        <w:t>:</w:t>
      </w:r>
      <w:r w:rsidRPr="00B7587A">
        <w:t>"Idle"</w:t>
      </w:r>
      <w:r w:rsidRPr="00B7587A">
        <w:br/>
        <w:t>   </w:t>
      </w:r>
      <w:r w:rsidRPr="00B7587A">
        <w:rPr>
          <w:color w:val="666666"/>
        </w:rPr>
        <w:t>},</w:t>
      </w:r>
      <w:r w:rsidRPr="00B7587A">
        <w:br/>
      </w:r>
      <w:r>
        <w:rPr>
          <w:b/>
          <w:bCs/>
          <w:color w:val="333333"/>
        </w:rPr>
        <w:t xml:space="preserve">   </w:t>
      </w:r>
      <w:r w:rsidRPr="00B7587A">
        <w:rPr>
          <w:b/>
          <w:bCs/>
          <w:color w:val="333333"/>
        </w:rPr>
        <w:t>"id"</w:t>
      </w:r>
      <w:r w:rsidRPr="00B7587A">
        <w:rPr>
          <w:color w:val="666666"/>
        </w:rPr>
        <w:t>:</w:t>
      </w:r>
      <w:r w:rsidRPr="00B7587A">
        <w:t>"</w:t>
      </w:r>
      <w:r>
        <w:t>12345</w:t>
      </w:r>
      <w:r w:rsidRPr="00B7587A">
        <w:t>"</w:t>
      </w:r>
      <w:r w:rsidRPr="00B7587A">
        <w:br/>
      </w:r>
      <w:r w:rsidRPr="00B7587A">
        <w:rPr>
          <w:color w:val="666666"/>
        </w:rPr>
        <w:t>}</w:t>
      </w:r>
    </w:p>
    <w:p w14:paraId="1B985A56" w14:textId="3259AA5F" w:rsidR="00C07FE0" w:rsidRPr="00321A47" w:rsidRDefault="00C07FE0" w:rsidP="00C07FE0">
      <w:pPr>
        <w:pStyle w:val="tableapi"/>
      </w:pPr>
      <w:bookmarkStart w:id="439" w:name="_Toc6414943"/>
      <w:r>
        <w:t xml:space="preserve">Table </w:t>
      </w:r>
      <w:r>
        <w:rPr>
          <w:noProof/>
        </w:rPr>
        <w:fldChar w:fldCharType="begin"/>
      </w:r>
      <w:r>
        <w:rPr>
          <w:noProof/>
        </w:rPr>
        <w:instrText xml:space="preserve"> SEQ Table \* ARABIC </w:instrText>
      </w:r>
      <w:r>
        <w:rPr>
          <w:noProof/>
        </w:rPr>
        <w:fldChar w:fldCharType="separate"/>
      </w:r>
      <w:r w:rsidR="00BE02FA">
        <w:rPr>
          <w:noProof/>
        </w:rPr>
        <w:t>50</w:t>
      </w:r>
      <w:r>
        <w:rPr>
          <w:noProof/>
        </w:rPr>
        <w:fldChar w:fldCharType="end"/>
      </w:r>
      <w:r>
        <w:t xml:space="preserve"> </w:t>
      </w:r>
      <w:r w:rsidR="0018456F">
        <w:t>JSON</w:t>
      </w:r>
      <w:r>
        <w:t xml:space="preserve"> Request Parameters</w:t>
      </w:r>
      <w:bookmarkEnd w:id="439"/>
    </w:p>
    <w:tbl>
      <w:tblPr>
        <w:tblStyle w:val="TableGrid"/>
        <w:tblW w:w="8838" w:type="dxa"/>
        <w:tblLayout w:type="fixed"/>
        <w:tblLook w:val="04A0" w:firstRow="1" w:lastRow="0" w:firstColumn="1" w:lastColumn="0" w:noHBand="0" w:noVBand="1"/>
      </w:tblPr>
      <w:tblGrid>
        <w:gridCol w:w="2988"/>
        <w:gridCol w:w="5850"/>
      </w:tblGrid>
      <w:tr w:rsidR="00C07FE0" w:rsidRPr="0018456F" w14:paraId="36C5ABD9" w14:textId="77777777" w:rsidTr="00C07FE0">
        <w:tc>
          <w:tcPr>
            <w:tcW w:w="2988" w:type="dxa"/>
            <w:shd w:val="clear" w:color="auto" w:fill="D9D9D9" w:themeFill="background1" w:themeFillShade="D9"/>
          </w:tcPr>
          <w:p w14:paraId="3ECE54B5" w14:textId="77777777" w:rsidR="00C07FE0" w:rsidRPr="0018456F" w:rsidRDefault="00C07FE0" w:rsidP="0018456F">
            <w:pPr>
              <w:pStyle w:val="CellHeadingCenter"/>
              <w:spacing w:before="0" w:after="0" w:line="240" w:lineRule="auto"/>
              <w:rPr>
                <w:sz w:val="20"/>
              </w:rPr>
            </w:pPr>
            <w:bookmarkStart w:id="440" w:name="_Toc533168011"/>
            <w:bookmarkStart w:id="441" w:name="_Toc533168602"/>
            <w:bookmarkStart w:id="442" w:name="_Toc533584199"/>
            <w:bookmarkStart w:id="443" w:name="_Toc533584237"/>
            <w:bookmarkStart w:id="444" w:name="_Toc533687260"/>
            <w:bookmarkStart w:id="445" w:name="_Toc533687474"/>
            <w:bookmarkStart w:id="446" w:name="_Toc533687771"/>
            <w:bookmarkStart w:id="447" w:name="_Toc533697674"/>
            <w:r w:rsidRPr="0018456F">
              <w:rPr>
                <w:sz w:val="20"/>
              </w:rPr>
              <w:t>Parameter</w:t>
            </w:r>
          </w:p>
        </w:tc>
        <w:tc>
          <w:tcPr>
            <w:tcW w:w="5850" w:type="dxa"/>
            <w:shd w:val="clear" w:color="auto" w:fill="D9D9D9" w:themeFill="background1" w:themeFillShade="D9"/>
          </w:tcPr>
          <w:p w14:paraId="0C9477D4" w14:textId="77777777" w:rsidR="00C07FE0" w:rsidRPr="0018456F" w:rsidRDefault="00C07FE0" w:rsidP="0018456F">
            <w:pPr>
              <w:pStyle w:val="CellHeadingCenter"/>
              <w:spacing w:before="0" w:after="0" w:line="240" w:lineRule="auto"/>
              <w:rPr>
                <w:sz w:val="20"/>
              </w:rPr>
            </w:pPr>
            <w:r w:rsidRPr="0018456F">
              <w:rPr>
                <w:sz w:val="20"/>
              </w:rPr>
              <w:t>Definition</w:t>
            </w:r>
          </w:p>
        </w:tc>
      </w:tr>
      <w:tr w:rsidR="00C07FE0" w:rsidRPr="0018456F" w14:paraId="64B63861" w14:textId="77777777" w:rsidTr="00C07FE0">
        <w:tc>
          <w:tcPr>
            <w:tcW w:w="2988" w:type="dxa"/>
          </w:tcPr>
          <w:p w14:paraId="585E87A3" w14:textId="77777777" w:rsidR="00C07FE0" w:rsidRPr="0018456F" w:rsidRDefault="00C07FE0" w:rsidP="00AC1E92">
            <w:pPr>
              <w:pStyle w:val="CellBodyLeft"/>
            </w:pPr>
            <w:r w:rsidRPr="0018456F">
              <w:t>hostname</w:t>
            </w:r>
          </w:p>
        </w:tc>
        <w:tc>
          <w:tcPr>
            <w:tcW w:w="5850" w:type="dxa"/>
          </w:tcPr>
          <w:p w14:paraId="3D864FF5" w14:textId="77777777" w:rsidR="00C07FE0" w:rsidRPr="0018456F" w:rsidRDefault="00C07FE0" w:rsidP="00AC1E92">
            <w:pPr>
              <w:pStyle w:val="CellBodyLeft"/>
            </w:pPr>
            <w:r w:rsidRPr="0018456F">
              <w:t>The Linux* hostname of this device.</w:t>
            </w:r>
          </w:p>
        </w:tc>
      </w:tr>
      <w:tr w:rsidR="00C07FE0" w:rsidRPr="0018456F" w14:paraId="45295FCC" w14:textId="77777777" w:rsidTr="00C07FE0">
        <w:tc>
          <w:tcPr>
            <w:tcW w:w="2988" w:type="dxa"/>
          </w:tcPr>
          <w:p w14:paraId="3D9DBAEE" w14:textId="77777777" w:rsidR="00C07FE0" w:rsidRPr="0018456F" w:rsidRDefault="00C07FE0" w:rsidP="00AC1E92">
            <w:pPr>
              <w:pStyle w:val="CellBodyLeft"/>
            </w:pPr>
            <w:r w:rsidRPr="0018456F">
              <w:t>hwaddress</w:t>
            </w:r>
          </w:p>
        </w:tc>
        <w:tc>
          <w:tcPr>
            <w:tcW w:w="5850" w:type="dxa"/>
          </w:tcPr>
          <w:p w14:paraId="67190032" w14:textId="77777777" w:rsidR="00C07FE0" w:rsidRPr="0018456F" w:rsidRDefault="00C07FE0" w:rsidP="00AC1E92">
            <w:pPr>
              <w:pStyle w:val="CellBodyLeft"/>
            </w:pPr>
            <w:r w:rsidRPr="0018456F">
              <w:t>The MAC address of the interface in use.</w:t>
            </w:r>
          </w:p>
        </w:tc>
      </w:tr>
      <w:tr w:rsidR="00C07FE0" w:rsidRPr="0018456F" w14:paraId="689050B5" w14:textId="77777777" w:rsidTr="00C07FE0">
        <w:tc>
          <w:tcPr>
            <w:tcW w:w="2988" w:type="dxa"/>
          </w:tcPr>
          <w:p w14:paraId="5F4CE295" w14:textId="77777777" w:rsidR="00C07FE0" w:rsidRPr="0018456F" w:rsidRDefault="00C07FE0" w:rsidP="00AC1E92">
            <w:pPr>
              <w:pStyle w:val="CellBodyLeft"/>
            </w:pPr>
            <w:r w:rsidRPr="0018456F">
              <w:t>app_version</w:t>
            </w:r>
          </w:p>
        </w:tc>
        <w:tc>
          <w:tcPr>
            <w:tcW w:w="5850" w:type="dxa"/>
          </w:tcPr>
          <w:p w14:paraId="239D674A" w14:textId="77777777" w:rsidR="00C07FE0" w:rsidRPr="0018456F" w:rsidRDefault="00C07FE0" w:rsidP="00AC1E92">
            <w:pPr>
              <w:pStyle w:val="CellBodyLeft"/>
            </w:pPr>
            <w:r w:rsidRPr="0018456F">
              <w:t>The version string of the Intel® RFID Sensor Platform application.</w:t>
            </w:r>
          </w:p>
        </w:tc>
      </w:tr>
      <w:tr w:rsidR="00C07FE0" w:rsidRPr="0018456F" w14:paraId="09508069" w14:textId="77777777" w:rsidTr="00C07FE0">
        <w:tc>
          <w:tcPr>
            <w:tcW w:w="2988" w:type="dxa"/>
          </w:tcPr>
          <w:p w14:paraId="03750CE5" w14:textId="77777777" w:rsidR="00C07FE0" w:rsidRPr="0018456F" w:rsidRDefault="00C07FE0" w:rsidP="00AC1E92">
            <w:pPr>
              <w:pStyle w:val="CellBodyLeft"/>
            </w:pPr>
            <w:r w:rsidRPr="0018456F">
              <w:t>module_version</w:t>
            </w:r>
          </w:p>
        </w:tc>
        <w:tc>
          <w:tcPr>
            <w:tcW w:w="5850" w:type="dxa"/>
          </w:tcPr>
          <w:p w14:paraId="3C7C5833" w14:textId="77777777" w:rsidR="00C07FE0" w:rsidRPr="0018456F" w:rsidRDefault="00C07FE0" w:rsidP="00AC1E92">
            <w:pPr>
              <w:pStyle w:val="CellBodyLeft"/>
            </w:pPr>
            <w:r w:rsidRPr="0018456F">
              <w:t>The version string of the embedded RFID module.</w:t>
            </w:r>
          </w:p>
        </w:tc>
      </w:tr>
      <w:tr w:rsidR="00C07FE0" w:rsidRPr="0018456F" w14:paraId="12A4F6AF" w14:textId="77777777" w:rsidTr="00C07FE0">
        <w:tc>
          <w:tcPr>
            <w:tcW w:w="2988" w:type="dxa"/>
          </w:tcPr>
          <w:p w14:paraId="705AF47D" w14:textId="77777777" w:rsidR="00C07FE0" w:rsidRPr="0018456F" w:rsidRDefault="00C07FE0" w:rsidP="00AC1E92">
            <w:pPr>
              <w:pStyle w:val="CellBodyLeft"/>
            </w:pPr>
            <w:r w:rsidRPr="0018456F">
              <w:t>num_physical_ports</w:t>
            </w:r>
          </w:p>
        </w:tc>
        <w:tc>
          <w:tcPr>
            <w:tcW w:w="5850" w:type="dxa"/>
          </w:tcPr>
          <w:p w14:paraId="6C625006" w14:textId="77777777" w:rsidR="00C07FE0" w:rsidRPr="0018456F" w:rsidRDefault="00C07FE0" w:rsidP="00AC1E92">
            <w:pPr>
              <w:pStyle w:val="CellBodyLeft"/>
            </w:pPr>
            <w:r w:rsidRPr="0018456F">
              <w:t>The number of antenna ports available on this device.</w:t>
            </w:r>
          </w:p>
        </w:tc>
      </w:tr>
      <w:tr w:rsidR="00C07FE0" w:rsidRPr="0018456F" w14:paraId="3A204637" w14:textId="77777777" w:rsidTr="00C07FE0">
        <w:tc>
          <w:tcPr>
            <w:tcW w:w="2988" w:type="dxa"/>
          </w:tcPr>
          <w:p w14:paraId="5D985ED4" w14:textId="77777777" w:rsidR="00C07FE0" w:rsidRPr="0018456F" w:rsidRDefault="00C07FE0" w:rsidP="00AC1E92">
            <w:pPr>
              <w:pStyle w:val="CellBodyLeft"/>
            </w:pPr>
            <w:r w:rsidRPr="0018456F">
              <w:t>motion_sensor</w:t>
            </w:r>
          </w:p>
        </w:tc>
        <w:tc>
          <w:tcPr>
            <w:tcW w:w="5850" w:type="dxa"/>
          </w:tcPr>
          <w:p w14:paraId="397AE141" w14:textId="77777777" w:rsidR="00C07FE0" w:rsidRPr="0018456F" w:rsidRDefault="00C07FE0" w:rsidP="00AC1E92">
            <w:pPr>
              <w:pStyle w:val="CellBodyLeft"/>
            </w:pPr>
            <w:r w:rsidRPr="0018456F">
              <w:t>Whether or not this platform is equipped with a motion sensor.  The valid values are true and false.</w:t>
            </w:r>
          </w:p>
        </w:tc>
      </w:tr>
      <w:tr w:rsidR="00C07FE0" w:rsidRPr="0018456F" w14:paraId="53C1FB57" w14:textId="77777777" w:rsidTr="00C07FE0">
        <w:tc>
          <w:tcPr>
            <w:tcW w:w="2988" w:type="dxa"/>
          </w:tcPr>
          <w:p w14:paraId="03329063" w14:textId="77777777" w:rsidR="00C07FE0" w:rsidRPr="0018456F" w:rsidRDefault="00C07FE0" w:rsidP="00AC1E92">
            <w:pPr>
              <w:pStyle w:val="CellBodyLeft"/>
            </w:pPr>
            <w:r w:rsidRPr="0018456F">
              <w:t>camera</w:t>
            </w:r>
          </w:p>
        </w:tc>
        <w:tc>
          <w:tcPr>
            <w:tcW w:w="5850" w:type="dxa"/>
          </w:tcPr>
          <w:p w14:paraId="45D9E8BA" w14:textId="77777777" w:rsidR="00C07FE0" w:rsidRPr="0018456F" w:rsidRDefault="00C07FE0" w:rsidP="00AC1E92">
            <w:pPr>
              <w:pStyle w:val="CellBodyLeft"/>
            </w:pPr>
            <w:r w:rsidRPr="0018456F">
              <w:t>Whether or not this platform is equipped with a camera.  The valid values are true and false</w:t>
            </w:r>
          </w:p>
        </w:tc>
      </w:tr>
      <w:tr w:rsidR="00C07FE0" w:rsidRPr="0018456F" w14:paraId="52E7E6A9" w14:textId="77777777" w:rsidTr="00C07FE0">
        <w:tc>
          <w:tcPr>
            <w:tcW w:w="2988" w:type="dxa"/>
          </w:tcPr>
          <w:p w14:paraId="53D42C4B" w14:textId="77777777" w:rsidR="00C07FE0" w:rsidRPr="0018456F" w:rsidRDefault="00C07FE0" w:rsidP="00AC1E92">
            <w:pPr>
              <w:pStyle w:val="CellBodyLeft"/>
            </w:pPr>
            <w:r w:rsidRPr="0018456F">
              <w:t>wireless</w:t>
            </w:r>
          </w:p>
        </w:tc>
        <w:tc>
          <w:tcPr>
            <w:tcW w:w="5850" w:type="dxa"/>
          </w:tcPr>
          <w:p w14:paraId="0DB42479" w14:textId="77777777" w:rsidR="00C07FE0" w:rsidRPr="0018456F" w:rsidRDefault="00C07FE0" w:rsidP="00AC1E92">
            <w:pPr>
              <w:pStyle w:val="CellBodyLeft"/>
            </w:pPr>
            <w:r w:rsidRPr="0018456F">
              <w:t>Whether or not this platform is equipped with a wireless module.  The valid values are true and false</w:t>
            </w:r>
          </w:p>
        </w:tc>
      </w:tr>
      <w:bookmarkEnd w:id="440"/>
      <w:bookmarkEnd w:id="441"/>
      <w:bookmarkEnd w:id="442"/>
      <w:bookmarkEnd w:id="443"/>
      <w:bookmarkEnd w:id="444"/>
      <w:bookmarkEnd w:id="445"/>
      <w:bookmarkEnd w:id="446"/>
      <w:bookmarkEnd w:id="447"/>
    </w:tbl>
    <w:p w14:paraId="2588BDC8" w14:textId="77777777" w:rsidR="00C07FE0" w:rsidRDefault="00C07FE0" w:rsidP="00C07FE0">
      <w:pPr>
        <w:rPr>
          <w:rFonts w:ascii="Courier New" w:hAnsi="Courier New" w:cs="Courier New"/>
          <w:color w:val="666666"/>
        </w:rPr>
      </w:pPr>
    </w:p>
    <w:p w14:paraId="09E57A13" w14:textId="77777777" w:rsidR="00C07FE0" w:rsidRDefault="00C07FE0" w:rsidP="00C07FE0">
      <w:pPr>
        <w:rPr>
          <w:rFonts w:ascii="Courier New" w:hAnsi="Courier New" w:cs="Courier New"/>
          <w:b/>
          <w:color w:val="666666"/>
        </w:rPr>
      </w:pPr>
      <w:bookmarkStart w:id="448" w:name="_Toc533156531"/>
      <w:bookmarkStart w:id="449" w:name="_Toc533168250"/>
      <w:bookmarkStart w:id="450" w:name="_Toc533697423"/>
      <w:bookmarkStart w:id="451" w:name="_Toc533697853"/>
      <w:bookmarkStart w:id="452" w:name="_Toc533702195"/>
      <w:bookmarkStart w:id="453" w:name="_Toc534189066"/>
      <w:bookmarkStart w:id="454" w:name="_Toc534189254"/>
      <w:bookmarkStart w:id="455" w:name="_Toc534204504"/>
      <w:bookmarkStart w:id="456" w:name="_Toc534204797"/>
      <w:bookmarkStart w:id="457" w:name="_Toc534205009"/>
      <w:bookmarkStart w:id="458" w:name="_Toc534228623"/>
      <w:bookmarkEnd w:id="448"/>
      <w:bookmarkEnd w:id="449"/>
      <w:bookmarkEnd w:id="450"/>
      <w:bookmarkEnd w:id="451"/>
      <w:bookmarkEnd w:id="452"/>
      <w:bookmarkEnd w:id="453"/>
      <w:bookmarkEnd w:id="454"/>
      <w:bookmarkEnd w:id="455"/>
      <w:bookmarkEnd w:id="456"/>
      <w:bookmarkEnd w:id="457"/>
      <w:bookmarkEnd w:id="458"/>
      <w:r>
        <w:rPr>
          <w:rFonts w:ascii="Courier New" w:hAnsi="Courier New" w:cs="Courier New"/>
          <w:color w:val="666666"/>
        </w:rPr>
        <w:br w:type="page"/>
      </w:r>
    </w:p>
    <w:p w14:paraId="077D24A2" w14:textId="028549D5" w:rsidR="0018456F" w:rsidRPr="009C22F6" w:rsidRDefault="0018456F" w:rsidP="0018456F">
      <w:pPr>
        <w:pStyle w:val="Heading5"/>
      </w:pPr>
      <w:bookmarkStart w:id="459" w:name="_Toc10630374"/>
      <w:r>
        <w:lastRenderedPageBreak/>
        <w:t>JSON RPC Response</w:t>
      </w:r>
      <w:bookmarkEnd w:id="459"/>
    </w:p>
    <w:p w14:paraId="76B66AAA" w14:textId="77777777" w:rsidR="00C07FE0" w:rsidRPr="00CC3784" w:rsidRDefault="00C07FE0" w:rsidP="0018456F">
      <w:pPr>
        <w:pStyle w:val="Code"/>
        <w:rPr>
          <w:color w:val="666666"/>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r>
      <w:r w:rsidRPr="00B7587A">
        <w:t>   </w:t>
      </w:r>
      <w:r w:rsidRPr="00B7587A">
        <w:rPr>
          <w:b/>
          <w:bCs/>
          <w:color w:val="333333"/>
        </w:rPr>
        <w:t>"result"</w:t>
      </w:r>
      <w:r w:rsidRPr="00B7587A">
        <w:rPr>
          <w:color w:val="666666"/>
        </w:rPr>
        <w:t>:{  </w:t>
      </w:r>
      <w:r w:rsidRPr="00B7587A">
        <w:br/>
      </w:r>
      <w:r w:rsidRPr="00CC3784">
        <w:t xml:space="preserve">      </w:t>
      </w:r>
      <w:r w:rsidRPr="00CC3784">
        <w:rPr>
          <w:b/>
          <w:bCs/>
          <w:color w:val="333333"/>
        </w:rPr>
        <w:t>"sent_on"</w:t>
      </w:r>
      <w:r w:rsidRPr="00CC3784">
        <w:rPr>
          <w:color w:val="666666"/>
        </w:rPr>
        <w:t>:</w:t>
      </w:r>
      <w:r w:rsidRPr="00CC3784">
        <w:t>1424976117309</w:t>
      </w:r>
      <w:r w:rsidRPr="00CC3784">
        <w:rPr>
          <w:color w:val="666666"/>
        </w:rPr>
        <w:t>,</w:t>
      </w:r>
    </w:p>
    <w:p w14:paraId="4F26E93A" w14:textId="77777777" w:rsidR="00C07FE0" w:rsidRDefault="00C07FE0" w:rsidP="0018456F">
      <w:pPr>
        <w:pStyle w:val="Code"/>
      </w:pPr>
      <w:r w:rsidRPr="00B7587A">
        <w:t>      </w:t>
      </w:r>
      <w:r w:rsidRPr="00B7587A">
        <w:rPr>
          <w:b/>
          <w:bCs/>
          <w:color w:val="333333"/>
        </w:rPr>
        <w:t>"</w:t>
      </w:r>
      <w:r>
        <w:rPr>
          <w:b/>
          <w:bCs/>
          <w:color w:val="333333"/>
        </w:rPr>
        <w:t>facility</w:t>
      </w:r>
      <w:r w:rsidRPr="00B7587A">
        <w:rPr>
          <w:b/>
          <w:bCs/>
          <w:color w:val="333333"/>
        </w:rPr>
        <w:t>_id"</w:t>
      </w:r>
      <w:r w:rsidRPr="00B7587A">
        <w:rPr>
          <w:color w:val="666666"/>
        </w:rPr>
        <w:t>:</w:t>
      </w:r>
      <w:r w:rsidRPr="00B7587A">
        <w:t>"</w:t>
      </w:r>
      <w:r>
        <w:t>Store57</w:t>
      </w:r>
      <w:r w:rsidRPr="00B7587A">
        <w:t>"</w:t>
      </w:r>
    </w:p>
    <w:p w14:paraId="22CE3E73" w14:textId="77777777" w:rsidR="00C07FE0" w:rsidRDefault="00C07FE0" w:rsidP="0018456F">
      <w:pPr>
        <w:pStyle w:val="Code"/>
      </w:pPr>
      <w:r>
        <w:t xml:space="preserve">      "software_repos": [</w:t>
      </w:r>
    </w:p>
    <w:p w14:paraId="5D3E763A" w14:textId="541F28C8" w:rsidR="00C07FE0" w:rsidRPr="0018456F" w:rsidRDefault="00C07FE0" w:rsidP="0018456F">
      <w:pPr>
        <w:pStyle w:val="Code"/>
        <w:rPr>
          <w:color w:val="auto"/>
          <w:szCs w:val="16"/>
        </w:rPr>
      </w:pPr>
      <w:r w:rsidRPr="0018456F">
        <w:rPr>
          <w:color w:val="auto"/>
          <w:szCs w:val="16"/>
        </w:rPr>
        <w:t xml:space="preserve">         "</w:t>
      </w:r>
      <w:r w:rsidRPr="0018456F">
        <w:rPr>
          <w:rStyle w:val="Hyperlink"/>
          <w:color w:val="auto"/>
          <w:szCs w:val="16"/>
          <w:u w:val="none"/>
        </w:rPr>
        <w:t>https://rsp-repo.local:80/all</w:t>
      </w:r>
      <w:r w:rsidRPr="0018456F">
        <w:rPr>
          <w:color w:val="auto"/>
          <w:szCs w:val="16"/>
        </w:rPr>
        <w:t>",</w:t>
      </w:r>
    </w:p>
    <w:p w14:paraId="404A6E9B" w14:textId="3B2BBC8C" w:rsidR="00C07FE0" w:rsidRPr="0018456F" w:rsidRDefault="00C07FE0" w:rsidP="0018456F">
      <w:pPr>
        <w:pStyle w:val="Code"/>
        <w:rPr>
          <w:color w:val="auto"/>
          <w:szCs w:val="16"/>
        </w:rPr>
      </w:pPr>
      <w:r w:rsidRPr="0018456F">
        <w:rPr>
          <w:color w:val="auto"/>
          <w:szCs w:val="16"/>
        </w:rPr>
        <w:t xml:space="preserve">         "</w:t>
      </w:r>
      <w:r w:rsidRPr="0018456F">
        <w:rPr>
          <w:rStyle w:val="Hyperlink"/>
          <w:color w:val="auto"/>
          <w:szCs w:val="16"/>
          <w:u w:val="none"/>
        </w:rPr>
        <w:t>https://rsp-repo.local:80/armv7at2hf-neon</w:t>
      </w:r>
      <w:r w:rsidRPr="0018456F">
        <w:rPr>
          <w:color w:val="auto"/>
          <w:szCs w:val="16"/>
        </w:rPr>
        <w:t>",</w:t>
      </w:r>
    </w:p>
    <w:p w14:paraId="0281FA7E" w14:textId="77777777" w:rsidR="00C07FE0" w:rsidRPr="0018456F" w:rsidRDefault="00C07FE0" w:rsidP="0018456F">
      <w:pPr>
        <w:pStyle w:val="Code"/>
        <w:rPr>
          <w:color w:val="auto"/>
        </w:rPr>
      </w:pPr>
      <w:r w:rsidRPr="0018456F">
        <w:rPr>
          <w:color w:val="auto"/>
        </w:rPr>
        <w:t xml:space="preserve">         "https://rsp-repo.local:80/armv7at2hf-neon-mx6qdl",</w:t>
      </w:r>
    </w:p>
    <w:p w14:paraId="4F736081" w14:textId="77777777" w:rsidR="00C07FE0" w:rsidRPr="0018456F" w:rsidRDefault="00C07FE0" w:rsidP="0018456F">
      <w:pPr>
        <w:pStyle w:val="Code"/>
        <w:rPr>
          <w:color w:val="auto"/>
        </w:rPr>
      </w:pPr>
      <w:r w:rsidRPr="0018456F">
        <w:rPr>
          <w:color w:val="auto"/>
        </w:rPr>
        <w:t xml:space="preserve">         "https://rsp-repo.local:80/hx000"</w:t>
      </w:r>
    </w:p>
    <w:p w14:paraId="184A1F91" w14:textId="77777777" w:rsidR="00C07FE0" w:rsidRDefault="00C07FE0" w:rsidP="0018456F">
      <w:pPr>
        <w:pStyle w:val="Code"/>
      </w:pPr>
      <w:r>
        <w:t xml:space="preserve">      ],</w:t>
      </w:r>
    </w:p>
    <w:p w14:paraId="6EA9BAF7" w14:textId="77777777" w:rsidR="00C07FE0" w:rsidRDefault="00C07FE0" w:rsidP="0018456F">
      <w:pPr>
        <w:pStyle w:val="Code"/>
        <w:rPr>
          <w:color w:val="666666"/>
        </w:rPr>
      </w:pPr>
      <w:r>
        <w:t xml:space="preserve">      "ssh_public_key": "</w:t>
      </w:r>
      <w:r w:rsidRPr="00826B08">
        <w:t>ecdsa-sha2-nistp521 AAAAE2VjZHNhLXNoYTItbmlzdHA1MjEAAAAIbmlzdHA1MjEAAACFBAH3SaiN50uYdhrYG7hBqpG3PL26FDiyW6/EXFLEhsABoLayyM+tAOztaOshQgtlIkJdCBTPmvp6skg9pPQtTrj5bwCOwjTLRr8j7lA+puWp7TOYAxefxHK+ShSXxdX0cT25WUPO+h5OypUTbHuzAqc5XNpY02j6mP+PzbesyKTQkzcsBQ== tshockley@tshock-U16</w:t>
      </w:r>
      <w:r>
        <w:t>"</w:t>
      </w:r>
    </w:p>
    <w:p w14:paraId="007685E7" w14:textId="77777777" w:rsidR="00C07FE0" w:rsidRDefault="00C07FE0" w:rsidP="0018456F">
      <w:pPr>
        <w:pStyle w:val="Code"/>
        <w:rPr>
          <w:color w:val="666666"/>
        </w:rPr>
      </w:pPr>
      <w:r w:rsidRPr="00B7587A">
        <w:t>   </w:t>
      </w:r>
      <w:r w:rsidRPr="00B7587A">
        <w:rPr>
          <w:color w:val="666666"/>
        </w:rPr>
        <w:t>},</w:t>
      </w:r>
      <w:r w:rsidRPr="00B7587A">
        <w:br/>
      </w: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5DFB9F3F" w14:textId="63A4F37E" w:rsidR="00C07FE0" w:rsidRPr="00321A47" w:rsidRDefault="00C07FE0" w:rsidP="00C07FE0">
      <w:pPr>
        <w:pStyle w:val="tableapi"/>
        <w:rPr>
          <w:rFonts w:ascii="Courier New" w:hAnsi="Courier New" w:cs="Courier New"/>
        </w:rPr>
      </w:pPr>
      <w:bookmarkStart w:id="460" w:name="_Toc6414944"/>
      <w:r>
        <w:t xml:space="preserve">Table </w:t>
      </w:r>
      <w:r>
        <w:rPr>
          <w:noProof/>
        </w:rPr>
        <w:fldChar w:fldCharType="begin"/>
      </w:r>
      <w:r>
        <w:rPr>
          <w:noProof/>
        </w:rPr>
        <w:instrText xml:space="preserve"> SEQ Table \* ARABIC </w:instrText>
      </w:r>
      <w:r>
        <w:rPr>
          <w:noProof/>
        </w:rPr>
        <w:fldChar w:fldCharType="separate"/>
      </w:r>
      <w:r w:rsidR="00BE02FA">
        <w:rPr>
          <w:noProof/>
        </w:rPr>
        <w:t>51</w:t>
      </w:r>
      <w:r>
        <w:rPr>
          <w:noProof/>
        </w:rPr>
        <w:fldChar w:fldCharType="end"/>
      </w:r>
      <w:r>
        <w:t xml:space="preserve"> </w:t>
      </w:r>
      <w:r w:rsidR="0018456F">
        <w:t>JSON</w:t>
      </w:r>
      <w:r>
        <w:t xml:space="preserve"> Response </w:t>
      </w:r>
      <w:r w:rsidRPr="009C163A">
        <w:t>Parameters</w:t>
      </w:r>
      <w:bookmarkStart w:id="461" w:name="_Toc533168012"/>
      <w:bookmarkStart w:id="462" w:name="_Toc533168603"/>
      <w:bookmarkStart w:id="463" w:name="_Toc533584200"/>
      <w:bookmarkStart w:id="464" w:name="_Toc533584238"/>
      <w:bookmarkStart w:id="465" w:name="_Toc533687261"/>
      <w:bookmarkStart w:id="466" w:name="_Toc533687475"/>
      <w:bookmarkStart w:id="467" w:name="_Toc533687772"/>
      <w:bookmarkStart w:id="468" w:name="_Toc533697675"/>
      <w:bookmarkEnd w:id="460"/>
      <w:r>
        <w:t xml:space="preserve"> </w:t>
      </w:r>
      <w:bookmarkEnd w:id="461"/>
      <w:bookmarkEnd w:id="462"/>
      <w:bookmarkEnd w:id="463"/>
      <w:bookmarkEnd w:id="464"/>
      <w:bookmarkEnd w:id="465"/>
      <w:bookmarkEnd w:id="466"/>
      <w:bookmarkEnd w:id="467"/>
      <w:bookmarkEnd w:id="468"/>
    </w:p>
    <w:tbl>
      <w:tblPr>
        <w:tblStyle w:val="TableGrid"/>
        <w:tblW w:w="8838" w:type="dxa"/>
        <w:tblLayout w:type="fixed"/>
        <w:tblLook w:val="04A0" w:firstRow="1" w:lastRow="0" w:firstColumn="1" w:lastColumn="0" w:noHBand="0" w:noVBand="1"/>
      </w:tblPr>
      <w:tblGrid>
        <w:gridCol w:w="2988"/>
        <w:gridCol w:w="5850"/>
      </w:tblGrid>
      <w:tr w:rsidR="00C07FE0" w:rsidRPr="0018456F" w14:paraId="4F67F345" w14:textId="77777777" w:rsidTr="00C07FE0">
        <w:tc>
          <w:tcPr>
            <w:tcW w:w="2988" w:type="dxa"/>
            <w:shd w:val="clear" w:color="auto" w:fill="D9D9D9" w:themeFill="background1" w:themeFillShade="D9"/>
          </w:tcPr>
          <w:p w14:paraId="191913CC" w14:textId="77777777" w:rsidR="00C07FE0" w:rsidRPr="0018456F" w:rsidRDefault="00C07FE0" w:rsidP="0018456F">
            <w:pPr>
              <w:pStyle w:val="CellHeadingCenter"/>
              <w:spacing w:before="0" w:after="0" w:line="240" w:lineRule="auto"/>
              <w:rPr>
                <w:sz w:val="20"/>
              </w:rPr>
            </w:pPr>
            <w:r w:rsidRPr="0018456F">
              <w:rPr>
                <w:sz w:val="20"/>
              </w:rPr>
              <w:t>Parameter</w:t>
            </w:r>
          </w:p>
        </w:tc>
        <w:tc>
          <w:tcPr>
            <w:tcW w:w="5850" w:type="dxa"/>
            <w:shd w:val="clear" w:color="auto" w:fill="D9D9D9" w:themeFill="background1" w:themeFillShade="D9"/>
          </w:tcPr>
          <w:p w14:paraId="72194B3A" w14:textId="77777777" w:rsidR="00C07FE0" w:rsidRPr="0018456F" w:rsidRDefault="00C07FE0" w:rsidP="0018456F">
            <w:pPr>
              <w:pStyle w:val="CellHeadingCenter"/>
              <w:spacing w:before="0" w:after="0" w:line="240" w:lineRule="auto"/>
              <w:rPr>
                <w:sz w:val="20"/>
              </w:rPr>
            </w:pPr>
            <w:r w:rsidRPr="0018456F">
              <w:rPr>
                <w:sz w:val="20"/>
              </w:rPr>
              <w:t>Definition</w:t>
            </w:r>
          </w:p>
        </w:tc>
      </w:tr>
      <w:tr w:rsidR="00C07FE0" w:rsidRPr="0018456F" w14:paraId="5AD08EF8" w14:textId="77777777" w:rsidTr="00C07FE0">
        <w:tc>
          <w:tcPr>
            <w:tcW w:w="2988" w:type="dxa"/>
          </w:tcPr>
          <w:p w14:paraId="61EC7A00" w14:textId="77777777" w:rsidR="00C07FE0" w:rsidRPr="0018456F" w:rsidRDefault="00C07FE0" w:rsidP="00AC1E92">
            <w:pPr>
              <w:pStyle w:val="CellBodyLeft"/>
            </w:pPr>
            <w:r w:rsidRPr="0018456F">
              <w:t>sent_on</w:t>
            </w:r>
          </w:p>
        </w:tc>
        <w:tc>
          <w:tcPr>
            <w:tcW w:w="5850" w:type="dxa"/>
          </w:tcPr>
          <w:p w14:paraId="48114D55" w14:textId="77777777" w:rsidR="00C07FE0" w:rsidRPr="0018456F" w:rsidRDefault="00C07FE0" w:rsidP="00AC1E92">
            <w:pPr>
              <w:pStyle w:val="CellBodyLeft"/>
            </w:pPr>
            <w:r w:rsidRPr="0018456F">
              <w:t>The millisecond timestamp of this response.</w:t>
            </w:r>
          </w:p>
        </w:tc>
      </w:tr>
      <w:tr w:rsidR="00C07FE0" w:rsidRPr="0018456F" w14:paraId="0034A82C" w14:textId="77777777" w:rsidTr="00C07FE0">
        <w:tc>
          <w:tcPr>
            <w:tcW w:w="2988" w:type="dxa"/>
          </w:tcPr>
          <w:p w14:paraId="0E0998D0" w14:textId="77777777" w:rsidR="00C07FE0" w:rsidRPr="0018456F" w:rsidRDefault="00C07FE0" w:rsidP="00AC1E92">
            <w:pPr>
              <w:pStyle w:val="CellBodyLeft"/>
            </w:pPr>
            <w:r w:rsidRPr="0018456F">
              <w:t>facility_id</w:t>
            </w:r>
          </w:p>
        </w:tc>
        <w:tc>
          <w:tcPr>
            <w:tcW w:w="5850" w:type="dxa"/>
          </w:tcPr>
          <w:p w14:paraId="21381970" w14:textId="77777777" w:rsidR="00C07FE0" w:rsidRPr="0018456F" w:rsidRDefault="00C07FE0" w:rsidP="00AC1E92">
            <w:pPr>
              <w:pStyle w:val="CellBodyLeft"/>
            </w:pPr>
            <w:r w:rsidRPr="0018456F">
              <w:t>The ID string if the facility assigned to this RSP.</w:t>
            </w:r>
          </w:p>
        </w:tc>
      </w:tr>
      <w:tr w:rsidR="00C07FE0" w:rsidRPr="0018456F" w14:paraId="7ABF1E0D" w14:textId="77777777" w:rsidTr="00C07FE0">
        <w:tc>
          <w:tcPr>
            <w:tcW w:w="2988" w:type="dxa"/>
          </w:tcPr>
          <w:p w14:paraId="7F244239" w14:textId="77777777" w:rsidR="00C07FE0" w:rsidRPr="0018456F" w:rsidRDefault="00C07FE0" w:rsidP="00AC1E92">
            <w:pPr>
              <w:pStyle w:val="CellBodyLeft"/>
            </w:pPr>
            <w:r w:rsidRPr="0018456F">
              <w:t>software_repos</w:t>
            </w:r>
          </w:p>
        </w:tc>
        <w:tc>
          <w:tcPr>
            <w:tcW w:w="5850" w:type="dxa"/>
          </w:tcPr>
          <w:p w14:paraId="2D0D8549" w14:textId="77777777" w:rsidR="00C07FE0" w:rsidRPr="0018456F" w:rsidRDefault="00C07FE0" w:rsidP="00AC1E92">
            <w:pPr>
              <w:pStyle w:val="CellBodyLeft"/>
            </w:pPr>
            <w:r w:rsidRPr="0018456F">
              <w:t>A list of strings representing the software repositories.</w:t>
            </w:r>
          </w:p>
        </w:tc>
      </w:tr>
      <w:tr w:rsidR="00C07FE0" w:rsidRPr="0018456F" w14:paraId="5CDDAB70" w14:textId="77777777" w:rsidTr="00C07FE0">
        <w:tc>
          <w:tcPr>
            <w:tcW w:w="2988" w:type="dxa"/>
          </w:tcPr>
          <w:p w14:paraId="10F0E571" w14:textId="77777777" w:rsidR="00C07FE0" w:rsidRPr="0018456F" w:rsidRDefault="00C07FE0" w:rsidP="00AC1E92">
            <w:pPr>
              <w:pStyle w:val="CellBodyLeft"/>
            </w:pPr>
            <w:r w:rsidRPr="0018456F">
              <w:t>ssh_public_key</w:t>
            </w:r>
          </w:p>
        </w:tc>
        <w:tc>
          <w:tcPr>
            <w:tcW w:w="5850" w:type="dxa"/>
          </w:tcPr>
          <w:p w14:paraId="049ED853" w14:textId="77777777" w:rsidR="00C07FE0" w:rsidRPr="0018456F" w:rsidRDefault="00C07FE0" w:rsidP="00AC1E92">
            <w:pPr>
              <w:pStyle w:val="CellBodyLeft"/>
            </w:pPr>
            <w:r w:rsidRPr="0018456F">
              <w:t>The public key used for SSH access.  This key replaces the manufacturer’s public key.</w:t>
            </w:r>
          </w:p>
        </w:tc>
      </w:tr>
    </w:tbl>
    <w:p w14:paraId="3F06C5DF" w14:textId="77777777" w:rsidR="00C07FE0" w:rsidRDefault="00C07FE0" w:rsidP="00C07FE0">
      <w:pPr>
        <w:rPr>
          <w:rFonts w:eastAsiaTheme="majorEastAsia" w:cstheme="majorBidi"/>
          <w:b/>
          <w:bCs/>
          <w:color w:val="4F81BD" w:themeColor="accent1"/>
          <w:sz w:val="24"/>
        </w:rPr>
      </w:pPr>
      <w:bookmarkStart w:id="469" w:name="_Toc533156533"/>
      <w:bookmarkStart w:id="470" w:name="_Toc533168252"/>
      <w:bookmarkStart w:id="471" w:name="_Toc533697425"/>
      <w:bookmarkStart w:id="472" w:name="_Toc533697855"/>
      <w:bookmarkStart w:id="473" w:name="_Toc533702197"/>
      <w:bookmarkStart w:id="474" w:name="_Toc534189068"/>
      <w:bookmarkStart w:id="475" w:name="_Toc534189256"/>
      <w:bookmarkStart w:id="476" w:name="_Toc534204506"/>
      <w:bookmarkStart w:id="477" w:name="_Toc534204799"/>
      <w:bookmarkStart w:id="478" w:name="_Toc534205011"/>
      <w:bookmarkStart w:id="479" w:name="_Toc534228625"/>
      <w:bookmarkStart w:id="480" w:name="_Toc534228942"/>
      <w:bookmarkEnd w:id="469"/>
      <w:bookmarkEnd w:id="470"/>
      <w:bookmarkEnd w:id="471"/>
      <w:bookmarkEnd w:id="472"/>
      <w:bookmarkEnd w:id="473"/>
      <w:bookmarkEnd w:id="474"/>
      <w:bookmarkEnd w:id="475"/>
      <w:bookmarkEnd w:id="476"/>
      <w:bookmarkEnd w:id="477"/>
      <w:bookmarkEnd w:id="478"/>
      <w:bookmarkEnd w:id="479"/>
      <w:bookmarkEnd w:id="480"/>
      <w:r>
        <w:br w:type="page"/>
      </w:r>
    </w:p>
    <w:p w14:paraId="6A50681C" w14:textId="77777777" w:rsidR="0018456F" w:rsidRDefault="0018456F" w:rsidP="0018456F">
      <w:pPr>
        <w:pStyle w:val="tableapi"/>
        <w:jc w:val="left"/>
      </w:pPr>
      <w:bookmarkStart w:id="481" w:name="_Toc534273324"/>
      <w:bookmarkStart w:id="482" w:name="_Toc6414958"/>
    </w:p>
    <w:p w14:paraId="1CB1D755" w14:textId="43F3EF7A" w:rsidR="0018456F" w:rsidRPr="00687C60" w:rsidRDefault="0018456F" w:rsidP="0018456F">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2</w:t>
      </w:r>
      <w:r>
        <w:rPr>
          <w:noProof/>
        </w:rPr>
        <w:fldChar w:fldCharType="end"/>
      </w:r>
      <w:r>
        <w:t xml:space="preserve"> JSON </w:t>
      </w:r>
      <w:r w:rsidRPr="00930995">
        <w:t>Response</w:t>
      </w:r>
      <w:r>
        <w:t xml:space="preserve"> Parameters</w:t>
      </w:r>
      <w:bookmarkEnd w:id="481"/>
      <w:bookmarkEnd w:id="482"/>
    </w:p>
    <w:tbl>
      <w:tblPr>
        <w:tblStyle w:val="TableGrid"/>
        <w:tblW w:w="8838" w:type="dxa"/>
        <w:tblLayout w:type="fixed"/>
        <w:tblLook w:val="04A0" w:firstRow="1" w:lastRow="0" w:firstColumn="1" w:lastColumn="0" w:noHBand="0" w:noVBand="1"/>
      </w:tblPr>
      <w:tblGrid>
        <w:gridCol w:w="2988"/>
        <w:gridCol w:w="5850"/>
      </w:tblGrid>
      <w:tr w:rsidR="0018456F" w:rsidRPr="0018456F" w14:paraId="0BFC664F" w14:textId="77777777" w:rsidTr="00107E8B">
        <w:tc>
          <w:tcPr>
            <w:tcW w:w="2988" w:type="dxa"/>
            <w:shd w:val="clear" w:color="auto" w:fill="D9D9D9" w:themeFill="background1" w:themeFillShade="D9"/>
          </w:tcPr>
          <w:p w14:paraId="6D9EA833" w14:textId="77777777" w:rsidR="0018456F" w:rsidRPr="0018456F" w:rsidRDefault="0018456F" w:rsidP="0018456F">
            <w:pPr>
              <w:pStyle w:val="CellHeadingCenter"/>
              <w:spacing w:before="0" w:after="0" w:line="240" w:lineRule="auto"/>
              <w:rPr>
                <w:sz w:val="20"/>
              </w:rPr>
            </w:pPr>
            <w:bookmarkStart w:id="483" w:name="_Toc533168026"/>
            <w:bookmarkStart w:id="484" w:name="_Toc533168617"/>
            <w:bookmarkStart w:id="485" w:name="_Toc533584214"/>
            <w:bookmarkStart w:id="486" w:name="_Toc533584252"/>
            <w:bookmarkStart w:id="487" w:name="_Toc533687275"/>
            <w:bookmarkStart w:id="488" w:name="_Toc533687489"/>
            <w:bookmarkStart w:id="489" w:name="_Toc533687786"/>
            <w:bookmarkStart w:id="490" w:name="_Toc533697689"/>
            <w:r w:rsidRPr="0018456F">
              <w:rPr>
                <w:sz w:val="20"/>
              </w:rPr>
              <w:t>Parameter</w:t>
            </w:r>
          </w:p>
        </w:tc>
        <w:tc>
          <w:tcPr>
            <w:tcW w:w="5850" w:type="dxa"/>
            <w:shd w:val="clear" w:color="auto" w:fill="D9D9D9" w:themeFill="background1" w:themeFillShade="D9"/>
          </w:tcPr>
          <w:p w14:paraId="7AA7A1F0" w14:textId="77777777" w:rsidR="0018456F" w:rsidRPr="0018456F" w:rsidRDefault="0018456F" w:rsidP="0018456F">
            <w:pPr>
              <w:pStyle w:val="CellHeadingCenter"/>
              <w:spacing w:before="0" w:after="0" w:line="240" w:lineRule="auto"/>
              <w:rPr>
                <w:sz w:val="20"/>
              </w:rPr>
            </w:pPr>
            <w:r w:rsidRPr="0018456F">
              <w:rPr>
                <w:sz w:val="20"/>
              </w:rPr>
              <w:t>Definition</w:t>
            </w:r>
          </w:p>
        </w:tc>
      </w:tr>
      <w:tr w:rsidR="0018456F" w:rsidRPr="0018456F" w14:paraId="3FF776FD" w14:textId="77777777" w:rsidTr="00107E8B">
        <w:tc>
          <w:tcPr>
            <w:tcW w:w="2988" w:type="dxa"/>
          </w:tcPr>
          <w:p w14:paraId="6CED8A63" w14:textId="77777777" w:rsidR="0018456F" w:rsidRPr="0018456F" w:rsidRDefault="0018456F" w:rsidP="00AC1E92">
            <w:pPr>
              <w:pStyle w:val="CellBodyLeft"/>
            </w:pPr>
            <w:r w:rsidRPr="0018456F">
              <w:t>rf_module_error</w:t>
            </w:r>
          </w:p>
        </w:tc>
        <w:tc>
          <w:tcPr>
            <w:tcW w:w="5850" w:type="dxa"/>
          </w:tcPr>
          <w:p w14:paraId="6FE2DFD0" w14:textId="77777777" w:rsidR="0018456F" w:rsidRPr="0018456F" w:rsidRDefault="0018456F" w:rsidP="00AC1E92">
            <w:pPr>
              <w:pStyle w:val="CellBodyLeft"/>
            </w:pPr>
            <w:r w:rsidRPr="0018456F">
              <w:t>Error in the Intel® RFID Sensor Platform's embedded RFID module.</w:t>
            </w:r>
          </w:p>
          <w:p w14:paraId="6DB12579" w14:textId="77777777" w:rsidR="0018456F" w:rsidRPr="0018456F" w:rsidRDefault="0018456F" w:rsidP="00AC1E92">
            <w:pPr>
              <w:pStyle w:val="CellBodyLeft"/>
            </w:pPr>
            <w:r w:rsidRPr="0018456F">
              <w:t>The valid values are true and false.</w:t>
            </w:r>
          </w:p>
        </w:tc>
      </w:tr>
      <w:tr w:rsidR="0018456F" w:rsidRPr="0018456F" w14:paraId="0E58EFB6" w14:textId="77777777" w:rsidTr="00107E8B">
        <w:tc>
          <w:tcPr>
            <w:tcW w:w="2988" w:type="dxa"/>
          </w:tcPr>
          <w:p w14:paraId="139C8E45" w14:textId="77777777" w:rsidR="0018456F" w:rsidRPr="0018456F" w:rsidRDefault="0018456F" w:rsidP="00AC1E92">
            <w:pPr>
              <w:pStyle w:val="CellBodyLeft"/>
            </w:pPr>
            <w:r w:rsidRPr="0018456F">
              <w:t>rf_status_code</w:t>
            </w:r>
          </w:p>
        </w:tc>
        <w:tc>
          <w:tcPr>
            <w:tcW w:w="5850" w:type="dxa"/>
          </w:tcPr>
          <w:p w14:paraId="780AB60B" w14:textId="77777777" w:rsidR="0018456F" w:rsidRPr="0018456F" w:rsidRDefault="0018456F" w:rsidP="00AC1E92">
            <w:pPr>
              <w:pStyle w:val="CellBodyLeft"/>
            </w:pPr>
            <w:r w:rsidRPr="0018456F">
              <w:t xml:space="preserve">The error status code returned from the RFID module. </w:t>
            </w:r>
          </w:p>
          <w:p w14:paraId="4DF6C10D" w14:textId="77777777" w:rsidR="0018456F" w:rsidRPr="0018456F" w:rsidRDefault="0018456F" w:rsidP="00AC1E92">
            <w:pPr>
              <w:pStyle w:val="CellBodyLeft"/>
            </w:pPr>
            <w:r w:rsidRPr="0018456F">
              <w:t>See Impinj® Indy® MAC Error Code Definitions.</w:t>
            </w:r>
          </w:p>
        </w:tc>
      </w:tr>
      <w:tr w:rsidR="0018456F" w:rsidRPr="0018456F" w14:paraId="6483FC0A" w14:textId="77777777" w:rsidTr="00107E8B">
        <w:tc>
          <w:tcPr>
            <w:tcW w:w="2988" w:type="dxa"/>
          </w:tcPr>
          <w:p w14:paraId="04F0C062" w14:textId="77777777" w:rsidR="0018456F" w:rsidRPr="0018456F" w:rsidRDefault="0018456F" w:rsidP="00AC1E92">
            <w:pPr>
              <w:pStyle w:val="CellBodyLeft"/>
            </w:pPr>
            <w:r w:rsidRPr="0018456F">
              <w:t>ambient_temp</w:t>
            </w:r>
          </w:p>
        </w:tc>
        <w:tc>
          <w:tcPr>
            <w:tcW w:w="5850" w:type="dxa"/>
          </w:tcPr>
          <w:p w14:paraId="231129F9" w14:textId="77777777" w:rsidR="0018456F" w:rsidRPr="0018456F" w:rsidRDefault="0018456F" w:rsidP="00AC1E92">
            <w:pPr>
              <w:pStyle w:val="CellBodyLeft"/>
            </w:pPr>
            <w:r w:rsidRPr="0018456F">
              <w:t>Temperature in degrees Celsius as measured on the periphery of the Intel® RFID Sensor Platform circuit board.</w:t>
            </w:r>
          </w:p>
        </w:tc>
      </w:tr>
      <w:tr w:rsidR="0018456F" w:rsidRPr="0018456F" w14:paraId="54BC63F9" w14:textId="77777777" w:rsidTr="00107E8B">
        <w:tc>
          <w:tcPr>
            <w:tcW w:w="2988" w:type="dxa"/>
          </w:tcPr>
          <w:p w14:paraId="3668E985" w14:textId="77777777" w:rsidR="0018456F" w:rsidRPr="0018456F" w:rsidRDefault="0018456F" w:rsidP="00AC1E92">
            <w:pPr>
              <w:pStyle w:val="CellBodyLeft"/>
            </w:pPr>
            <w:r w:rsidRPr="0018456F">
              <w:t>rf_module_temp</w:t>
            </w:r>
          </w:p>
        </w:tc>
        <w:tc>
          <w:tcPr>
            <w:tcW w:w="5850" w:type="dxa"/>
          </w:tcPr>
          <w:p w14:paraId="71D35DA4" w14:textId="77777777" w:rsidR="0018456F" w:rsidRPr="0018456F" w:rsidRDefault="0018456F" w:rsidP="00AC1E92">
            <w:pPr>
              <w:pStyle w:val="CellBodyLeft"/>
            </w:pPr>
            <w:r w:rsidRPr="0018456F">
              <w:t>Temperature in degrees Celsius as measured near the power amplifier (PA) of the embedded RFID module.</w:t>
            </w:r>
          </w:p>
        </w:tc>
      </w:tr>
      <w:tr w:rsidR="0018456F" w:rsidRPr="0018456F" w14:paraId="2A13C8DD" w14:textId="77777777" w:rsidTr="00107E8B">
        <w:tc>
          <w:tcPr>
            <w:tcW w:w="2988" w:type="dxa"/>
          </w:tcPr>
          <w:p w14:paraId="5A5429FD" w14:textId="77777777" w:rsidR="0018456F" w:rsidRPr="0018456F" w:rsidRDefault="0018456F" w:rsidP="00AC1E92">
            <w:pPr>
              <w:pStyle w:val="CellBodyLeft"/>
            </w:pPr>
            <w:r w:rsidRPr="0018456F">
              <w:t>time_alive</w:t>
            </w:r>
          </w:p>
        </w:tc>
        <w:tc>
          <w:tcPr>
            <w:tcW w:w="5850" w:type="dxa"/>
          </w:tcPr>
          <w:p w14:paraId="69DBA347" w14:textId="77777777" w:rsidR="0018456F" w:rsidRPr="0018456F" w:rsidRDefault="0018456F" w:rsidP="00AC1E92">
            <w:pPr>
              <w:pStyle w:val="CellBodyLeft"/>
            </w:pPr>
            <w:r w:rsidRPr="0018456F">
              <w:t>Time in milliseconds since the last Linux boot of the Intel® RFID Sensor Platform.</w:t>
            </w:r>
          </w:p>
        </w:tc>
      </w:tr>
      <w:tr w:rsidR="0018456F" w:rsidRPr="0018456F" w14:paraId="01B0E984" w14:textId="77777777" w:rsidTr="00107E8B">
        <w:tc>
          <w:tcPr>
            <w:tcW w:w="2988" w:type="dxa"/>
          </w:tcPr>
          <w:p w14:paraId="540D999B" w14:textId="77777777" w:rsidR="0018456F" w:rsidRPr="0018456F" w:rsidRDefault="0018456F" w:rsidP="00AC1E92">
            <w:pPr>
              <w:pStyle w:val="CellBodyLeft"/>
            </w:pPr>
            <w:r w:rsidRPr="0018456F">
              <w:t>cpu_usage</w:t>
            </w:r>
          </w:p>
        </w:tc>
        <w:tc>
          <w:tcPr>
            <w:tcW w:w="5850" w:type="dxa"/>
          </w:tcPr>
          <w:p w14:paraId="28CAA88D" w14:textId="77777777" w:rsidR="0018456F" w:rsidRPr="0018456F" w:rsidRDefault="0018456F" w:rsidP="00AC1E92">
            <w:pPr>
              <w:pStyle w:val="CellBodyLeft"/>
            </w:pPr>
            <w:r w:rsidRPr="0018456F">
              <w:t>Total CPU utilization in percent, averaged over the last one second.</w:t>
            </w:r>
          </w:p>
        </w:tc>
      </w:tr>
      <w:tr w:rsidR="0018456F" w:rsidRPr="0018456F" w14:paraId="0A900CDA" w14:textId="77777777" w:rsidTr="00107E8B">
        <w:tc>
          <w:tcPr>
            <w:tcW w:w="2988" w:type="dxa"/>
          </w:tcPr>
          <w:p w14:paraId="7AFB1A95" w14:textId="77777777" w:rsidR="0018456F" w:rsidRPr="0018456F" w:rsidRDefault="0018456F" w:rsidP="00AC1E92">
            <w:pPr>
              <w:pStyle w:val="CellBodyLeft"/>
            </w:pPr>
            <w:r w:rsidRPr="0018456F">
              <w:t>mem_used_percent</w:t>
            </w:r>
          </w:p>
        </w:tc>
        <w:tc>
          <w:tcPr>
            <w:tcW w:w="5850" w:type="dxa"/>
          </w:tcPr>
          <w:p w14:paraId="0E37B7BA" w14:textId="77777777" w:rsidR="0018456F" w:rsidRPr="0018456F" w:rsidRDefault="0018456F" w:rsidP="00AC1E92">
            <w:pPr>
              <w:pStyle w:val="CellBodyLeft"/>
            </w:pPr>
            <w:r w:rsidRPr="0018456F">
              <w:t>Total processor memory utilization (%).</w:t>
            </w:r>
          </w:p>
        </w:tc>
      </w:tr>
      <w:tr w:rsidR="0018456F" w:rsidRPr="0018456F" w14:paraId="0515DE98" w14:textId="77777777" w:rsidTr="00107E8B">
        <w:tc>
          <w:tcPr>
            <w:tcW w:w="2988" w:type="dxa"/>
          </w:tcPr>
          <w:p w14:paraId="5349B619" w14:textId="77777777" w:rsidR="0018456F" w:rsidRPr="0018456F" w:rsidRDefault="0018456F" w:rsidP="00AC1E92">
            <w:pPr>
              <w:pStyle w:val="CellBodyLeft"/>
            </w:pPr>
            <w:r w:rsidRPr="0018456F">
              <w:t>mem_total_bytes</w:t>
            </w:r>
          </w:p>
        </w:tc>
        <w:tc>
          <w:tcPr>
            <w:tcW w:w="5850" w:type="dxa"/>
          </w:tcPr>
          <w:p w14:paraId="4DDBD20B" w14:textId="77777777" w:rsidR="0018456F" w:rsidRPr="0018456F" w:rsidRDefault="0018456F" w:rsidP="00AC1E92">
            <w:pPr>
              <w:pStyle w:val="CellBodyLeft"/>
            </w:pPr>
            <w:r w:rsidRPr="0018456F">
              <w:t>Total memory installed in bytes.</w:t>
            </w:r>
          </w:p>
        </w:tc>
      </w:tr>
      <w:tr w:rsidR="0018456F" w:rsidRPr="0018456F" w14:paraId="6A3E24F2" w14:textId="77777777" w:rsidTr="00107E8B">
        <w:tc>
          <w:tcPr>
            <w:tcW w:w="2988" w:type="dxa"/>
          </w:tcPr>
          <w:p w14:paraId="33092498" w14:textId="77777777" w:rsidR="0018456F" w:rsidRPr="0018456F" w:rsidRDefault="0018456F" w:rsidP="00AC1E92">
            <w:pPr>
              <w:pStyle w:val="CellBodyLeft"/>
            </w:pPr>
            <w:r w:rsidRPr="0018456F">
              <w:t>camera_installed</w:t>
            </w:r>
          </w:p>
        </w:tc>
        <w:tc>
          <w:tcPr>
            <w:tcW w:w="5850" w:type="dxa"/>
          </w:tcPr>
          <w:p w14:paraId="00CD979D" w14:textId="77777777" w:rsidR="0018456F" w:rsidRPr="0018456F" w:rsidRDefault="0018456F" w:rsidP="00AC1E92">
            <w:pPr>
              <w:pStyle w:val="CellBodyLeft"/>
            </w:pPr>
            <w:r w:rsidRPr="0018456F">
              <w:t>The valid values are true and false.</w:t>
            </w:r>
          </w:p>
        </w:tc>
      </w:tr>
      <w:tr w:rsidR="0018456F" w:rsidRPr="0018456F" w14:paraId="724B5524" w14:textId="77777777" w:rsidTr="00107E8B">
        <w:tc>
          <w:tcPr>
            <w:tcW w:w="2988" w:type="dxa"/>
          </w:tcPr>
          <w:p w14:paraId="6D1C399F" w14:textId="77777777" w:rsidR="0018456F" w:rsidRPr="0018456F" w:rsidRDefault="0018456F" w:rsidP="00AC1E92">
            <w:pPr>
              <w:pStyle w:val="CellBodyLeft"/>
            </w:pPr>
            <w:r w:rsidRPr="0018456F">
              <w:t>temp_sensor_installed</w:t>
            </w:r>
          </w:p>
        </w:tc>
        <w:tc>
          <w:tcPr>
            <w:tcW w:w="5850" w:type="dxa"/>
          </w:tcPr>
          <w:p w14:paraId="6EDB68AB" w14:textId="77777777" w:rsidR="0018456F" w:rsidRPr="0018456F" w:rsidRDefault="0018456F" w:rsidP="00AC1E92">
            <w:pPr>
              <w:pStyle w:val="CellBodyLeft"/>
            </w:pPr>
            <w:r w:rsidRPr="0018456F">
              <w:t>The valid values are true and false.</w:t>
            </w:r>
          </w:p>
        </w:tc>
      </w:tr>
      <w:tr w:rsidR="0018456F" w:rsidRPr="0018456F" w14:paraId="7D893312" w14:textId="77777777" w:rsidTr="00107E8B">
        <w:tc>
          <w:tcPr>
            <w:tcW w:w="2988" w:type="dxa"/>
          </w:tcPr>
          <w:p w14:paraId="4F0E2B02" w14:textId="77777777" w:rsidR="0018456F" w:rsidRPr="0018456F" w:rsidRDefault="0018456F" w:rsidP="00AC1E92">
            <w:pPr>
              <w:pStyle w:val="CellBodyLeft"/>
            </w:pPr>
            <w:r w:rsidRPr="0018456F">
              <w:t>accelerometer_installed</w:t>
            </w:r>
          </w:p>
        </w:tc>
        <w:tc>
          <w:tcPr>
            <w:tcW w:w="5850" w:type="dxa"/>
          </w:tcPr>
          <w:p w14:paraId="6D94B8FA" w14:textId="77777777" w:rsidR="0018456F" w:rsidRPr="0018456F" w:rsidRDefault="0018456F" w:rsidP="00AC1E92">
            <w:pPr>
              <w:pStyle w:val="CellBodyLeft"/>
            </w:pPr>
            <w:r w:rsidRPr="0018456F">
              <w:t>The valid values are true and false.</w:t>
            </w:r>
          </w:p>
        </w:tc>
      </w:tr>
      <w:tr w:rsidR="0018456F" w:rsidRPr="0018456F" w14:paraId="07E94EBE" w14:textId="77777777" w:rsidTr="00107E8B">
        <w:tc>
          <w:tcPr>
            <w:tcW w:w="2988" w:type="dxa"/>
          </w:tcPr>
          <w:p w14:paraId="13793B3E" w14:textId="77777777" w:rsidR="0018456F" w:rsidRPr="0018456F" w:rsidRDefault="0018456F" w:rsidP="00AC1E92">
            <w:pPr>
              <w:pStyle w:val="CellBodyLeft"/>
            </w:pPr>
            <w:r w:rsidRPr="0018456F">
              <w:t>region</w:t>
            </w:r>
          </w:p>
        </w:tc>
        <w:tc>
          <w:tcPr>
            <w:tcW w:w="5850" w:type="dxa"/>
          </w:tcPr>
          <w:p w14:paraId="2CE27D2F" w14:textId="77777777" w:rsidR="0018456F" w:rsidRPr="0018456F" w:rsidRDefault="0018456F" w:rsidP="00AC1E92">
            <w:pPr>
              <w:pStyle w:val="CellBodyLeft"/>
            </w:pPr>
            <w:r w:rsidRPr="0018456F">
              <w:t>A string representing the currently configured Geographic Region.</w:t>
            </w:r>
          </w:p>
        </w:tc>
      </w:tr>
      <w:tr w:rsidR="0018456F" w:rsidRPr="0018456F" w14:paraId="16C00367" w14:textId="77777777" w:rsidTr="00107E8B">
        <w:tc>
          <w:tcPr>
            <w:tcW w:w="2988" w:type="dxa"/>
          </w:tcPr>
          <w:p w14:paraId="1C7E7A42" w14:textId="77777777" w:rsidR="0018456F" w:rsidRPr="0018456F" w:rsidRDefault="0018456F" w:rsidP="00AC1E92">
            <w:pPr>
              <w:pStyle w:val="CellBodyLeft"/>
            </w:pPr>
            <w:r w:rsidRPr="0018456F">
              <w:t>device_moved</w:t>
            </w:r>
          </w:p>
        </w:tc>
        <w:tc>
          <w:tcPr>
            <w:tcW w:w="5850" w:type="dxa"/>
          </w:tcPr>
          <w:p w14:paraId="3B250866" w14:textId="77777777" w:rsidR="0018456F" w:rsidRPr="0018456F" w:rsidRDefault="0018456F" w:rsidP="00AC1E92">
            <w:pPr>
              <w:pStyle w:val="CellBodyLeft"/>
            </w:pPr>
            <w:r w:rsidRPr="0018456F">
              <w:t>The pointing angle of the Intel® RFID Sensor Platform has changed.  The valid values are "true and false.</w:t>
            </w:r>
          </w:p>
        </w:tc>
      </w:tr>
      <w:bookmarkEnd w:id="483"/>
      <w:bookmarkEnd w:id="484"/>
      <w:bookmarkEnd w:id="485"/>
      <w:bookmarkEnd w:id="486"/>
      <w:bookmarkEnd w:id="487"/>
      <w:bookmarkEnd w:id="488"/>
      <w:bookmarkEnd w:id="489"/>
      <w:bookmarkEnd w:id="490"/>
    </w:tbl>
    <w:p w14:paraId="5F4F51CB" w14:textId="77777777" w:rsidR="0018456F" w:rsidRDefault="0018456F" w:rsidP="0018456F"/>
    <w:p w14:paraId="0101CE9D" w14:textId="77777777" w:rsidR="0018456F" w:rsidRPr="00CC2490" w:rsidRDefault="0018456F" w:rsidP="0018456F">
      <w:pPr>
        <w:rPr>
          <w:i/>
        </w:rPr>
      </w:pPr>
      <w:r>
        <w:rPr>
          <w:i/>
        </w:rPr>
        <w:t>A list of four RF Port Status Fields</w:t>
      </w:r>
      <w:r w:rsidRPr="00CC2490">
        <w:rPr>
          <w:i/>
        </w:rPr>
        <w:t>.</w:t>
      </w:r>
    </w:p>
    <w:p w14:paraId="3D6005CC" w14:textId="77777777" w:rsidR="0018456F" w:rsidRDefault="0018456F" w:rsidP="0018456F"/>
    <w:tbl>
      <w:tblPr>
        <w:tblStyle w:val="TableGrid"/>
        <w:tblW w:w="8838" w:type="dxa"/>
        <w:tblLayout w:type="fixed"/>
        <w:tblLook w:val="04A0" w:firstRow="1" w:lastRow="0" w:firstColumn="1" w:lastColumn="0" w:noHBand="0" w:noVBand="1"/>
      </w:tblPr>
      <w:tblGrid>
        <w:gridCol w:w="2988"/>
        <w:gridCol w:w="5850"/>
      </w:tblGrid>
      <w:tr w:rsidR="0018456F" w:rsidRPr="0018456F" w14:paraId="30837A27" w14:textId="77777777" w:rsidTr="00107E8B">
        <w:tc>
          <w:tcPr>
            <w:tcW w:w="2988" w:type="dxa"/>
          </w:tcPr>
          <w:p w14:paraId="27CB35C2" w14:textId="77777777" w:rsidR="0018456F" w:rsidRPr="0018456F" w:rsidRDefault="0018456F" w:rsidP="00AC1E92">
            <w:pPr>
              <w:pStyle w:val="CellBodyLeft"/>
            </w:pPr>
            <w:r w:rsidRPr="0018456F">
              <w:t>port</w:t>
            </w:r>
          </w:p>
        </w:tc>
        <w:tc>
          <w:tcPr>
            <w:tcW w:w="5850" w:type="dxa"/>
          </w:tcPr>
          <w:p w14:paraId="39DA1FD4" w14:textId="77777777" w:rsidR="0018456F" w:rsidRPr="0018456F" w:rsidRDefault="0018456F" w:rsidP="00AC1E92">
            <w:pPr>
              <w:pStyle w:val="CellBodyLeft"/>
            </w:pPr>
            <w:r w:rsidRPr="0018456F">
              <w:t>The RF antenna port currently being reported.</w:t>
            </w:r>
          </w:p>
          <w:p w14:paraId="0003E561" w14:textId="77777777" w:rsidR="0018456F" w:rsidRPr="0018456F" w:rsidRDefault="0018456F" w:rsidP="00AC1E92">
            <w:pPr>
              <w:pStyle w:val="CellBodyLeft"/>
            </w:pPr>
            <w:r w:rsidRPr="0018456F">
              <w:t>The valid values are 0 – 3.</w:t>
            </w:r>
          </w:p>
        </w:tc>
      </w:tr>
      <w:tr w:rsidR="0018456F" w:rsidRPr="0018456F" w14:paraId="1D2F0A3F" w14:textId="77777777" w:rsidTr="00107E8B">
        <w:tc>
          <w:tcPr>
            <w:tcW w:w="2988" w:type="dxa"/>
          </w:tcPr>
          <w:p w14:paraId="3EF201B0" w14:textId="77777777" w:rsidR="0018456F" w:rsidRPr="0018456F" w:rsidRDefault="0018456F" w:rsidP="00AC1E92">
            <w:pPr>
              <w:pStyle w:val="CellBodyLeft"/>
            </w:pPr>
            <w:r w:rsidRPr="0018456F">
              <w:t>forward_power_dbm10</w:t>
            </w:r>
          </w:p>
        </w:tc>
        <w:tc>
          <w:tcPr>
            <w:tcW w:w="5850" w:type="dxa"/>
          </w:tcPr>
          <w:p w14:paraId="6537843B" w14:textId="77777777" w:rsidR="0018456F" w:rsidRPr="0018456F" w:rsidRDefault="0018456F" w:rsidP="00AC1E92">
            <w:pPr>
              <w:pStyle w:val="CellBodyLeft"/>
            </w:pPr>
            <w:r w:rsidRPr="0018456F">
              <w:t>The forward power measured by the embedded module in units of 10ths of a dBm.</w:t>
            </w:r>
          </w:p>
          <w:p w14:paraId="1DD8B1F0" w14:textId="77777777" w:rsidR="0018456F" w:rsidRPr="0018456F" w:rsidRDefault="0018456F" w:rsidP="00AC1E92">
            <w:pPr>
              <w:pStyle w:val="CellBodyLeft"/>
            </w:pPr>
            <w:r w:rsidRPr="0018456F">
              <w:t>The valid values range from 0 to 315.</w:t>
            </w:r>
          </w:p>
        </w:tc>
      </w:tr>
      <w:tr w:rsidR="0018456F" w:rsidRPr="0018456F" w14:paraId="7F6289FF" w14:textId="77777777" w:rsidTr="00107E8B">
        <w:tc>
          <w:tcPr>
            <w:tcW w:w="2988" w:type="dxa"/>
          </w:tcPr>
          <w:p w14:paraId="30A8E65C" w14:textId="77777777" w:rsidR="0018456F" w:rsidRPr="0018456F" w:rsidRDefault="0018456F" w:rsidP="00AC1E92">
            <w:pPr>
              <w:pStyle w:val="CellBodyLeft"/>
            </w:pPr>
            <w:r w:rsidRPr="0018456F">
              <w:t>reverse_power_dbm10</w:t>
            </w:r>
          </w:p>
        </w:tc>
        <w:tc>
          <w:tcPr>
            <w:tcW w:w="5850" w:type="dxa"/>
          </w:tcPr>
          <w:p w14:paraId="5A9A183C" w14:textId="77777777" w:rsidR="0018456F" w:rsidRPr="0018456F" w:rsidRDefault="0018456F" w:rsidP="00AC1E92">
            <w:pPr>
              <w:pStyle w:val="CellBodyLeft"/>
            </w:pPr>
            <w:r w:rsidRPr="0018456F">
              <w:t>The reverse power measured by the embedded module in units of 10ths of a dBm.</w:t>
            </w:r>
          </w:p>
          <w:p w14:paraId="64A09434" w14:textId="77777777" w:rsidR="0018456F" w:rsidRPr="0018456F" w:rsidRDefault="0018456F" w:rsidP="00AC1E92">
            <w:pPr>
              <w:pStyle w:val="CellBodyLeft"/>
            </w:pPr>
            <w:r w:rsidRPr="0018456F">
              <w:t>The valid values range from 0 to 315.</w:t>
            </w:r>
          </w:p>
        </w:tc>
      </w:tr>
      <w:tr w:rsidR="0018456F" w:rsidRPr="0018456F" w14:paraId="10317EFD" w14:textId="77777777" w:rsidTr="00107E8B">
        <w:tc>
          <w:tcPr>
            <w:tcW w:w="2988" w:type="dxa"/>
          </w:tcPr>
          <w:p w14:paraId="0254E630" w14:textId="77777777" w:rsidR="0018456F" w:rsidRPr="0018456F" w:rsidRDefault="0018456F" w:rsidP="00AC1E92">
            <w:pPr>
              <w:pStyle w:val="CellBodyLeft"/>
            </w:pPr>
            <w:r w:rsidRPr="0018456F">
              <w:t>connected</w:t>
            </w:r>
          </w:p>
        </w:tc>
        <w:tc>
          <w:tcPr>
            <w:tcW w:w="5850" w:type="dxa"/>
          </w:tcPr>
          <w:p w14:paraId="0E0F7E4E" w14:textId="77777777" w:rsidR="0018456F" w:rsidRPr="0018456F" w:rsidRDefault="0018456F" w:rsidP="00AC1E92">
            <w:pPr>
              <w:pStyle w:val="CellBodyLeft"/>
            </w:pPr>
            <w:r w:rsidRPr="0018456F">
              <w:t>A Boolean value indicating whether or not this antenna port is properly connected.</w:t>
            </w:r>
          </w:p>
          <w:p w14:paraId="036D3907" w14:textId="77777777" w:rsidR="0018456F" w:rsidRPr="0018456F" w:rsidRDefault="0018456F" w:rsidP="00AC1E92">
            <w:pPr>
              <w:pStyle w:val="CellBodyLeft"/>
            </w:pPr>
            <w:r w:rsidRPr="0018456F">
              <w:t>The valid values are "true and false.</w:t>
            </w:r>
          </w:p>
        </w:tc>
      </w:tr>
    </w:tbl>
    <w:p w14:paraId="55E16149" w14:textId="77777777" w:rsidR="0018456F" w:rsidRDefault="0018456F" w:rsidP="0018456F">
      <w:pPr>
        <w:rPr>
          <w:rFonts w:eastAsiaTheme="majorEastAsia" w:cstheme="majorBidi"/>
          <w:b/>
          <w:bCs/>
          <w:color w:val="4F81BD" w:themeColor="accent1"/>
          <w:sz w:val="24"/>
        </w:rPr>
      </w:pPr>
      <w:r>
        <w:br w:type="page"/>
      </w:r>
    </w:p>
    <w:p w14:paraId="7B765290" w14:textId="77777777" w:rsidR="009F62A5" w:rsidRDefault="009F62A5" w:rsidP="009F62A5">
      <w:pPr>
        <w:pStyle w:val="Heading4"/>
      </w:pPr>
      <w:bookmarkStart w:id="491" w:name="_Toc10630375"/>
      <w:r>
        <w:lastRenderedPageBreak/>
        <w:t>Device Alert</w:t>
      </w:r>
      <w:bookmarkEnd w:id="491"/>
    </w:p>
    <w:p w14:paraId="054A65C9" w14:textId="77777777" w:rsidR="009F62A5" w:rsidRPr="00AB7AAD" w:rsidRDefault="009F62A5" w:rsidP="009F62A5">
      <w:pPr>
        <w:pStyle w:val="Heading5"/>
      </w:pPr>
      <w:bookmarkStart w:id="492" w:name="_Toc10630376"/>
      <w:r>
        <w:t>JSON RPC Notification</w:t>
      </w:r>
      <w:bookmarkEnd w:id="492"/>
    </w:p>
    <w:p w14:paraId="122F9315" w14:textId="77777777" w:rsidR="009F62A5" w:rsidRDefault="009F62A5" w:rsidP="009F62A5">
      <w:pPr>
        <w:pStyle w:val="Code"/>
        <w:rPr>
          <w:b/>
          <w:bCs/>
          <w:color w:val="333333"/>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device_alert</w:t>
      </w:r>
      <w:r w:rsidRPr="00257D8A">
        <w:t>"</w:t>
      </w:r>
      <w:r w:rsidRPr="00257D8A">
        <w:rPr>
          <w:color w:val="666666"/>
        </w:rPr>
        <w:t>,</w:t>
      </w:r>
      <w:r w:rsidRPr="00257D8A">
        <w:br/>
      </w:r>
      <w:r w:rsidRPr="00FD3114">
        <w:t>   </w:t>
      </w:r>
      <w:r w:rsidRPr="00FD3114">
        <w:rPr>
          <w:b/>
          <w:bCs/>
          <w:color w:val="333333"/>
        </w:rPr>
        <w:t>"</w:t>
      </w:r>
      <w:r>
        <w:rPr>
          <w:b/>
          <w:bCs/>
          <w:color w:val="333333"/>
        </w:rPr>
        <w:t>params</w:t>
      </w:r>
      <w:r w:rsidRPr="00FD3114">
        <w:rPr>
          <w:b/>
          <w:bCs/>
          <w:color w:val="333333"/>
        </w:rPr>
        <w:t>"</w:t>
      </w:r>
      <w:r w:rsidRPr="00FD3114">
        <w:rPr>
          <w:color w:val="666666"/>
        </w:rPr>
        <w:t>:{  </w:t>
      </w:r>
      <w:r w:rsidRPr="00FD3114">
        <w:br/>
      </w:r>
      <w:r w:rsidRPr="009E7F2B">
        <w:t xml:space="preserve">      </w:t>
      </w:r>
      <w:r w:rsidRPr="009E7F2B">
        <w:rPr>
          <w:b/>
          <w:bCs/>
          <w:color w:val="333333"/>
        </w:rPr>
        <w:t>"</w:t>
      </w:r>
      <w:r w:rsidRPr="0067378A">
        <w:rPr>
          <w:bCs/>
          <w:color w:val="333333"/>
        </w:rPr>
        <w:t>sent_on</w:t>
      </w:r>
      <w:r w:rsidRPr="009E7F2B">
        <w:rPr>
          <w:b/>
          <w:bCs/>
          <w:color w:val="333333"/>
        </w:rPr>
        <w:t>"</w:t>
      </w:r>
      <w:r w:rsidRPr="009E7F2B">
        <w:rPr>
          <w:color w:val="666666"/>
        </w:rPr>
        <w:t>:</w:t>
      </w:r>
      <w:r>
        <w:t>1424976117309</w:t>
      </w:r>
      <w:r w:rsidRPr="009E7F2B">
        <w:rPr>
          <w:color w:val="666666"/>
        </w:rPr>
        <w:t>,</w:t>
      </w:r>
    </w:p>
    <w:p w14:paraId="462A55E9" w14:textId="77777777" w:rsidR="009F62A5" w:rsidRPr="009D68C6" w:rsidRDefault="009F62A5" w:rsidP="009F62A5">
      <w:pPr>
        <w:pStyle w:val="Code"/>
        <w:rPr>
          <w:color w:val="666666"/>
        </w:rPr>
      </w:pPr>
      <w:r w:rsidRPr="009E7F2B">
        <w:t>      </w:t>
      </w:r>
      <w:r w:rsidRPr="009E7F2B">
        <w:rPr>
          <w:b/>
          <w:bCs/>
          <w:color w:val="333333"/>
        </w:rPr>
        <w:t>"</w:t>
      </w:r>
      <w:r w:rsidRPr="0067378A">
        <w:rPr>
          <w:bCs/>
          <w:color w:val="333333"/>
        </w:rPr>
        <w:t>device_id</w:t>
      </w:r>
      <w:r w:rsidRPr="009E7F2B">
        <w:rPr>
          <w:b/>
          <w:bCs/>
          <w:color w:val="333333"/>
        </w:rPr>
        <w:t>"</w:t>
      </w:r>
      <w:r w:rsidRPr="009E7F2B">
        <w:rPr>
          <w:color w:val="666666"/>
        </w:rPr>
        <w:t>:</w:t>
      </w:r>
      <w:r w:rsidRPr="009E7F2B">
        <w:t>"</w:t>
      </w:r>
      <w:r>
        <w:t>RSP-abcdef</w:t>
      </w:r>
      <w:r w:rsidRPr="009E7F2B">
        <w:t>"</w:t>
      </w:r>
      <w:r w:rsidRPr="009E7F2B">
        <w:rPr>
          <w:color w:val="666666"/>
        </w:rPr>
        <w:t>,</w:t>
      </w:r>
      <w:r w:rsidRPr="009E7F2B">
        <w:br/>
      </w:r>
      <w:r w:rsidRPr="004B5191">
        <w:t xml:space="preserve">      </w:t>
      </w:r>
      <w:r w:rsidRPr="004B5191">
        <w:rPr>
          <w:b/>
          <w:bCs/>
          <w:color w:val="333333"/>
        </w:rPr>
        <w:t>"</w:t>
      </w:r>
      <w:r w:rsidRPr="0067378A">
        <w:rPr>
          <w:bCs/>
          <w:color w:val="333333"/>
        </w:rPr>
        <w:t>facility_id</w:t>
      </w:r>
      <w:r w:rsidRPr="004B5191">
        <w:rPr>
          <w:b/>
          <w:bCs/>
          <w:color w:val="333333"/>
        </w:rPr>
        <w:t>"</w:t>
      </w:r>
      <w:r w:rsidRPr="004B5191">
        <w:rPr>
          <w:color w:val="666666"/>
        </w:rPr>
        <w:t>:</w:t>
      </w:r>
      <w:r w:rsidRPr="004B5191">
        <w:t>"CH11"</w:t>
      </w:r>
      <w:r w:rsidRPr="004B5191">
        <w:rPr>
          <w:color w:val="666666"/>
        </w:rPr>
        <w:t>,</w:t>
      </w:r>
      <w:r w:rsidRPr="004B5191">
        <w:br/>
      </w:r>
      <w:r>
        <w:t xml:space="preserve">   </w:t>
      </w:r>
      <w:r w:rsidRPr="00257D8A">
        <w:t>   </w:t>
      </w:r>
      <w:r>
        <w:rPr>
          <w:b/>
          <w:bCs/>
          <w:color w:val="333333"/>
        </w:rPr>
        <w:t>"</w:t>
      </w:r>
      <w:r w:rsidRPr="0067378A">
        <w:rPr>
          <w:bCs/>
          <w:color w:val="333333"/>
        </w:rPr>
        <w:t>alert_number</w:t>
      </w:r>
      <w:r w:rsidRPr="00257D8A">
        <w:rPr>
          <w:b/>
          <w:bCs/>
          <w:color w:val="333333"/>
        </w:rPr>
        <w:t>"</w:t>
      </w:r>
      <w:r w:rsidRPr="00257D8A">
        <w:rPr>
          <w:color w:val="666666"/>
        </w:rPr>
        <w:t>:</w:t>
      </w:r>
      <w:r>
        <w:t>100</w:t>
      </w:r>
      <w:r w:rsidRPr="00257D8A">
        <w:rPr>
          <w:color w:val="666666"/>
        </w:rPr>
        <w:t>,</w:t>
      </w:r>
      <w:r w:rsidRPr="00257D8A">
        <w:br/>
      </w:r>
      <w:r>
        <w:t xml:space="preserve">   </w:t>
      </w:r>
      <w:r w:rsidRPr="00257D8A">
        <w:t>   </w:t>
      </w:r>
      <w:r>
        <w:rPr>
          <w:b/>
          <w:bCs/>
          <w:color w:val="333333"/>
        </w:rPr>
        <w:t>"</w:t>
      </w:r>
      <w:r w:rsidRPr="0067378A">
        <w:rPr>
          <w:bCs/>
          <w:color w:val="333333"/>
        </w:rPr>
        <w:t>alert_description</w:t>
      </w:r>
      <w:r w:rsidRPr="00257D8A">
        <w:rPr>
          <w:b/>
          <w:bCs/>
          <w:color w:val="333333"/>
        </w:rPr>
        <w:t>"</w:t>
      </w:r>
      <w:r w:rsidRPr="00257D8A">
        <w:rPr>
          <w:color w:val="666666"/>
        </w:rPr>
        <w:t>:</w:t>
      </w:r>
      <w:r>
        <w:t>"RfModuleError"</w:t>
      </w:r>
      <w:r w:rsidRPr="00257D8A">
        <w:rPr>
          <w:color w:val="666666"/>
        </w:rPr>
        <w:t>,</w:t>
      </w:r>
      <w:r w:rsidRPr="00257D8A">
        <w:br/>
      </w:r>
      <w:r w:rsidRPr="00FD3114">
        <w:t>      </w:t>
      </w:r>
      <w:r w:rsidRPr="009D68C6">
        <w:rPr>
          <w:b/>
          <w:bCs/>
          <w:color w:val="333333"/>
        </w:rPr>
        <w:t>"</w:t>
      </w:r>
      <w:r w:rsidRPr="0067378A">
        <w:rPr>
          <w:bCs/>
          <w:color w:val="333333"/>
        </w:rPr>
        <w:t>severity</w:t>
      </w:r>
      <w:r w:rsidRPr="009D68C6">
        <w:rPr>
          <w:b/>
          <w:bCs/>
          <w:color w:val="333333"/>
        </w:rPr>
        <w:t>"</w:t>
      </w:r>
      <w:r w:rsidRPr="009D68C6">
        <w:rPr>
          <w:color w:val="666666"/>
        </w:rPr>
        <w:t>:</w:t>
      </w:r>
      <w:r>
        <w:t>"warning"</w:t>
      </w:r>
      <w:r w:rsidRPr="00257D8A">
        <w:rPr>
          <w:color w:val="666666"/>
        </w:rPr>
        <w:t>,</w:t>
      </w:r>
      <w:r w:rsidRPr="009D68C6">
        <w:br/>
      </w:r>
      <w:r w:rsidRPr="00FD3114">
        <w:t>      </w:t>
      </w:r>
      <w:r w:rsidRPr="009D68C6">
        <w:rPr>
          <w:b/>
          <w:bCs/>
          <w:color w:val="333333"/>
        </w:rPr>
        <w:t>"</w:t>
      </w:r>
      <w:r w:rsidRPr="0067378A">
        <w:rPr>
          <w:bCs/>
          <w:color w:val="333333"/>
        </w:rPr>
        <w:t>optional</w:t>
      </w:r>
      <w:r w:rsidRPr="009D68C6">
        <w:rPr>
          <w:b/>
          <w:bCs/>
          <w:color w:val="333333"/>
        </w:rPr>
        <w:t>"</w:t>
      </w:r>
      <w:r w:rsidRPr="009D68C6">
        <w:rPr>
          <w:color w:val="666666"/>
        </w:rPr>
        <w:t>:</w:t>
      </w:r>
      <w:r>
        <w:rPr>
          <w:color w:val="666666"/>
        </w:rPr>
        <w:t>{</w:t>
      </w:r>
      <w:r w:rsidRPr="009D68C6">
        <w:br/>
        <w:t>      </w:t>
      </w:r>
      <w:r>
        <w:t xml:space="preserve">   </w:t>
      </w:r>
      <w:r w:rsidRPr="009D68C6">
        <w:rPr>
          <w:b/>
          <w:bCs/>
          <w:color w:val="333333"/>
        </w:rPr>
        <w:t>"</w:t>
      </w:r>
      <w:r w:rsidRPr="0067378A">
        <w:rPr>
          <w:bCs/>
          <w:color w:val="333333"/>
        </w:rPr>
        <w:t>string</w:t>
      </w:r>
      <w:r w:rsidRPr="009D68C6">
        <w:rPr>
          <w:b/>
          <w:bCs/>
          <w:color w:val="333333"/>
        </w:rPr>
        <w:t>"</w:t>
      </w:r>
      <w:r w:rsidRPr="009D68C6">
        <w:rPr>
          <w:color w:val="666666"/>
        </w:rPr>
        <w:t>:</w:t>
      </w:r>
      <w:r>
        <w:t>"MTI_Error"</w:t>
      </w:r>
      <w:r w:rsidRPr="00257D8A">
        <w:rPr>
          <w:color w:val="666666"/>
        </w:rPr>
        <w:t>,</w:t>
      </w:r>
    </w:p>
    <w:p w14:paraId="612E97D8" w14:textId="77777777" w:rsidR="009F62A5" w:rsidRPr="009D68C6" w:rsidRDefault="009F62A5" w:rsidP="009F62A5">
      <w:pPr>
        <w:pStyle w:val="Code"/>
        <w:rPr>
          <w:color w:val="666666"/>
        </w:rPr>
      </w:pPr>
      <w:r w:rsidRPr="009D68C6">
        <w:t>      </w:t>
      </w:r>
      <w:r>
        <w:t xml:space="preserve">   </w:t>
      </w:r>
      <w:r>
        <w:rPr>
          <w:b/>
          <w:bCs/>
          <w:color w:val="333333"/>
        </w:rPr>
        <w:t>"</w:t>
      </w:r>
      <w:r w:rsidRPr="0067378A">
        <w:rPr>
          <w:bCs/>
          <w:color w:val="333333"/>
        </w:rPr>
        <w:t>number</w:t>
      </w:r>
      <w:r>
        <w:rPr>
          <w:b/>
          <w:bCs/>
          <w:color w:val="333333"/>
        </w:rPr>
        <w:t>"</w:t>
      </w:r>
      <w:r>
        <w:rPr>
          <w:bCs/>
          <w:color w:val="333333"/>
        </w:rPr>
        <w:t>:769</w:t>
      </w:r>
    </w:p>
    <w:p w14:paraId="53842F41" w14:textId="77777777" w:rsidR="009F62A5" w:rsidRPr="00FD3114" w:rsidRDefault="009F62A5" w:rsidP="009F62A5">
      <w:pPr>
        <w:pStyle w:val="Code"/>
      </w:pPr>
      <w:r>
        <w:rPr>
          <w:color w:val="666666"/>
        </w:rPr>
        <w:t xml:space="preserve">      }</w:t>
      </w:r>
    </w:p>
    <w:p w14:paraId="1115BF23" w14:textId="77777777" w:rsidR="009F62A5" w:rsidRPr="00C15C19" w:rsidRDefault="009F62A5" w:rsidP="009F62A5">
      <w:pPr>
        <w:pStyle w:val="Code"/>
      </w:pPr>
      <w:r w:rsidRPr="00FD3114">
        <w:t>   </w:t>
      </w:r>
      <w:r w:rsidRPr="00FD3114">
        <w:rPr>
          <w:color w:val="666666"/>
        </w:rPr>
        <w:t>}</w:t>
      </w:r>
      <w:r w:rsidRPr="00FD3114">
        <w:br/>
      </w:r>
      <w:r w:rsidRPr="00257D8A">
        <w:rPr>
          <w:color w:val="666666"/>
        </w:rPr>
        <w:t>}</w:t>
      </w:r>
    </w:p>
    <w:p w14:paraId="0A52521F" w14:textId="77777777" w:rsidR="009F62A5" w:rsidRPr="00F7124B" w:rsidRDefault="009F62A5" w:rsidP="009F62A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3</w:t>
      </w:r>
      <w:r>
        <w:rPr>
          <w:noProof/>
        </w:rPr>
        <w:fldChar w:fldCharType="end"/>
      </w:r>
      <w:r>
        <w:t xml:space="preserve"> JSON Notification Parameters</w:t>
      </w:r>
    </w:p>
    <w:tbl>
      <w:tblPr>
        <w:tblStyle w:val="TableGrid"/>
        <w:tblW w:w="8838" w:type="dxa"/>
        <w:tblLayout w:type="fixed"/>
        <w:tblLook w:val="04A0" w:firstRow="1" w:lastRow="0" w:firstColumn="1" w:lastColumn="0" w:noHBand="0" w:noVBand="1"/>
      </w:tblPr>
      <w:tblGrid>
        <w:gridCol w:w="2988"/>
        <w:gridCol w:w="5850"/>
      </w:tblGrid>
      <w:tr w:rsidR="009F62A5" w:rsidRPr="0067378A" w14:paraId="5881553E" w14:textId="77777777" w:rsidTr="00C8126D">
        <w:tc>
          <w:tcPr>
            <w:tcW w:w="2988" w:type="dxa"/>
            <w:shd w:val="clear" w:color="auto" w:fill="D9D9D9" w:themeFill="background1" w:themeFillShade="D9"/>
          </w:tcPr>
          <w:p w14:paraId="13252FC7" w14:textId="77777777" w:rsidR="009F62A5" w:rsidRPr="0067378A" w:rsidRDefault="009F62A5" w:rsidP="00C8126D">
            <w:pPr>
              <w:pStyle w:val="CellHeadingCenter"/>
              <w:spacing w:before="0" w:after="0" w:line="240" w:lineRule="auto"/>
              <w:rPr>
                <w:sz w:val="20"/>
              </w:rPr>
            </w:pPr>
            <w:r w:rsidRPr="0067378A">
              <w:rPr>
                <w:sz w:val="20"/>
              </w:rPr>
              <w:t>Parameter</w:t>
            </w:r>
          </w:p>
        </w:tc>
        <w:tc>
          <w:tcPr>
            <w:tcW w:w="5850" w:type="dxa"/>
            <w:shd w:val="clear" w:color="auto" w:fill="D9D9D9" w:themeFill="background1" w:themeFillShade="D9"/>
          </w:tcPr>
          <w:p w14:paraId="14A6A7D5" w14:textId="77777777" w:rsidR="009F62A5" w:rsidRPr="0067378A" w:rsidRDefault="009F62A5" w:rsidP="00C8126D">
            <w:pPr>
              <w:pStyle w:val="CellHeadingCenter"/>
              <w:spacing w:before="0" w:after="0" w:line="240" w:lineRule="auto"/>
              <w:rPr>
                <w:sz w:val="20"/>
              </w:rPr>
            </w:pPr>
            <w:r w:rsidRPr="0067378A">
              <w:rPr>
                <w:sz w:val="20"/>
              </w:rPr>
              <w:t>Definition</w:t>
            </w:r>
          </w:p>
        </w:tc>
      </w:tr>
      <w:tr w:rsidR="009F62A5" w:rsidRPr="0067378A" w14:paraId="2B3763C6" w14:textId="77777777" w:rsidTr="00C8126D">
        <w:tc>
          <w:tcPr>
            <w:tcW w:w="2988" w:type="dxa"/>
          </w:tcPr>
          <w:p w14:paraId="74B01492" w14:textId="77777777" w:rsidR="009F62A5" w:rsidRPr="0067378A" w:rsidRDefault="009F62A5" w:rsidP="00C8126D">
            <w:pPr>
              <w:pStyle w:val="CellBodyLeft"/>
            </w:pPr>
            <w:r w:rsidRPr="0067378A">
              <w:t>sent_on</w:t>
            </w:r>
          </w:p>
        </w:tc>
        <w:tc>
          <w:tcPr>
            <w:tcW w:w="5850" w:type="dxa"/>
          </w:tcPr>
          <w:p w14:paraId="22121835" w14:textId="77777777" w:rsidR="009F62A5" w:rsidRPr="0067378A" w:rsidRDefault="009F62A5" w:rsidP="00C8126D">
            <w:pPr>
              <w:pStyle w:val="CellBodyLeft"/>
            </w:pPr>
            <w:r w:rsidRPr="0067378A">
              <w:t>The millisecond timestamp of this indication.</w:t>
            </w:r>
          </w:p>
        </w:tc>
      </w:tr>
      <w:tr w:rsidR="009F62A5" w:rsidRPr="0067378A" w14:paraId="56DA9650" w14:textId="77777777" w:rsidTr="00C8126D">
        <w:tc>
          <w:tcPr>
            <w:tcW w:w="2988" w:type="dxa"/>
          </w:tcPr>
          <w:p w14:paraId="06FB7774" w14:textId="77777777" w:rsidR="009F62A5" w:rsidRPr="0067378A" w:rsidRDefault="009F62A5" w:rsidP="00C8126D">
            <w:pPr>
              <w:pStyle w:val="CellBodyLeft"/>
            </w:pPr>
            <w:r w:rsidRPr="0067378A">
              <w:t>device_id</w:t>
            </w:r>
          </w:p>
        </w:tc>
        <w:tc>
          <w:tcPr>
            <w:tcW w:w="5850" w:type="dxa"/>
          </w:tcPr>
          <w:p w14:paraId="78224C6B" w14:textId="77777777" w:rsidR="009F62A5" w:rsidRPr="0067378A" w:rsidRDefault="009F62A5" w:rsidP="00C8126D">
            <w:pPr>
              <w:pStyle w:val="CellBodyLeft"/>
            </w:pPr>
            <w:r w:rsidRPr="0067378A">
              <w:t>The ID assigned to the reporting Intel® RFID Sensor Platform.</w:t>
            </w:r>
          </w:p>
        </w:tc>
      </w:tr>
      <w:tr w:rsidR="009F62A5" w:rsidRPr="0067378A" w14:paraId="1EE568CF" w14:textId="77777777" w:rsidTr="00C8126D">
        <w:tc>
          <w:tcPr>
            <w:tcW w:w="2988" w:type="dxa"/>
          </w:tcPr>
          <w:p w14:paraId="1AC55534" w14:textId="77777777" w:rsidR="009F62A5" w:rsidRPr="0067378A" w:rsidRDefault="009F62A5" w:rsidP="00C8126D">
            <w:pPr>
              <w:pStyle w:val="CellBodyLeft"/>
            </w:pPr>
            <w:r w:rsidRPr="0067378A">
              <w:t>facility_id</w:t>
            </w:r>
          </w:p>
        </w:tc>
        <w:tc>
          <w:tcPr>
            <w:tcW w:w="5850" w:type="dxa"/>
          </w:tcPr>
          <w:p w14:paraId="1F627313" w14:textId="77777777" w:rsidR="009F62A5" w:rsidRPr="0067378A" w:rsidRDefault="009F62A5" w:rsidP="00C8126D">
            <w:pPr>
              <w:pStyle w:val="CellBodyLeft"/>
            </w:pPr>
            <w:r w:rsidRPr="0067378A">
              <w:t>The ID assigned to the facility where the reporting Intel® RFID Sensor Platform is located.</w:t>
            </w:r>
          </w:p>
        </w:tc>
      </w:tr>
      <w:tr w:rsidR="009F62A5" w:rsidRPr="0067378A" w14:paraId="5ACD0060" w14:textId="77777777" w:rsidTr="00C8126D">
        <w:tc>
          <w:tcPr>
            <w:tcW w:w="2988" w:type="dxa"/>
          </w:tcPr>
          <w:p w14:paraId="61F29CEC" w14:textId="77777777" w:rsidR="009F62A5" w:rsidRPr="0067378A" w:rsidRDefault="009F62A5" w:rsidP="00C8126D">
            <w:pPr>
              <w:pStyle w:val="CellBodyLeft"/>
            </w:pPr>
            <w:r w:rsidRPr="0067378A">
              <w:t>alert_number</w:t>
            </w:r>
          </w:p>
        </w:tc>
        <w:tc>
          <w:tcPr>
            <w:tcW w:w="5850" w:type="dxa"/>
          </w:tcPr>
          <w:p w14:paraId="337AEDC4" w14:textId="77777777" w:rsidR="009F62A5" w:rsidRPr="0067378A" w:rsidRDefault="009F62A5" w:rsidP="00C8126D">
            <w:pPr>
              <w:pStyle w:val="CellBodyLeft"/>
            </w:pPr>
            <w:r w:rsidRPr="0067378A">
              <w:t>A unique number identifying the type of alert.</w:t>
            </w:r>
          </w:p>
          <w:p w14:paraId="0E003E7D" w14:textId="77777777" w:rsidR="009F62A5" w:rsidRPr="0067378A" w:rsidRDefault="009F62A5" w:rsidP="00C8126D">
            <w:pPr>
              <w:pStyle w:val="CellBodyLeft"/>
            </w:pPr>
            <w:r w:rsidRPr="0067378A">
              <w:t>The valid range for the Intel® RFID Sensor Platform is 100 – 200.</w:t>
            </w:r>
          </w:p>
          <w:p w14:paraId="3A6A036C" w14:textId="77777777" w:rsidR="009F62A5" w:rsidRPr="0067378A" w:rsidRDefault="009F62A5" w:rsidP="00C8126D">
            <w:pPr>
              <w:pStyle w:val="CellBodyLeft"/>
            </w:pPr>
            <w:r w:rsidRPr="0067378A">
              <w:t>100 – RfModuleError</w:t>
            </w:r>
          </w:p>
          <w:p w14:paraId="1012210D" w14:textId="77777777" w:rsidR="009F62A5" w:rsidRPr="0067378A" w:rsidRDefault="009F62A5" w:rsidP="00C8126D">
            <w:pPr>
              <w:pStyle w:val="CellBodyLeft"/>
            </w:pPr>
            <w:r w:rsidRPr="0067378A">
              <w:t>101 – HighAmbientTemp</w:t>
            </w:r>
          </w:p>
          <w:p w14:paraId="228AA8E5" w14:textId="77777777" w:rsidR="009F62A5" w:rsidRPr="0067378A" w:rsidRDefault="009F62A5" w:rsidP="00C8126D">
            <w:pPr>
              <w:pStyle w:val="CellBodyLeft"/>
            </w:pPr>
            <w:r w:rsidRPr="0067378A">
              <w:t>102 – HighCpuTemp</w:t>
            </w:r>
          </w:p>
          <w:p w14:paraId="3C7E235F" w14:textId="77777777" w:rsidR="009F62A5" w:rsidRPr="0067378A" w:rsidRDefault="009F62A5" w:rsidP="00C8126D">
            <w:pPr>
              <w:pStyle w:val="CellBodyLeft"/>
            </w:pPr>
            <w:r w:rsidRPr="0067378A">
              <w:t>103 – HighCpuUsage</w:t>
            </w:r>
          </w:p>
          <w:p w14:paraId="4E1FC69B" w14:textId="77777777" w:rsidR="009F62A5" w:rsidRPr="0067378A" w:rsidRDefault="009F62A5" w:rsidP="00C8126D">
            <w:pPr>
              <w:pStyle w:val="CellBodyLeft"/>
            </w:pPr>
            <w:r w:rsidRPr="0067378A">
              <w:t>104 – HighMemoryUsage</w:t>
            </w:r>
          </w:p>
          <w:p w14:paraId="34131302" w14:textId="77777777" w:rsidR="009F62A5" w:rsidRPr="0067378A" w:rsidRDefault="009F62A5" w:rsidP="00C8126D">
            <w:pPr>
              <w:pStyle w:val="CellBodyLeft"/>
            </w:pPr>
            <w:r w:rsidRPr="0067378A">
              <w:t>151 – DeviceMoved</w:t>
            </w:r>
          </w:p>
        </w:tc>
      </w:tr>
      <w:tr w:rsidR="009F62A5" w:rsidRPr="0067378A" w14:paraId="04D3A3C0" w14:textId="77777777" w:rsidTr="00C8126D">
        <w:tc>
          <w:tcPr>
            <w:tcW w:w="2988" w:type="dxa"/>
          </w:tcPr>
          <w:p w14:paraId="05945C1D" w14:textId="77777777" w:rsidR="009F62A5" w:rsidRPr="0067378A" w:rsidRDefault="009F62A5" w:rsidP="00C8126D">
            <w:pPr>
              <w:pStyle w:val="CellBodyLeft"/>
            </w:pPr>
            <w:r w:rsidRPr="0067378A">
              <w:t>alert_description</w:t>
            </w:r>
          </w:p>
        </w:tc>
        <w:tc>
          <w:tcPr>
            <w:tcW w:w="5850" w:type="dxa"/>
          </w:tcPr>
          <w:p w14:paraId="279E73F7" w14:textId="77777777" w:rsidR="009F62A5" w:rsidRPr="0067378A" w:rsidRDefault="009F62A5" w:rsidP="00C8126D">
            <w:pPr>
              <w:pStyle w:val="CellBodyLeft"/>
            </w:pPr>
            <w:r w:rsidRPr="0067378A">
              <w:t>A corresponding human readable text description.</w:t>
            </w:r>
          </w:p>
        </w:tc>
      </w:tr>
      <w:tr w:rsidR="009F62A5" w:rsidRPr="0067378A" w14:paraId="12FDA833" w14:textId="77777777" w:rsidTr="00C8126D">
        <w:tc>
          <w:tcPr>
            <w:tcW w:w="2988" w:type="dxa"/>
          </w:tcPr>
          <w:p w14:paraId="463DA822" w14:textId="77777777" w:rsidR="009F62A5" w:rsidRPr="0067378A" w:rsidRDefault="009F62A5" w:rsidP="00C8126D">
            <w:pPr>
              <w:pStyle w:val="CellBodyLeft"/>
            </w:pPr>
            <w:r w:rsidRPr="0067378A">
              <w:t>severity</w:t>
            </w:r>
          </w:p>
        </w:tc>
        <w:tc>
          <w:tcPr>
            <w:tcW w:w="5850" w:type="dxa"/>
          </w:tcPr>
          <w:p w14:paraId="466800B6" w14:textId="77777777" w:rsidR="009F62A5" w:rsidRPr="0067378A" w:rsidRDefault="009F62A5" w:rsidP="00C8126D">
            <w:pPr>
              <w:pStyle w:val="CellBodyLeft"/>
            </w:pPr>
            <w:r w:rsidRPr="0067378A">
              <w:t>A prioritized severity level of the alert.</w:t>
            </w:r>
          </w:p>
          <w:p w14:paraId="1EF01039" w14:textId="77777777" w:rsidR="009F62A5" w:rsidRPr="0067378A" w:rsidRDefault="009F62A5" w:rsidP="00C8126D">
            <w:pPr>
              <w:pStyle w:val="CellBodyLeft"/>
            </w:pPr>
            <w:r w:rsidRPr="0067378A">
              <w:t>The valid range of values is…</w:t>
            </w:r>
          </w:p>
          <w:p w14:paraId="7AAB26D5" w14:textId="77777777" w:rsidR="009F62A5" w:rsidRPr="0067378A" w:rsidRDefault="009F62A5" w:rsidP="00C8126D">
            <w:pPr>
              <w:pStyle w:val="CellBodyLeft"/>
            </w:pPr>
            <w:r w:rsidRPr="0067378A">
              <w:t>"info", "warning", "urgent", and "critical".</w:t>
            </w:r>
          </w:p>
        </w:tc>
      </w:tr>
      <w:tr w:rsidR="009F62A5" w:rsidRPr="0067378A" w14:paraId="510AFE5C" w14:textId="77777777" w:rsidTr="00C8126D">
        <w:tc>
          <w:tcPr>
            <w:tcW w:w="2988" w:type="dxa"/>
          </w:tcPr>
          <w:p w14:paraId="282A78E2" w14:textId="77777777" w:rsidR="009F62A5" w:rsidRPr="0067378A" w:rsidRDefault="009F62A5" w:rsidP="00C8126D">
            <w:pPr>
              <w:pStyle w:val="CellBodyLeft"/>
            </w:pPr>
            <w:r w:rsidRPr="0067378A">
              <w:t>optional</w:t>
            </w:r>
          </w:p>
        </w:tc>
        <w:tc>
          <w:tcPr>
            <w:tcW w:w="5850" w:type="dxa"/>
          </w:tcPr>
          <w:p w14:paraId="006C2D1A" w14:textId="77777777" w:rsidR="009F62A5" w:rsidRPr="0067378A" w:rsidRDefault="009F62A5" w:rsidP="00C8126D">
            <w:pPr>
              <w:pStyle w:val="CellBodyLeft"/>
            </w:pPr>
            <w:r w:rsidRPr="0067378A">
              <w:t xml:space="preserve">A series of optional number or string parameters providing further information about the alert. </w:t>
            </w:r>
          </w:p>
        </w:tc>
      </w:tr>
    </w:tbl>
    <w:p w14:paraId="2DCCE6F1" w14:textId="77777777" w:rsidR="009F62A5" w:rsidRDefault="009F62A5" w:rsidP="009F62A5">
      <w:pPr>
        <w:rPr>
          <w:rFonts w:eastAsiaTheme="majorEastAsia" w:cstheme="majorBidi"/>
          <w:bCs/>
          <w:iCs/>
          <w:color w:val="4F81BD" w:themeColor="accent1"/>
        </w:rPr>
      </w:pPr>
    </w:p>
    <w:p w14:paraId="28C4707D" w14:textId="77777777" w:rsidR="009F62A5" w:rsidRDefault="009F62A5" w:rsidP="009F62A5">
      <w:pPr>
        <w:rPr>
          <w:rFonts w:eastAsiaTheme="majorEastAsia" w:cstheme="majorBidi"/>
          <w:bCs/>
          <w:iCs/>
          <w:color w:val="4F81BD" w:themeColor="accent1"/>
        </w:rPr>
      </w:pPr>
      <w:r>
        <w:rPr>
          <w:rFonts w:eastAsiaTheme="majorEastAsia" w:cstheme="majorBidi"/>
          <w:bCs/>
          <w:iCs/>
          <w:color w:val="4F81BD" w:themeColor="accent1"/>
        </w:rPr>
        <w:br w:type="page"/>
      </w:r>
    </w:p>
    <w:p w14:paraId="3E12BC36" w14:textId="3ED56778" w:rsidR="00930469" w:rsidRDefault="00930469" w:rsidP="00930469">
      <w:pPr>
        <w:pStyle w:val="Heading4"/>
      </w:pPr>
      <w:bookmarkStart w:id="493" w:name="_Toc10630377"/>
      <w:r>
        <w:lastRenderedPageBreak/>
        <w:t>Get Built-In-Self-Test (BIST) Results</w:t>
      </w:r>
      <w:bookmarkEnd w:id="493"/>
    </w:p>
    <w:p w14:paraId="6FCB4060" w14:textId="77777777" w:rsidR="00930469" w:rsidRPr="009C22F6" w:rsidRDefault="00930469" w:rsidP="00930469">
      <w:pPr>
        <w:pStyle w:val="Heading5"/>
      </w:pPr>
      <w:bookmarkStart w:id="494" w:name="_Toc10630378"/>
      <w:r>
        <w:t>JSON RPC Request</w:t>
      </w:r>
      <w:bookmarkEnd w:id="494"/>
    </w:p>
    <w:p w14:paraId="63719E21" w14:textId="77777777" w:rsidR="00930469" w:rsidRDefault="00930469" w:rsidP="00930469">
      <w:pPr>
        <w:pStyle w:val="Code"/>
      </w:pPr>
      <w:r w:rsidRPr="00257D8A">
        <w:rPr>
          <w:color w:val="666666"/>
        </w:rPr>
        <w:t>{  </w:t>
      </w:r>
      <w:r w:rsidRPr="00257D8A">
        <w:br/>
      </w:r>
      <w:r>
        <w:t xml:space="preserve">  "jsonrpc" : "2.0",</w:t>
      </w:r>
    </w:p>
    <w:p w14:paraId="18CC508D" w14:textId="77777777" w:rsidR="00930469" w:rsidRDefault="00930469" w:rsidP="00930469">
      <w:pPr>
        <w:pStyle w:val="Code"/>
      </w:pPr>
      <w:r>
        <w:t xml:space="preserve">  "id" : "19",</w:t>
      </w:r>
    </w:p>
    <w:p w14:paraId="713AEEA9" w14:textId="10FCD498" w:rsidR="00930469" w:rsidRDefault="00930469" w:rsidP="00930469">
      <w:pPr>
        <w:pStyle w:val="Code"/>
      </w:pPr>
      <w:r>
        <w:t xml:space="preserve">  "method" : "get_bist_results",</w:t>
      </w:r>
    </w:p>
    <w:p w14:paraId="5B2637AC" w14:textId="77777777" w:rsidR="00930469" w:rsidRDefault="00930469" w:rsidP="00930469">
      <w:pPr>
        <w:pStyle w:val="Code"/>
        <w:rPr>
          <w:color w:val="666666"/>
        </w:rPr>
      </w:pPr>
      <w:r w:rsidRPr="00257D8A">
        <w:rPr>
          <w:color w:val="666666"/>
        </w:rPr>
        <w:t>}</w:t>
      </w:r>
    </w:p>
    <w:p w14:paraId="681A6BF3" w14:textId="77777777" w:rsidR="00930469" w:rsidRDefault="00930469" w:rsidP="00930469"/>
    <w:p w14:paraId="58AC44E8" w14:textId="77777777" w:rsidR="00930469" w:rsidRPr="009C22F6" w:rsidRDefault="00930469" w:rsidP="00930469">
      <w:pPr>
        <w:pStyle w:val="Heading5"/>
      </w:pPr>
      <w:bookmarkStart w:id="495" w:name="_Toc10630379"/>
      <w:r>
        <w:t>JSON RPC Response</w:t>
      </w:r>
      <w:bookmarkEnd w:id="495"/>
    </w:p>
    <w:p w14:paraId="63DC6D3E" w14:textId="77777777" w:rsidR="00930469" w:rsidRPr="006F21FF" w:rsidRDefault="00930469" w:rsidP="00930469">
      <w:pPr>
        <w:pStyle w:val="Code"/>
        <w:rPr>
          <w:color w:val="555555"/>
        </w:rPr>
      </w:pPr>
      <w:r w:rsidRPr="00FD3114">
        <w:rPr>
          <w:color w:val="666666"/>
        </w:rPr>
        <w:t>{  </w:t>
      </w:r>
      <w:r w:rsidRPr="00FD3114">
        <w:rPr>
          <w:color w:val="555555"/>
        </w:rPr>
        <w:br/>
      </w:r>
      <w:r w:rsidRPr="006F21FF">
        <w:rPr>
          <w:color w:val="555555"/>
        </w:rPr>
        <w:t xml:space="preserve">  "jsonrpc" : "2.0",</w:t>
      </w:r>
    </w:p>
    <w:p w14:paraId="1A57D21F" w14:textId="77777777" w:rsidR="00930469" w:rsidRPr="006F21FF" w:rsidRDefault="00930469" w:rsidP="00930469">
      <w:pPr>
        <w:pStyle w:val="Code"/>
        <w:rPr>
          <w:color w:val="555555"/>
        </w:rPr>
      </w:pPr>
      <w:r w:rsidRPr="006F21FF">
        <w:rPr>
          <w:color w:val="555555"/>
        </w:rPr>
        <w:t xml:space="preserve">  "id" : "19",</w:t>
      </w:r>
    </w:p>
    <w:p w14:paraId="3624A6A2" w14:textId="77777777" w:rsidR="00930469" w:rsidRPr="006F21FF" w:rsidRDefault="00930469" w:rsidP="00930469">
      <w:pPr>
        <w:pStyle w:val="Code"/>
        <w:rPr>
          <w:color w:val="555555"/>
        </w:rPr>
      </w:pPr>
      <w:r w:rsidRPr="006F21FF">
        <w:rPr>
          <w:color w:val="555555"/>
        </w:rPr>
        <w:t xml:space="preserve">  "result" : {</w:t>
      </w:r>
    </w:p>
    <w:p w14:paraId="3719779C" w14:textId="77777777" w:rsidR="00930469" w:rsidRPr="006F21FF" w:rsidRDefault="00930469" w:rsidP="00930469">
      <w:pPr>
        <w:pStyle w:val="Code"/>
        <w:rPr>
          <w:color w:val="555555"/>
        </w:rPr>
      </w:pPr>
      <w:r w:rsidRPr="006F21FF">
        <w:rPr>
          <w:color w:val="555555"/>
        </w:rPr>
        <w:t xml:space="preserve">    "rf_module_error" : false,</w:t>
      </w:r>
    </w:p>
    <w:p w14:paraId="670E5E95" w14:textId="77777777" w:rsidR="00930469" w:rsidRPr="006F21FF" w:rsidRDefault="00930469" w:rsidP="00930469">
      <w:pPr>
        <w:pStyle w:val="Code"/>
        <w:rPr>
          <w:color w:val="555555"/>
        </w:rPr>
      </w:pPr>
      <w:r w:rsidRPr="006F21FF">
        <w:rPr>
          <w:color w:val="555555"/>
        </w:rPr>
        <w:t xml:space="preserve">    "rf_status_code" : 0,</w:t>
      </w:r>
    </w:p>
    <w:p w14:paraId="2D4F5BD6" w14:textId="77777777" w:rsidR="00930469" w:rsidRPr="006F21FF" w:rsidRDefault="00930469" w:rsidP="00930469">
      <w:pPr>
        <w:pStyle w:val="Code"/>
        <w:rPr>
          <w:color w:val="555555"/>
        </w:rPr>
      </w:pPr>
      <w:r w:rsidRPr="006F21FF">
        <w:rPr>
          <w:color w:val="555555"/>
        </w:rPr>
        <w:t xml:space="preserve">    "ambient_temp" : 0,</w:t>
      </w:r>
    </w:p>
    <w:p w14:paraId="5882F52F" w14:textId="77777777" w:rsidR="00930469" w:rsidRPr="006F21FF" w:rsidRDefault="00930469" w:rsidP="00930469">
      <w:pPr>
        <w:pStyle w:val="Code"/>
        <w:rPr>
          <w:color w:val="555555"/>
        </w:rPr>
      </w:pPr>
      <w:r w:rsidRPr="006F21FF">
        <w:rPr>
          <w:color w:val="555555"/>
        </w:rPr>
        <w:t xml:space="preserve">    "rf_module_temp" : 0,</w:t>
      </w:r>
    </w:p>
    <w:p w14:paraId="3305011D" w14:textId="77777777" w:rsidR="00930469" w:rsidRPr="006F21FF" w:rsidRDefault="00930469" w:rsidP="00930469">
      <w:pPr>
        <w:pStyle w:val="Code"/>
        <w:rPr>
          <w:color w:val="555555"/>
        </w:rPr>
      </w:pPr>
      <w:r w:rsidRPr="006F21FF">
        <w:rPr>
          <w:color w:val="555555"/>
        </w:rPr>
        <w:t xml:space="preserve">    "time_alive" : 0,</w:t>
      </w:r>
    </w:p>
    <w:p w14:paraId="620884BC" w14:textId="77777777" w:rsidR="00930469" w:rsidRPr="006F21FF" w:rsidRDefault="00930469" w:rsidP="00930469">
      <w:pPr>
        <w:pStyle w:val="Code"/>
        <w:rPr>
          <w:color w:val="555555"/>
        </w:rPr>
      </w:pPr>
      <w:r w:rsidRPr="006F21FF">
        <w:rPr>
          <w:color w:val="555555"/>
        </w:rPr>
        <w:t xml:space="preserve">    "cpu_usage" : 0,</w:t>
      </w:r>
    </w:p>
    <w:p w14:paraId="7BD8F9E8" w14:textId="77777777" w:rsidR="00930469" w:rsidRPr="006F21FF" w:rsidRDefault="00930469" w:rsidP="00930469">
      <w:pPr>
        <w:pStyle w:val="Code"/>
        <w:rPr>
          <w:color w:val="555555"/>
        </w:rPr>
      </w:pPr>
      <w:r w:rsidRPr="006F21FF">
        <w:rPr>
          <w:color w:val="555555"/>
        </w:rPr>
        <w:t xml:space="preserve">    "mem_used_percent" : 0,</w:t>
      </w:r>
    </w:p>
    <w:p w14:paraId="4DF842C6" w14:textId="77777777" w:rsidR="00930469" w:rsidRPr="006F21FF" w:rsidRDefault="00930469" w:rsidP="00930469">
      <w:pPr>
        <w:pStyle w:val="Code"/>
        <w:rPr>
          <w:color w:val="555555"/>
        </w:rPr>
      </w:pPr>
      <w:r w:rsidRPr="006F21FF">
        <w:rPr>
          <w:color w:val="555555"/>
        </w:rPr>
        <w:t xml:space="preserve">    "mem_total_bytes" : 0,</w:t>
      </w:r>
    </w:p>
    <w:p w14:paraId="48268BC2" w14:textId="77777777" w:rsidR="00930469" w:rsidRPr="006F21FF" w:rsidRDefault="00930469" w:rsidP="00930469">
      <w:pPr>
        <w:pStyle w:val="Code"/>
        <w:rPr>
          <w:color w:val="555555"/>
        </w:rPr>
      </w:pPr>
      <w:r w:rsidRPr="006F21FF">
        <w:rPr>
          <w:color w:val="555555"/>
        </w:rPr>
        <w:t xml:space="preserve">    "camera_installed" : false,</w:t>
      </w:r>
    </w:p>
    <w:p w14:paraId="09CC658D" w14:textId="77777777" w:rsidR="00930469" w:rsidRPr="006F21FF" w:rsidRDefault="00930469" w:rsidP="00930469">
      <w:pPr>
        <w:pStyle w:val="Code"/>
        <w:rPr>
          <w:color w:val="555555"/>
        </w:rPr>
      </w:pPr>
      <w:r w:rsidRPr="006F21FF">
        <w:rPr>
          <w:color w:val="555555"/>
        </w:rPr>
        <w:t xml:space="preserve">    "temp_sensor_installed" : false,</w:t>
      </w:r>
    </w:p>
    <w:p w14:paraId="01607E0F" w14:textId="77777777" w:rsidR="00930469" w:rsidRPr="006F21FF" w:rsidRDefault="00930469" w:rsidP="00930469">
      <w:pPr>
        <w:pStyle w:val="Code"/>
        <w:rPr>
          <w:color w:val="555555"/>
        </w:rPr>
      </w:pPr>
      <w:r w:rsidRPr="006F21FF">
        <w:rPr>
          <w:color w:val="555555"/>
        </w:rPr>
        <w:t xml:space="preserve">    "accelerometer_installed" : false,</w:t>
      </w:r>
    </w:p>
    <w:p w14:paraId="6DD0C2E3" w14:textId="77777777" w:rsidR="00930469" w:rsidRPr="006F21FF" w:rsidRDefault="00930469" w:rsidP="00930469">
      <w:pPr>
        <w:pStyle w:val="Code"/>
        <w:rPr>
          <w:color w:val="555555"/>
        </w:rPr>
      </w:pPr>
      <w:r w:rsidRPr="006F21FF">
        <w:rPr>
          <w:color w:val="555555"/>
        </w:rPr>
        <w:t xml:space="preserve">    "region" : "USA",</w:t>
      </w:r>
    </w:p>
    <w:p w14:paraId="7CD17C91" w14:textId="77777777" w:rsidR="00930469" w:rsidRPr="006F21FF" w:rsidRDefault="00930469" w:rsidP="00930469">
      <w:pPr>
        <w:pStyle w:val="Code"/>
        <w:rPr>
          <w:color w:val="555555"/>
        </w:rPr>
      </w:pPr>
      <w:r w:rsidRPr="006F21FF">
        <w:rPr>
          <w:color w:val="555555"/>
        </w:rPr>
        <w:t xml:space="preserve">    "rf_port_statuses" : [ {</w:t>
      </w:r>
    </w:p>
    <w:p w14:paraId="0BA4C708" w14:textId="77777777" w:rsidR="00930469" w:rsidRPr="006F21FF" w:rsidRDefault="00930469" w:rsidP="00930469">
      <w:pPr>
        <w:pStyle w:val="Code"/>
        <w:rPr>
          <w:color w:val="555555"/>
        </w:rPr>
      </w:pPr>
      <w:r w:rsidRPr="006F21FF">
        <w:rPr>
          <w:color w:val="555555"/>
        </w:rPr>
        <w:t xml:space="preserve">      "port" : 0,</w:t>
      </w:r>
    </w:p>
    <w:p w14:paraId="4B74373A" w14:textId="77777777" w:rsidR="00930469" w:rsidRPr="006F21FF" w:rsidRDefault="00930469" w:rsidP="00930469">
      <w:pPr>
        <w:pStyle w:val="Code"/>
        <w:rPr>
          <w:color w:val="555555"/>
        </w:rPr>
      </w:pPr>
      <w:r w:rsidRPr="006F21FF">
        <w:rPr>
          <w:color w:val="555555"/>
        </w:rPr>
        <w:t xml:space="preserve">      "forward_power_dbm10" : 249,</w:t>
      </w:r>
    </w:p>
    <w:p w14:paraId="44778430" w14:textId="77777777" w:rsidR="00930469" w:rsidRPr="006F21FF" w:rsidRDefault="00930469" w:rsidP="00930469">
      <w:pPr>
        <w:pStyle w:val="Code"/>
        <w:rPr>
          <w:color w:val="555555"/>
        </w:rPr>
      </w:pPr>
      <w:r w:rsidRPr="006F21FF">
        <w:rPr>
          <w:color w:val="555555"/>
        </w:rPr>
        <w:t xml:space="preserve">      "reverse_power_dbm10" : 54,</w:t>
      </w:r>
    </w:p>
    <w:p w14:paraId="3816F04B" w14:textId="77777777" w:rsidR="00930469" w:rsidRPr="006F21FF" w:rsidRDefault="00930469" w:rsidP="00930469">
      <w:pPr>
        <w:pStyle w:val="Code"/>
        <w:rPr>
          <w:color w:val="555555"/>
        </w:rPr>
      </w:pPr>
      <w:r w:rsidRPr="006F21FF">
        <w:rPr>
          <w:color w:val="555555"/>
        </w:rPr>
        <w:t xml:space="preserve">      "connected" : true</w:t>
      </w:r>
    </w:p>
    <w:p w14:paraId="630D3254" w14:textId="77777777" w:rsidR="00930469" w:rsidRPr="006F21FF" w:rsidRDefault="00930469" w:rsidP="00930469">
      <w:pPr>
        <w:pStyle w:val="Code"/>
        <w:rPr>
          <w:color w:val="555555"/>
        </w:rPr>
      </w:pPr>
      <w:r w:rsidRPr="006F21FF">
        <w:rPr>
          <w:color w:val="555555"/>
        </w:rPr>
        <w:t xml:space="preserve">    }, {</w:t>
      </w:r>
    </w:p>
    <w:p w14:paraId="0C50AC7E" w14:textId="77777777" w:rsidR="00930469" w:rsidRPr="006F21FF" w:rsidRDefault="00930469" w:rsidP="00930469">
      <w:pPr>
        <w:pStyle w:val="Code"/>
        <w:rPr>
          <w:color w:val="555555"/>
        </w:rPr>
      </w:pPr>
      <w:r w:rsidRPr="006F21FF">
        <w:rPr>
          <w:color w:val="555555"/>
        </w:rPr>
        <w:t xml:space="preserve">      "port" : 1,</w:t>
      </w:r>
    </w:p>
    <w:p w14:paraId="0DF60770" w14:textId="77777777" w:rsidR="00930469" w:rsidRPr="006F21FF" w:rsidRDefault="00930469" w:rsidP="00930469">
      <w:pPr>
        <w:pStyle w:val="Code"/>
        <w:rPr>
          <w:color w:val="555555"/>
        </w:rPr>
      </w:pPr>
      <w:r w:rsidRPr="006F21FF">
        <w:rPr>
          <w:color w:val="555555"/>
        </w:rPr>
        <w:t xml:space="preserve">      "forward_power_dbm10" : 249,</w:t>
      </w:r>
    </w:p>
    <w:p w14:paraId="328806DD" w14:textId="77777777" w:rsidR="00930469" w:rsidRPr="006F21FF" w:rsidRDefault="00930469" w:rsidP="00930469">
      <w:pPr>
        <w:pStyle w:val="Code"/>
        <w:rPr>
          <w:color w:val="555555"/>
        </w:rPr>
      </w:pPr>
      <w:r w:rsidRPr="006F21FF">
        <w:rPr>
          <w:color w:val="555555"/>
        </w:rPr>
        <w:t xml:space="preserve"> </w:t>
      </w:r>
      <w:r>
        <w:rPr>
          <w:color w:val="555555"/>
        </w:rPr>
        <w:t xml:space="preserve">     "reverse_power_dbm10" : 19</w:t>
      </w:r>
      <w:r w:rsidRPr="006F21FF">
        <w:rPr>
          <w:color w:val="555555"/>
        </w:rPr>
        <w:t>,</w:t>
      </w:r>
    </w:p>
    <w:p w14:paraId="277C2873" w14:textId="77777777" w:rsidR="00930469" w:rsidRPr="006F21FF" w:rsidRDefault="00930469" w:rsidP="00930469">
      <w:pPr>
        <w:pStyle w:val="Code"/>
        <w:rPr>
          <w:color w:val="555555"/>
        </w:rPr>
      </w:pPr>
      <w:r w:rsidRPr="006F21FF">
        <w:rPr>
          <w:color w:val="555555"/>
        </w:rPr>
        <w:t xml:space="preserve">      "connected" : </w:t>
      </w:r>
      <w:r>
        <w:rPr>
          <w:color w:val="555555"/>
        </w:rPr>
        <w:t>true</w:t>
      </w:r>
    </w:p>
    <w:p w14:paraId="61288749" w14:textId="77777777" w:rsidR="00930469" w:rsidRPr="006F21FF" w:rsidRDefault="00930469" w:rsidP="00930469">
      <w:pPr>
        <w:pStyle w:val="Code"/>
        <w:rPr>
          <w:color w:val="555555"/>
        </w:rPr>
      </w:pPr>
      <w:r w:rsidRPr="006F21FF">
        <w:rPr>
          <w:color w:val="555555"/>
        </w:rPr>
        <w:t xml:space="preserve">    }, {</w:t>
      </w:r>
    </w:p>
    <w:p w14:paraId="6ADAEE9B" w14:textId="77777777" w:rsidR="00930469" w:rsidRPr="006F21FF" w:rsidRDefault="00930469" w:rsidP="00930469">
      <w:pPr>
        <w:pStyle w:val="Code"/>
        <w:rPr>
          <w:color w:val="555555"/>
        </w:rPr>
      </w:pPr>
      <w:r w:rsidRPr="006F21FF">
        <w:rPr>
          <w:color w:val="555555"/>
        </w:rPr>
        <w:t xml:space="preserve">      "port" : </w:t>
      </w:r>
      <w:r>
        <w:rPr>
          <w:color w:val="555555"/>
        </w:rPr>
        <w:t>2</w:t>
      </w:r>
      <w:r w:rsidRPr="006F21FF">
        <w:rPr>
          <w:color w:val="555555"/>
        </w:rPr>
        <w:t>,</w:t>
      </w:r>
    </w:p>
    <w:p w14:paraId="6C00B082" w14:textId="77777777" w:rsidR="00930469" w:rsidRPr="006F21FF" w:rsidRDefault="00930469" w:rsidP="00930469">
      <w:pPr>
        <w:pStyle w:val="Code"/>
        <w:rPr>
          <w:color w:val="555555"/>
        </w:rPr>
      </w:pPr>
      <w:r w:rsidRPr="006F21FF">
        <w:rPr>
          <w:color w:val="555555"/>
        </w:rPr>
        <w:t xml:space="preserve">      "forward_power_dbm10" : 249,</w:t>
      </w:r>
    </w:p>
    <w:p w14:paraId="71806355" w14:textId="77777777" w:rsidR="00930469" w:rsidRPr="006F21FF" w:rsidRDefault="00930469" w:rsidP="00930469">
      <w:pPr>
        <w:pStyle w:val="Code"/>
        <w:rPr>
          <w:color w:val="555555"/>
        </w:rPr>
      </w:pPr>
      <w:r>
        <w:rPr>
          <w:color w:val="555555"/>
        </w:rPr>
        <w:t xml:space="preserve">      "reverse_power_dbm10" : 24</w:t>
      </w:r>
      <w:r w:rsidRPr="006F21FF">
        <w:rPr>
          <w:color w:val="555555"/>
        </w:rPr>
        <w:t>7,</w:t>
      </w:r>
    </w:p>
    <w:p w14:paraId="656FBAAC" w14:textId="77777777" w:rsidR="00930469" w:rsidRPr="006F21FF" w:rsidRDefault="00930469" w:rsidP="00930469">
      <w:pPr>
        <w:pStyle w:val="Code"/>
        <w:rPr>
          <w:color w:val="555555"/>
        </w:rPr>
      </w:pPr>
      <w:r w:rsidRPr="006F21FF">
        <w:rPr>
          <w:color w:val="555555"/>
        </w:rPr>
        <w:t xml:space="preserve">      "connected" : false</w:t>
      </w:r>
    </w:p>
    <w:p w14:paraId="0A595000" w14:textId="77777777" w:rsidR="00930469" w:rsidRPr="006F21FF" w:rsidRDefault="00930469" w:rsidP="00930469">
      <w:pPr>
        <w:pStyle w:val="Code"/>
        <w:rPr>
          <w:color w:val="555555"/>
        </w:rPr>
      </w:pPr>
      <w:r w:rsidRPr="006F21FF">
        <w:rPr>
          <w:color w:val="555555"/>
        </w:rPr>
        <w:t xml:space="preserve">    }, {</w:t>
      </w:r>
    </w:p>
    <w:p w14:paraId="1F5EB89D" w14:textId="77777777" w:rsidR="00930469" w:rsidRPr="006F21FF" w:rsidRDefault="00930469" w:rsidP="00930469">
      <w:pPr>
        <w:pStyle w:val="Code"/>
        <w:rPr>
          <w:color w:val="555555"/>
        </w:rPr>
      </w:pPr>
      <w:r w:rsidRPr="006F21FF">
        <w:rPr>
          <w:color w:val="555555"/>
        </w:rPr>
        <w:t xml:space="preserve">      "port" : </w:t>
      </w:r>
      <w:r>
        <w:rPr>
          <w:color w:val="555555"/>
        </w:rPr>
        <w:t>3</w:t>
      </w:r>
      <w:r w:rsidRPr="006F21FF">
        <w:rPr>
          <w:color w:val="555555"/>
        </w:rPr>
        <w:t>,</w:t>
      </w:r>
    </w:p>
    <w:p w14:paraId="0FDD23BF" w14:textId="77777777" w:rsidR="00930469" w:rsidRPr="006F21FF" w:rsidRDefault="00930469" w:rsidP="00930469">
      <w:pPr>
        <w:pStyle w:val="Code"/>
        <w:rPr>
          <w:color w:val="555555"/>
        </w:rPr>
      </w:pPr>
      <w:r w:rsidRPr="006F21FF">
        <w:rPr>
          <w:color w:val="555555"/>
        </w:rPr>
        <w:t xml:space="preserve">      "forward_power_dbm10" : 249,</w:t>
      </w:r>
    </w:p>
    <w:p w14:paraId="31B11F85" w14:textId="77777777" w:rsidR="00930469" w:rsidRPr="006F21FF" w:rsidRDefault="00930469" w:rsidP="00930469">
      <w:pPr>
        <w:pStyle w:val="Code"/>
        <w:rPr>
          <w:color w:val="555555"/>
        </w:rPr>
      </w:pPr>
      <w:r w:rsidRPr="006F21FF">
        <w:rPr>
          <w:color w:val="555555"/>
        </w:rPr>
        <w:t xml:space="preserve">      "reverse_power_dbm10" : 197,</w:t>
      </w:r>
    </w:p>
    <w:p w14:paraId="7312EF94" w14:textId="77777777" w:rsidR="00930469" w:rsidRPr="006F21FF" w:rsidRDefault="00930469" w:rsidP="00930469">
      <w:pPr>
        <w:pStyle w:val="Code"/>
        <w:rPr>
          <w:color w:val="555555"/>
        </w:rPr>
      </w:pPr>
      <w:r w:rsidRPr="006F21FF">
        <w:rPr>
          <w:color w:val="555555"/>
        </w:rPr>
        <w:t xml:space="preserve">      "connected" : false</w:t>
      </w:r>
    </w:p>
    <w:p w14:paraId="387DFECC" w14:textId="77777777" w:rsidR="00930469" w:rsidRPr="006F21FF" w:rsidRDefault="00930469" w:rsidP="00930469">
      <w:pPr>
        <w:pStyle w:val="Code"/>
        <w:rPr>
          <w:color w:val="555555"/>
        </w:rPr>
      </w:pPr>
      <w:r w:rsidRPr="006F21FF">
        <w:rPr>
          <w:color w:val="555555"/>
        </w:rPr>
        <w:t xml:space="preserve">    } ],</w:t>
      </w:r>
    </w:p>
    <w:p w14:paraId="54A49FAA" w14:textId="77777777" w:rsidR="00930469" w:rsidRPr="006F21FF" w:rsidRDefault="00930469" w:rsidP="00930469">
      <w:pPr>
        <w:pStyle w:val="Code"/>
        <w:rPr>
          <w:color w:val="555555"/>
        </w:rPr>
      </w:pPr>
      <w:r w:rsidRPr="006F21FF">
        <w:rPr>
          <w:color w:val="555555"/>
        </w:rPr>
        <w:t xml:space="preserve">    "device_moved" : false</w:t>
      </w:r>
    </w:p>
    <w:p w14:paraId="4A8E2881" w14:textId="77777777" w:rsidR="00930469" w:rsidRDefault="00930469" w:rsidP="00930469">
      <w:pPr>
        <w:pStyle w:val="Code"/>
        <w:rPr>
          <w:color w:val="555555"/>
        </w:rPr>
      </w:pPr>
      <w:r w:rsidRPr="006F21FF">
        <w:rPr>
          <w:color w:val="555555"/>
        </w:rPr>
        <w:t xml:space="preserve">  }</w:t>
      </w:r>
    </w:p>
    <w:p w14:paraId="4AB4BE58" w14:textId="77777777" w:rsidR="00930469" w:rsidRDefault="00930469" w:rsidP="00930469">
      <w:pPr>
        <w:pStyle w:val="Code"/>
        <w:rPr>
          <w:color w:val="666666"/>
        </w:rPr>
      </w:pPr>
      <w:r w:rsidRPr="00FD3114">
        <w:rPr>
          <w:color w:val="666666"/>
        </w:rPr>
        <w:t>}</w:t>
      </w:r>
    </w:p>
    <w:p w14:paraId="12F71BE0" w14:textId="77777777" w:rsidR="00930469" w:rsidRDefault="00930469" w:rsidP="00930469">
      <w:r>
        <w:br w:type="page"/>
      </w:r>
    </w:p>
    <w:p w14:paraId="2CF5150D" w14:textId="77777777" w:rsidR="00930469" w:rsidRPr="00687C60" w:rsidRDefault="00930469" w:rsidP="00930469">
      <w:pPr>
        <w:pStyle w:val="tableapi"/>
      </w:pPr>
      <w:r>
        <w:lastRenderedPageBreak/>
        <w:t xml:space="preserve">Table </w:t>
      </w:r>
      <w:r>
        <w:rPr>
          <w:noProof/>
        </w:rPr>
        <w:fldChar w:fldCharType="begin"/>
      </w:r>
      <w:r>
        <w:rPr>
          <w:noProof/>
        </w:rPr>
        <w:instrText xml:space="preserve"> SEQ Table \* ARABIC </w:instrText>
      </w:r>
      <w:r>
        <w:rPr>
          <w:noProof/>
        </w:rPr>
        <w:fldChar w:fldCharType="separate"/>
      </w:r>
      <w:r w:rsidR="00BE02FA">
        <w:rPr>
          <w:noProof/>
        </w:rPr>
        <w:t>54</w:t>
      </w:r>
      <w:r>
        <w:rPr>
          <w:noProof/>
        </w:rPr>
        <w:fldChar w:fldCharType="end"/>
      </w:r>
      <w:r>
        <w:t xml:space="preserve"> BIST Results Parameters</w:t>
      </w:r>
    </w:p>
    <w:tbl>
      <w:tblPr>
        <w:tblStyle w:val="TableGrid"/>
        <w:tblW w:w="8838" w:type="dxa"/>
        <w:tblLayout w:type="fixed"/>
        <w:tblLook w:val="04A0" w:firstRow="1" w:lastRow="0" w:firstColumn="1" w:lastColumn="0" w:noHBand="0" w:noVBand="1"/>
      </w:tblPr>
      <w:tblGrid>
        <w:gridCol w:w="2988"/>
        <w:gridCol w:w="5850"/>
      </w:tblGrid>
      <w:tr w:rsidR="00930469" w:rsidRPr="009E58C9" w14:paraId="77EBF219" w14:textId="77777777" w:rsidTr="00C8126D">
        <w:tc>
          <w:tcPr>
            <w:tcW w:w="2988" w:type="dxa"/>
            <w:shd w:val="clear" w:color="auto" w:fill="D9D9D9" w:themeFill="background1" w:themeFillShade="D9"/>
          </w:tcPr>
          <w:p w14:paraId="513561CC" w14:textId="77777777" w:rsidR="00930469" w:rsidRPr="009E58C9" w:rsidRDefault="00930469" w:rsidP="00C8126D">
            <w:pPr>
              <w:pStyle w:val="CellHeadingCenter"/>
            </w:pPr>
            <w:r w:rsidRPr="009E58C9">
              <w:t>Parameter</w:t>
            </w:r>
          </w:p>
        </w:tc>
        <w:tc>
          <w:tcPr>
            <w:tcW w:w="5850" w:type="dxa"/>
            <w:shd w:val="clear" w:color="auto" w:fill="D9D9D9" w:themeFill="background1" w:themeFillShade="D9"/>
          </w:tcPr>
          <w:p w14:paraId="07F5B34B" w14:textId="77777777" w:rsidR="00930469" w:rsidRPr="009E58C9" w:rsidRDefault="00930469" w:rsidP="00C8126D">
            <w:pPr>
              <w:pStyle w:val="CellHeadingCenter"/>
            </w:pPr>
            <w:r w:rsidRPr="009E58C9">
              <w:t>Definition</w:t>
            </w:r>
          </w:p>
        </w:tc>
      </w:tr>
      <w:tr w:rsidR="00930469" w:rsidRPr="009E58C9" w14:paraId="216C4CF3" w14:textId="77777777" w:rsidTr="00C8126D">
        <w:tc>
          <w:tcPr>
            <w:tcW w:w="2988" w:type="dxa"/>
          </w:tcPr>
          <w:p w14:paraId="31B3AF94" w14:textId="77777777" w:rsidR="00930469" w:rsidRPr="009E58C9" w:rsidRDefault="00930469" w:rsidP="00C8126D">
            <w:pPr>
              <w:pStyle w:val="CellBodyLeft"/>
            </w:pPr>
            <w:r w:rsidRPr="009E58C9">
              <w:t>rf_</w:t>
            </w:r>
            <w:r>
              <w:t>module_error</w:t>
            </w:r>
          </w:p>
        </w:tc>
        <w:tc>
          <w:tcPr>
            <w:tcW w:w="5850" w:type="dxa"/>
          </w:tcPr>
          <w:p w14:paraId="55639C67" w14:textId="77777777" w:rsidR="00930469" w:rsidRPr="009E58C9" w:rsidRDefault="00930469" w:rsidP="00C8126D">
            <w:pPr>
              <w:pStyle w:val="CellBodyLeft"/>
            </w:pPr>
            <w:r>
              <w:t>Error in</w:t>
            </w:r>
            <w:r w:rsidRPr="009E58C9">
              <w:t xml:space="preserve"> the </w:t>
            </w:r>
            <w:r>
              <w:t>Intel® RFID Sensor Platform's</w:t>
            </w:r>
            <w:r w:rsidRPr="009E58C9">
              <w:t xml:space="preserve"> embedded RFID module.</w:t>
            </w:r>
          </w:p>
          <w:p w14:paraId="6973FAE0" w14:textId="77777777" w:rsidR="00930469" w:rsidRPr="009E58C9" w:rsidRDefault="00930469" w:rsidP="00C8126D">
            <w:pPr>
              <w:pStyle w:val="CellBodyLeft"/>
            </w:pPr>
            <w:r w:rsidRPr="009E58C9">
              <w:t xml:space="preserve">The valid values are </w:t>
            </w:r>
            <w:r>
              <w:t>true</w:t>
            </w:r>
            <w:r w:rsidRPr="009E58C9">
              <w:t xml:space="preserve"> and </w:t>
            </w:r>
            <w:r>
              <w:t>false</w:t>
            </w:r>
            <w:r w:rsidRPr="009E58C9">
              <w:t>.</w:t>
            </w:r>
          </w:p>
        </w:tc>
      </w:tr>
      <w:tr w:rsidR="00930469" w:rsidRPr="009E58C9" w14:paraId="50A41517" w14:textId="77777777" w:rsidTr="00C8126D">
        <w:tc>
          <w:tcPr>
            <w:tcW w:w="2988" w:type="dxa"/>
          </w:tcPr>
          <w:p w14:paraId="52D0DD7E" w14:textId="77777777" w:rsidR="00930469" w:rsidRPr="009E58C9" w:rsidRDefault="00930469" w:rsidP="00C8126D">
            <w:pPr>
              <w:pStyle w:val="CellBodyLeft"/>
            </w:pPr>
            <w:r>
              <w:t>rf_status_code</w:t>
            </w:r>
          </w:p>
        </w:tc>
        <w:tc>
          <w:tcPr>
            <w:tcW w:w="5850" w:type="dxa"/>
          </w:tcPr>
          <w:p w14:paraId="31CE1519" w14:textId="77777777" w:rsidR="00930469" w:rsidRDefault="00930469" w:rsidP="00C8126D">
            <w:pPr>
              <w:pStyle w:val="CellBodyLeft"/>
            </w:pPr>
            <w:r w:rsidRPr="009E58C9">
              <w:t xml:space="preserve">The </w:t>
            </w:r>
            <w:r>
              <w:t>error</w:t>
            </w:r>
            <w:r w:rsidRPr="009E58C9">
              <w:t xml:space="preserve"> </w:t>
            </w:r>
            <w:r>
              <w:t>status</w:t>
            </w:r>
            <w:r w:rsidRPr="009E58C9">
              <w:t xml:space="preserve"> code returned from the RFID module.</w:t>
            </w:r>
            <w:r>
              <w:t xml:space="preserve"> </w:t>
            </w:r>
          </w:p>
          <w:p w14:paraId="4A0C3041" w14:textId="77777777" w:rsidR="00930469" w:rsidRPr="009E58C9" w:rsidRDefault="00930469" w:rsidP="00C8126D">
            <w:pPr>
              <w:pStyle w:val="CellBodyLeft"/>
            </w:pPr>
            <w:r>
              <w:t>See Impinj® Indy® MAC Error Code Definitions.</w:t>
            </w:r>
          </w:p>
        </w:tc>
      </w:tr>
      <w:tr w:rsidR="00930469" w:rsidRPr="009E58C9" w14:paraId="7C1105C4" w14:textId="77777777" w:rsidTr="00C8126D">
        <w:tc>
          <w:tcPr>
            <w:tcW w:w="2988" w:type="dxa"/>
          </w:tcPr>
          <w:p w14:paraId="41C9E746" w14:textId="77777777" w:rsidR="00930469" w:rsidRPr="009E58C9" w:rsidRDefault="00930469" w:rsidP="00C8126D">
            <w:pPr>
              <w:pStyle w:val="CellBodyLeft"/>
            </w:pPr>
            <w:r w:rsidRPr="009E58C9">
              <w:t>ambient_temp</w:t>
            </w:r>
          </w:p>
        </w:tc>
        <w:tc>
          <w:tcPr>
            <w:tcW w:w="5850" w:type="dxa"/>
          </w:tcPr>
          <w:p w14:paraId="79BA530D" w14:textId="77777777" w:rsidR="00930469" w:rsidRPr="009E58C9" w:rsidRDefault="00930469" w:rsidP="00C8126D">
            <w:pPr>
              <w:pStyle w:val="CellBodyLeft"/>
            </w:pPr>
            <w:r w:rsidRPr="009E58C9">
              <w:t xml:space="preserve">Temperature in degrees Celsius as measured on the periphery of the </w:t>
            </w:r>
            <w:r>
              <w:t xml:space="preserve">Intel® RFID Sensor Platform </w:t>
            </w:r>
            <w:r w:rsidRPr="009E58C9">
              <w:t>circuit board.</w:t>
            </w:r>
          </w:p>
        </w:tc>
      </w:tr>
      <w:tr w:rsidR="00930469" w:rsidRPr="009E58C9" w14:paraId="7E7A5255" w14:textId="77777777" w:rsidTr="00C8126D">
        <w:tc>
          <w:tcPr>
            <w:tcW w:w="2988" w:type="dxa"/>
          </w:tcPr>
          <w:p w14:paraId="34172DB6" w14:textId="77777777" w:rsidR="00930469" w:rsidRPr="009E58C9" w:rsidRDefault="00930469" w:rsidP="00C8126D">
            <w:pPr>
              <w:pStyle w:val="CellBodyLeft"/>
            </w:pPr>
            <w:r w:rsidRPr="009E58C9">
              <w:t>rf_module_temp</w:t>
            </w:r>
          </w:p>
        </w:tc>
        <w:tc>
          <w:tcPr>
            <w:tcW w:w="5850" w:type="dxa"/>
          </w:tcPr>
          <w:p w14:paraId="78415C2E" w14:textId="77777777" w:rsidR="00930469" w:rsidRPr="009E58C9" w:rsidRDefault="00930469" w:rsidP="00C8126D">
            <w:pPr>
              <w:pStyle w:val="CellBodyLeft"/>
            </w:pPr>
            <w:r w:rsidRPr="009E58C9">
              <w:t>Temperature in degrees Celsius as measured near the power amplifier (PA) of the embedded RFID module.</w:t>
            </w:r>
          </w:p>
        </w:tc>
      </w:tr>
      <w:tr w:rsidR="00930469" w:rsidRPr="009E58C9" w14:paraId="21DF47AD" w14:textId="77777777" w:rsidTr="00C8126D">
        <w:tc>
          <w:tcPr>
            <w:tcW w:w="2988" w:type="dxa"/>
          </w:tcPr>
          <w:p w14:paraId="35B59060" w14:textId="77777777" w:rsidR="00930469" w:rsidRPr="009E58C9" w:rsidRDefault="00930469" w:rsidP="00C8126D">
            <w:pPr>
              <w:pStyle w:val="CellBodyLeft"/>
            </w:pPr>
            <w:r w:rsidRPr="009E58C9">
              <w:t>time_alive</w:t>
            </w:r>
          </w:p>
        </w:tc>
        <w:tc>
          <w:tcPr>
            <w:tcW w:w="5850" w:type="dxa"/>
          </w:tcPr>
          <w:p w14:paraId="11707258" w14:textId="77777777" w:rsidR="00930469" w:rsidRPr="009E58C9" w:rsidRDefault="00930469" w:rsidP="00C8126D">
            <w:pPr>
              <w:pStyle w:val="CellBodyLeft"/>
            </w:pPr>
            <w:r w:rsidRPr="009E58C9">
              <w:t xml:space="preserve">Time in milliseconds since the last Linux boot of the </w:t>
            </w:r>
            <w:r>
              <w:t>Intel® RFID Sensor Platform</w:t>
            </w:r>
            <w:r w:rsidRPr="009E58C9">
              <w:t>.</w:t>
            </w:r>
          </w:p>
        </w:tc>
      </w:tr>
      <w:tr w:rsidR="00930469" w:rsidRPr="009E58C9" w14:paraId="230CAF37" w14:textId="77777777" w:rsidTr="00C8126D">
        <w:tc>
          <w:tcPr>
            <w:tcW w:w="2988" w:type="dxa"/>
          </w:tcPr>
          <w:p w14:paraId="0DCD8A0C" w14:textId="77777777" w:rsidR="00930469" w:rsidRPr="009E58C9" w:rsidRDefault="00930469" w:rsidP="00C8126D">
            <w:pPr>
              <w:pStyle w:val="CellBodyLeft"/>
            </w:pPr>
            <w:r w:rsidRPr="009E58C9">
              <w:t>cpu_usage</w:t>
            </w:r>
          </w:p>
        </w:tc>
        <w:tc>
          <w:tcPr>
            <w:tcW w:w="5850" w:type="dxa"/>
          </w:tcPr>
          <w:p w14:paraId="2135ABCE" w14:textId="77777777" w:rsidR="00930469" w:rsidRPr="009E58C9" w:rsidRDefault="00930469" w:rsidP="00C8126D">
            <w:pPr>
              <w:pStyle w:val="CellBodyLeft"/>
            </w:pPr>
            <w:r w:rsidRPr="009E58C9">
              <w:t>Total CPU utilization in percent, averaged over the last one second.</w:t>
            </w:r>
          </w:p>
        </w:tc>
      </w:tr>
      <w:tr w:rsidR="00930469" w:rsidRPr="009E58C9" w14:paraId="788A6C7B" w14:textId="77777777" w:rsidTr="00C8126D">
        <w:tc>
          <w:tcPr>
            <w:tcW w:w="2988" w:type="dxa"/>
          </w:tcPr>
          <w:p w14:paraId="38AA9F5B" w14:textId="77777777" w:rsidR="00930469" w:rsidRPr="009E58C9" w:rsidRDefault="00930469" w:rsidP="00C8126D">
            <w:pPr>
              <w:pStyle w:val="CellBodyLeft"/>
            </w:pPr>
            <w:r w:rsidRPr="009E58C9">
              <w:t>mem_used_percent</w:t>
            </w:r>
          </w:p>
        </w:tc>
        <w:tc>
          <w:tcPr>
            <w:tcW w:w="5850" w:type="dxa"/>
          </w:tcPr>
          <w:p w14:paraId="04B03FC0" w14:textId="77777777" w:rsidR="00930469" w:rsidRPr="009E58C9" w:rsidRDefault="00930469" w:rsidP="00C8126D">
            <w:pPr>
              <w:pStyle w:val="CellBodyLeft"/>
            </w:pPr>
            <w:r w:rsidRPr="009E58C9">
              <w:t>Total processor memory utilization (%).</w:t>
            </w:r>
          </w:p>
        </w:tc>
      </w:tr>
      <w:tr w:rsidR="00930469" w:rsidRPr="009E58C9" w14:paraId="506F34AE" w14:textId="77777777" w:rsidTr="00C8126D">
        <w:tc>
          <w:tcPr>
            <w:tcW w:w="2988" w:type="dxa"/>
          </w:tcPr>
          <w:p w14:paraId="7170B2AD" w14:textId="77777777" w:rsidR="00930469" w:rsidRPr="009E58C9" w:rsidRDefault="00930469" w:rsidP="00C8126D">
            <w:pPr>
              <w:pStyle w:val="CellBodyLeft"/>
            </w:pPr>
            <w:r w:rsidRPr="009E58C9">
              <w:t>mem_</w:t>
            </w:r>
            <w:r>
              <w:t>total_bytes</w:t>
            </w:r>
          </w:p>
        </w:tc>
        <w:tc>
          <w:tcPr>
            <w:tcW w:w="5850" w:type="dxa"/>
          </w:tcPr>
          <w:p w14:paraId="0B838AC4" w14:textId="77777777" w:rsidR="00930469" w:rsidRPr="009E58C9" w:rsidRDefault="00930469" w:rsidP="00C8126D">
            <w:pPr>
              <w:pStyle w:val="CellBodyLeft"/>
            </w:pPr>
            <w:r w:rsidRPr="009E58C9">
              <w:t xml:space="preserve">Total memory </w:t>
            </w:r>
            <w:r>
              <w:t>installed in bytes.</w:t>
            </w:r>
          </w:p>
        </w:tc>
      </w:tr>
      <w:tr w:rsidR="00930469" w:rsidRPr="009E58C9" w14:paraId="5CEB32FF" w14:textId="77777777" w:rsidTr="00C8126D">
        <w:tc>
          <w:tcPr>
            <w:tcW w:w="2988" w:type="dxa"/>
          </w:tcPr>
          <w:p w14:paraId="5544C8E2" w14:textId="77777777" w:rsidR="00930469" w:rsidRPr="009E58C9" w:rsidRDefault="00930469" w:rsidP="00C8126D">
            <w:pPr>
              <w:pStyle w:val="CellBodyLeft"/>
            </w:pPr>
            <w:r>
              <w:t>camera_installed</w:t>
            </w:r>
          </w:p>
        </w:tc>
        <w:tc>
          <w:tcPr>
            <w:tcW w:w="5850" w:type="dxa"/>
          </w:tcPr>
          <w:p w14:paraId="4ADB5F7E" w14:textId="77777777" w:rsidR="00930469" w:rsidRPr="009E58C9" w:rsidRDefault="00930469" w:rsidP="00C8126D">
            <w:pPr>
              <w:pStyle w:val="CellBodyLeft"/>
            </w:pPr>
            <w:r w:rsidRPr="009E58C9">
              <w:t xml:space="preserve">The valid values are </w:t>
            </w:r>
            <w:r>
              <w:t>true</w:t>
            </w:r>
            <w:r w:rsidRPr="009E58C9">
              <w:t xml:space="preserve"> and </w:t>
            </w:r>
            <w:r>
              <w:t>false</w:t>
            </w:r>
            <w:r w:rsidRPr="009E58C9">
              <w:t>.</w:t>
            </w:r>
          </w:p>
        </w:tc>
      </w:tr>
      <w:tr w:rsidR="00930469" w:rsidRPr="009E58C9" w14:paraId="67E28D3C" w14:textId="77777777" w:rsidTr="00C8126D">
        <w:tc>
          <w:tcPr>
            <w:tcW w:w="2988" w:type="dxa"/>
          </w:tcPr>
          <w:p w14:paraId="461052C1" w14:textId="77777777" w:rsidR="00930469" w:rsidRPr="009E58C9" w:rsidRDefault="00930469" w:rsidP="00C8126D">
            <w:pPr>
              <w:pStyle w:val="CellBodyLeft"/>
            </w:pPr>
            <w:r>
              <w:t>temp_sensor_installed</w:t>
            </w:r>
          </w:p>
        </w:tc>
        <w:tc>
          <w:tcPr>
            <w:tcW w:w="5850" w:type="dxa"/>
          </w:tcPr>
          <w:p w14:paraId="7B438216" w14:textId="77777777" w:rsidR="00930469" w:rsidRPr="009E58C9" w:rsidRDefault="00930469" w:rsidP="00C8126D">
            <w:pPr>
              <w:pStyle w:val="CellBodyLeft"/>
            </w:pPr>
            <w:r w:rsidRPr="009E58C9">
              <w:t xml:space="preserve">The valid values are </w:t>
            </w:r>
            <w:r>
              <w:t>true</w:t>
            </w:r>
            <w:r w:rsidRPr="009E58C9">
              <w:t xml:space="preserve"> and </w:t>
            </w:r>
            <w:r>
              <w:t>false</w:t>
            </w:r>
            <w:r w:rsidRPr="009E58C9">
              <w:t>.</w:t>
            </w:r>
          </w:p>
        </w:tc>
      </w:tr>
      <w:tr w:rsidR="00930469" w:rsidRPr="009E58C9" w14:paraId="6DF2C786" w14:textId="77777777" w:rsidTr="00C8126D">
        <w:tc>
          <w:tcPr>
            <w:tcW w:w="2988" w:type="dxa"/>
          </w:tcPr>
          <w:p w14:paraId="795131C0" w14:textId="77777777" w:rsidR="00930469" w:rsidRPr="009E58C9" w:rsidRDefault="00930469" w:rsidP="00C8126D">
            <w:pPr>
              <w:pStyle w:val="CellBodyLeft"/>
            </w:pPr>
            <w:r>
              <w:t>accelerometer_installed</w:t>
            </w:r>
          </w:p>
        </w:tc>
        <w:tc>
          <w:tcPr>
            <w:tcW w:w="5850" w:type="dxa"/>
          </w:tcPr>
          <w:p w14:paraId="3AEE95BA" w14:textId="77777777" w:rsidR="00930469" w:rsidRPr="009E58C9" w:rsidRDefault="00930469" w:rsidP="00C8126D">
            <w:pPr>
              <w:pStyle w:val="CellBodyLeft"/>
            </w:pPr>
            <w:r w:rsidRPr="009E58C9">
              <w:t xml:space="preserve">The valid values are </w:t>
            </w:r>
            <w:r>
              <w:t>true</w:t>
            </w:r>
            <w:r w:rsidRPr="009E58C9">
              <w:t xml:space="preserve"> and </w:t>
            </w:r>
            <w:r>
              <w:t>false</w:t>
            </w:r>
            <w:r w:rsidRPr="009E58C9">
              <w:t>.</w:t>
            </w:r>
          </w:p>
        </w:tc>
      </w:tr>
      <w:tr w:rsidR="00930469" w:rsidRPr="009E58C9" w14:paraId="67FF544B" w14:textId="77777777" w:rsidTr="00C8126D">
        <w:tc>
          <w:tcPr>
            <w:tcW w:w="2988" w:type="dxa"/>
          </w:tcPr>
          <w:p w14:paraId="15DD6069" w14:textId="77777777" w:rsidR="00930469" w:rsidRPr="009E58C9" w:rsidRDefault="00930469" w:rsidP="00C8126D">
            <w:pPr>
              <w:pStyle w:val="CellBodyLeft"/>
            </w:pPr>
            <w:r>
              <w:t>region</w:t>
            </w:r>
          </w:p>
        </w:tc>
        <w:tc>
          <w:tcPr>
            <w:tcW w:w="5850" w:type="dxa"/>
          </w:tcPr>
          <w:p w14:paraId="68C85204" w14:textId="77777777" w:rsidR="00930469" w:rsidRPr="009E58C9" w:rsidRDefault="00930469" w:rsidP="00C8126D">
            <w:pPr>
              <w:pStyle w:val="CellBodyLeft"/>
            </w:pPr>
            <w:r>
              <w:t>A string representing t</w:t>
            </w:r>
            <w:r w:rsidRPr="009E58C9">
              <w:t xml:space="preserve">he </w:t>
            </w:r>
            <w:r>
              <w:t>currently configured Geographic Region</w:t>
            </w:r>
            <w:r w:rsidRPr="009E58C9">
              <w:t>.</w:t>
            </w:r>
          </w:p>
        </w:tc>
      </w:tr>
      <w:tr w:rsidR="00930469" w:rsidRPr="009E58C9" w14:paraId="43613450" w14:textId="77777777" w:rsidTr="00C8126D">
        <w:tc>
          <w:tcPr>
            <w:tcW w:w="2988" w:type="dxa"/>
          </w:tcPr>
          <w:p w14:paraId="4951B037" w14:textId="77777777" w:rsidR="00930469" w:rsidRPr="009E58C9" w:rsidRDefault="00930469" w:rsidP="00C8126D">
            <w:pPr>
              <w:pStyle w:val="CellBodyLeft"/>
            </w:pPr>
            <w:r>
              <w:t>device_moved</w:t>
            </w:r>
          </w:p>
        </w:tc>
        <w:tc>
          <w:tcPr>
            <w:tcW w:w="5850" w:type="dxa"/>
          </w:tcPr>
          <w:p w14:paraId="5DE20831" w14:textId="77777777" w:rsidR="00930469" w:rsidRPr="009E58C9" w:rsidRDefault="00930469" w:rsidP="00C8126D">
            <w:pPr>
              <w:pStyle w:val="CellBodyLeft"/>
            </w:pPr>
            <w:r>
              <w:t xml:space="preserve">The pointing angle of the Intel® RFID Sensor Platform has changed.  </w:t>
            </w:r>
            <w:r w:rsidRPr="00513104">
              <w:t xml:space="preserve">The valid </w:t>
            </w:r>
            <w:r>
              <w:t>values are "true and false.</w:t>
            </w:r>
          </w:p>
        </w:tc>
      </w:tr>
    </w:tbl>
    <w:p w14:paraId="0320CC37" w14:textId="77777777" w:rsidR="00930469" w:rsidRDefault="00930469" w:rsidP="00930469"/>
    <w:p w14:paraId="1C4703B8" w14:textId="77777777" w:rsidR="00930469" w:rsidRPr="00CC2490" w:rsidRDefault="00930469" w:rsidP="00930469">
      <w:pPr>
        <w:rPr>
          <w:i/>
        </w:rPr>
      </w:pPr>
      <w:r>
        <w:rPr>
          <w:i/>
        </w:rPr>
        <w:t>A list of up to four RF Port Status Fields</w:t>
      </w:r>
      <w:r w:rsidRPr="00CC2490">
        <w:rPr>
          <w:i/>
        </w:rPr>
        <w:t>.</w:t>
      </w:r>
    </w:p>
    <w:p w14:paraId="6B6663FD" w14:textId="77777777" w:rsidR="00930469" w:rsidRDefault="00930469" w:rsidP="00930469"/>
    <w:tbl>
      <w:tblPr>
        <w:tblStyle w:val="TableGrid"/>
        <w:tblW w:w="8838" w:type="dxa"/>
        <w:tblLayout w:type="fixed"/>
        <w:tblLook w:val="04A0" w:firstRow="1" w:lastRow="0" w:firstColumn="1" w:lastColumn="0" w:noHBand="0" w:noVBand="1"/>
      </w:tblPr>
      <w:tblGrid>
        <w:gridCol w:w="2988"/>
        <w:gridCol w:w="5850"/>
      </w:tblGrid>
      <w:tr w:rsidR="00930469" w:rsidRPr="009E58C9" w14:paraId="20AE5E84" w14:textId="77777777" w:rsidTr="00C8126D">
        <w:tc>
          <w:tcPr>
            <w:tcW w:w="2988" w:type="dxa"/>
          </w:tcPr>
          <w:p w14:paraId="5216CFF4" w14:textId="77777777" w:rsidR="00930469" w:rsidRPr="009E58C9" w:rsidRDefault="00930469" w:rsidP="00C8126D">
            <w:pPr>
              <w:pStyle w:val="CellBodyLeft"/>
            </w:pPr>
            <w:r>
              <w:t>port</w:t>
            </w:r>
          </w:p>
        </w:tc>
        <w:tc>
          <w:tcPr>
            <w:tcW w:w="5850" w:type="dxa"/>
          </w:tcPr>
          <w:p w14:paraId="5034A4F9" w14:textId="77777777" w:rsidR="00930469" w:rsidRDefault="00930469" w:rsidP="00C8126D">
            <w:pPr>
              <w:pStyle w:val="CellBodyLeft"/>
            </w:pPr>
            <w:r>
              <w:t>The RF antenna port currently being reported.</w:t>
            </w:r>
          </w:p>
          <w:p w14:paraId="0EA9BC6D" w14:textId="77777777" w:rsidR="00930469" w:rsidRPr="009E58C9" w:rsidRDefault="00930469" w:rsidP="00C8126D">
            <w:pPr>
              <w:pStyle w:val="CellBodyLeft"/>
            </w:pPr>
            <w:r>
              <w:t>The valid values are 0 – 3.</w:t>
            </w:r>
          </w:p>
        </w:tc>
      </w:tr>
      <w:tr w:rsidR="00930469" w:rsidRPr="009E58C9" w14:paraId="29EC68B4" w14:textId="77777777" w:rsidTr="00C8126D">
        <w:tc>
          <w:tcPr>
            <w:tcW w:w="2988" w:type="dxa"/>
          </w:tcPr>
          <w:p w14:paraId="5C6CBB47" w14:textId="77777777" w:rsidR="00930469" w:rsidRPr="009E58C9" w:rsidRDefault="00930469" w:rsidP="00C8126D">
            <w:pPr>
              <w:pStyle w:val="CellBodyLeft"/>
            </w:pPr>
            <w:r>
              <w:t>forward_power_dbm10</w:t>
            </w:r>
          </w:p>
        </w:tc>
        <w:tc>
          <w:tcPr>
            <w:tcW w:w="5850" w:type="dxa"/>
          </w:tcPr>
          <w:p w14:paraId="52597E04" w14:textId="77777777" w:rsidR="00930469" w:rsidRDefault="00930469" w:rsidP="00C8126D">
            <w:pPr>
              <w:pStyle w:val="CellBodyLeft"/>
            </w:pPr>
            <w:r>
              <w:t>The forward power measured by the embedded module in units of 10ths of a dBm.</w:t>
            </w:r>
          </w:p>
          <w:p w14:paraId="4E443685" w14:textId="77777777" w:rsidR="00930469" w:rsidRPr="009E58C9" w:rsidRDefault="00930469" w:rsidP="00C8126D">
            <w:pPr>
              <w:pStyle w:val="CellBodyLeft"/>
            </w:pPr>
            <w:r w:rsidRPr="009E58C9">
              <w:t xml:space="preserve">The valid values </w:t>
            </w:r>
            <w:r>
              <w:t>range from 0 to 315.</w:t>
            </w:r>
          </w:p>
        </w:tc>
      </w:tr>
      <w:tr w:rsidR="00930469" w:rsidRPr="009E58C9" w14:paraId="71CD47D8" w14:textId="77777777" w:rsidTr="00C8126D">
        <w:tc>
          <w:tcPr>
            <w:tcW w:w="2988" w:type="dxa"/>
          </w:tcPr>
          <w:p w14:paraId="6D7999CE" w14:textId="77777777" w:rsidR="00930469" w:rsidRPr="009E58C9" w:rsidRDefault="00930469" w:rsidP="00C8126D">
            <w:pPr>
              <w:pStyle w:val="CellBodyLeft"/>
            </w:pPr>
            <w:r>
              <w:t>reverse_power_dbm10</w:t>
            </w:r>
          </w:p>
        </w:tc>
        <w:tc>
          <w:tcPr>
            <w:tcW w:w="5850" w:type="dxa"/>
          </w:tcPr>
          <w:p w14:paraId="6D0E5A8F" w14:textId="77777777" w:rsidR="00930469" w:rsidRDefault="00930469" w:rsidP="00C8126D">
            <w:pPr>
              <w:pStyle w:val="CellBodyLeft"/>
            </w:pPr>
            <w:r>
              <w:t>The reverse power measured by the embedded module in units of 10ths of a dBm.</w:t>
            </w:r>
          </w:p>
          <w:p w14:paraId="5AB52159" w14:textId="77777777" w:rsidR="00930469" w:rsidRPr="009E58C9" w:rsidRDefault="00930469" w:rsidP="00C8126D">
            <w:pPr>
              <w:pStyle w:val="CellBodyLeft"/>
            </w:pPr>
            <w:r w:rsidRPr="009E58C9">
              <w:t xml:space="preserve">The valid values </w:t>
            </w:r>
            <w:r>
              <w:t>range from 0 to 315.</w:t>
            </w:r>
          </w:p>
        </w:tc>
      </w:tr>
      <w:tr w:rsidR="00930469" w:rsidRPr="009E58C9" w14:paraId="05BE16A3" w14:textId="77777777" w:rsidTr="00C8126D">
        <w:tc>
          <w:tcPr>
            <w:tcW w:w="2988" w:type="dxa"/>
          </w:tcPr>
          <w:p w14:paraId="6B4A149D" w14:textId="77777777" w:rsidR="00930469" w:rsidRDefault="00930469" w:rsidP="00C8126D">
            <w:pPr>
              <w:pStyle w:val="CellBodyLeft"/>
            </w:pPr>
            <w:r>
              <w:t>connected</w:t>
            </w:r>
          </w:p>
        </w:tc>
        <w:tc>
          <w:tcPr>
            <w:tcW w:w="5850" w:type="dxa"/>
          </w:tcPr>
          <w:p w14:paraId="1405C1A6" w14:textId="77777777" w:rsidR="00930469" w:rsidRDefault="00930469" w:rsidP="00C8126D">
            <w:pPr>
              <w:pStyle w:val="CellBodyLeft"/>
            </w:pPr>
            <w:r>
              <w:t>A Boolean value indicating whether or not this antenna port is properly connected.</w:t>
            </w:r>
          </w:p>
          <w:p w14:paraId="3BE2C576" w14:textId="77777777" w:rsidR="00930469" w:rsidRDefault="00930469" w:rsidP="00C8126D">
            <w:pPr>
              <w:pStyle w:val="CellBodyLeft"/>
            </w:pPr>
            <w:r w:rsidRPr="00513104">
              <w:t xml:space="preserve">The valid </w:t>
            </w:r>
            <w:r>
              <w:t>values are "true and false.</w:t>
            </w:r>
          </w:p>
        </w:tc>
      </w:tr>
    </w:tbl>
    <w:p w14:paraId="68772BBA" w14:textId="77777777" w:rsidR="00930469" w:rsidRDefault="00930469" w:rsidP="00930469">
      <w:pPr>
        <w:rPr>
          <w:rFonts w:eastAsiaTheme="majorEastAsia" w:cstheme="majorBidi"/>
          <w:b/>
          <w:bCs/>
          <w:color w:val="4F81BD" w:themeColor="accent1"/>
          <w:sz w:val="24"/>
        </w:rPr>
      </w:pPr>
      <w:r>
        <w:br w:type="page"/>
      </w:r>
    </w:p>
    <w:p w14:paraId="681F8A88" w14:textId="2DE703A4" w:rsidR="002C072E" w:rsidRDefault="002C072E" w:rsidP="002C072E">
      <w:pPr>
        <w:pStyle w:val="Heading4"/>
      </w:pPr>
      <w:bookmarkStart w:id="496" w:name="_Toc10630380"/>
      <w:r>
        <w:lastRenderedPageBreak/>
        <w:t>Get Geographic Region</w:t>
      </w:r>
      <w:bookmarkEnd w:id="496"/>
    </w:p>
    <w:p w14:paraId="1D1266FD" w14:textId="77777777" w:rsidR="002C072E" w:rsidRPr="00AB7AAD" w:rsidRDefault="002C072E" w:rsidP="002C072E">
      <w:pPr>
        <w:pStyle w:val="Heading5"/>
      </w:pPr>
      <w:bookmarkStart w:id="497" w:name="_Toc10630381"/>
      <w:r>
        <w:t>JSON RPC Request</w:t>
      </w:r>
      <w:bookmarkEnd w:id="497"/>
    </w:p>
    <w:p w14:paraId="6605BABF" w14:textId="20709DE5" w:rsidR="002C072E" w:rsidRPr="00257D8A" w:rsidRDefault="002C072E" w:rsidP="002C072E">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get_</w:t>
      </w:r>
      <w:r w:rsidR="00B806CF">
        <w:t>geo</w:t>
      </w:r>
      <w:r>
        <w:t>_</w:t>
      </w:r>
      <w:r w:rsidR="00B806CF">
        <w:t>region</w:t>
      </w:r>
      <w:r w:rsidRPr="00257D8A">
        <w:t>"</w:t>
      </w:r>
      <w:r w:rsidRPr="00257D8A">
        <w:rPr>
          <w:color w:val="666666"/>
        </w:rPr>
        <w:t>,</w:t>
      </w:r>
      <w:r w:rsidRPr="00257D8A">
        <w:br/>
        <w:t>   </w:t>
      </w:r>
      <w:r w:rsidRPr="00257D8A">
        <w:rPr>
          <w:b/>
          <w:bCs/>
          <w:color w:val="333333"/>
        </w:rPr>
        <w:t>"id"</w:t>
      </w:r>
      <w:r w:rsidRPr="00257D8A">
        <w:rPr>
          <w:color w:val="666666"/>
        </w:rPr>
        <w:t>:</w:t>
      </w:r>
      <w:r>
        <w:t>"11</w:t>
      </w:r>
      <w:r w:rsidRPr="00257D8A">
        <w:t>"</w:t>
      </w:r>
      <w:r w:rsidRPr="00257D8A">
        <w:br/>
      </w:r>
      <w:r w:rsidRPr="00257D8A">
        <w:rPr>
          <w:color w:val="666666"/>
        </w:rPr>
        <w:t>}</w:t>
      </w:r>
    </w:p>
    <w:p w14:paraId="04DA0C21" w14:textId="77777777" w:rsidR="002C072E" w:rsidRPr="009C22F6" w:rsidRDefault="002C072E" w:rsidP="002C072E">
      <w:pPr>
        <w:pStyle w:val="Heading5"/>
      </w:pPr>
      <w:bookmarkStart w:id="498" w:name="_Toc10630382"/>
      <w:r>
        <w:t>JSON RPC Response</w:t>
      </w:r>
      <w:bookmarkEnd w:id="498"/>
    </w:p>
    <w:p w14:paraId="3C100031" w14:textId="77777777" w:rsidR="002C072E" w:rsidRDefault="002C072E" w:rsidP="002C072E">
      <w:pPr>
        <w:pStyle w:val="Code"/>
        <w:rPr>
          <w:color w:val="555555"/>
        </w:rPr>
      </w:pPr>
      <w:r w:rsidRPr="007557A2">
        <w:rPr>
          <w:color w:val="555555"/>
        </w:rPr>
        <w:t>{</w:t>
      </w:r>
    </w:p>
    <w:p w14:paraId="4CE4261A" w14:textId="77777777" w:rsidR="002C072E" w:rsidRPr="00932F34" w:rsidRDefault="002C072E" w:rsidP="002C072E">
      <w:pPr>
        <w:pStyle w:val="Code"/>
        <w:rPr>
          <w:color w:val="555555"/>
          <w:lang w:val="es-AR"/>
        </w:rPr>
      </w:pPr>
      <w:r w:rsidRPr="00FA5D1A">
        <w:rPr>
          <w:color w:val="555555"/>
        </w:rPr>
        <w:t xml:space="preserve">   </w:t>
      </w:r>
      <w:r w:rsidRPr="00932F34">
        <w:rPr>
          <w:color w:val="555555"/>
          <w:lang w:val="es-AR"/>
        </w:rPr>
        <w:t>"</w:t>
      </w:r>
      <w:r w:rsidRPr="00932F34">
        <w:rPr>
          <w:b/>
          <w:color w:val="555555"/>
          <w:lang w:val="es-AR"/>
        </w:rPr>
        <w:t>jsonrpc</w:t>
      </w:r>
      <w:r w:rsidRPr="00932F34">
        <w:rPr>
          <w:color w:val="555555"/>
          <w:lang w:val="es-AR"/>
        </w:rPr>
        <w:t>": "2.0",</w:t>
      </w:r>
    </w:p>
    <w:p w14:paraId="6796862A" w14:textId="77777777" w:rsidR="002C072E" w:rsidRPr="00932F34" w:rsidRDefault="002C072E" w:rsidP="002C072E">
      <w:pPr>
        <w:pStyle w:val="Code"/>
        <w:rPr>
          <w:color w:val="555555"/>
          <w:lang w:val="es-AR"/>
        </w:rPr>
      </w:pPr>
      <w:r w:rsidRPr="00932F34">
        <w:rPr>
          <w:color w:val="555555"/>
          <w:lang w:val="es-AR"/>
        </w:rPr>
        <w:t xml:space="preserve">   "</w:t>
      </w:r>
      <w:r w:rsidRPr="00932F34">
        <w:rPr>
          <w:b/>
          <w:color w:val="555555"/>
          <w:lang w:val="es-AR"/>
        </w:rPr>
        <w:t>id</w:t>
      </w:r>
      <w:r w:rsidRPr="00932F34">
        <w:rPr>
          <w:color w:val="555555"/>
          <w:lang w:val="es-AR"/>
        </w:rPr>
        <w:t>": "11",</w:t>
      </w:r>
    </w:p>
    <w:p w14:paraId="14A5E77B" w14:textId="77777777" w:rsidR="002C072E" w:rsidRPr="00932F34" w:rsidRDefault="002C072E" w:rsidP="002C072E">
      <w:pPr>
        <w:pStyle w:val="Code"/>
        <w:rPr>
          <w:color w:val="555555"/>
          <w:lang w:val="es-AR"/>
        </w:rPr>
      </w:pPr>
      <w:r w:rsidRPr="00932F34">
        <w:rPr>
          <w:color w:val="555555"/>
          <w:lang w:val="es-AR"/>
        </w:rPr>
        <w:t xml:space="preserve">   "</w:t>
      </w:r>
      <w:r w:rsidRPr="00932F34">
        <w:rPr>
          <w:b/>
          <w:color w:val="555555"/>
          <w:lang w:val="es-AR"/>
        </w:rPr>
        <w:t>result</w:t>
      </w:r>
      <w:r w:rsidRPr="00932F34">
        <w:rPr>
          <w:color w:val="555555"/>
          <w:lang w:val="es-AR"/>
        </w:rPr>
        <w:t>": {</w:t>
      </w:r>
    </w:p>
    <w:p w14:paraId="33975F8E" w14:textId="7552723F" w:rsidR="002C072E" w:rsidRPr="00932F34" w:rsidRDefault="002C072E" w:rsidP="002C072E">
      <w:pPr>
        <w:pStyle w:val="Code"/>
        <w:rPr>
          <w:color w:val="555555"/>
          <w:lang w:val="es-AR"/>
        </w:rPr>
      </w:pPr>
      <w:r w:rsidRPr="00932F34">
        <w:rPr>
          <w:color w:val="555555"/>
          <w:lang w:val="es-AR"/>
        </w:rPr>
        <w:t xml:space="preserve">      "</w:t>
      </w:r>
      <w:r w:rsidR="00B806CF" w:rsidRPr="00932F34">
        <w:rPr>
          <w:color w:val="555555"/>
          <w:lang w:val="es-AR"/>
        </w:rPr>
        <w:t>region</w:t>
      </w:r>
      <w:r w:rsidRPr="00932F34">
        <w:rPr>
          <w:color w:val="555555"/>
          <w:lang w:val="es-AR"/>
        </w:rPr>
        <w:t>": "</w:t>
      </w:r>
      <w:r w:rsidR="009C360B" w:rsidRPr="00932F34">
        <w:rPr>
          <w:color w:val="555555"/>
          <w:lang w:val="es-AR"/>
        </w:rPr>
        <w:t>USA"</w:t>
      </w:r>
    </w:p>
    <w:p w14:paraId="5139AB18" w14:textId="4D904B7B" w:rsidR="002C072E" w:rsidRPr="00FA5D1A" w:rsidRDefault="002C072E" w:rsidP="002C072E">
      <w:pPr>
        <w:pStyle w:val="Code"/>
        <w:rPr>
          <w:color w:val="555555"/>
        </w:rPr>
      </w:pPr>
      <w:r w:rsidRPr="00932F34">
        <w:rPr>
          <w:color w:val="555555"/>
          <w:lang w:val="es-AR"/>
        </w:rPr>
        <w:t xml:space="preserve">   </w:t>
      </w:r>
      <w:r w:rsidRPr="00FA5D1A">
        <w:rPr>
          <w:color w:val="555555"/>
        </w:rPr>
        <w:t>}</w:t>
      </w:r>
    </w:p>
    <w:p w14:paraId="2C658FC3" w14:textId="0688EA47" w:rsidR="002C072E" w:rsidRPr="007557A2" w:rsidRDefault="002C072E" w:rsidP="002C072E">
      <w:pPr>
        <w:pStyle w:val="Code"/>
        <w:rPr>
          <w:color w:val="555555"/>
        </w:rPr>
      </w:pPr>
      <w:r w:rsidRPr="00FA5D1A">
        <w:rPr>
          <w:color w:val="555555"/>
        </w:rPr>
        <w:t>}</w:t>
      </w:r>
    </w:p>
    <w:p w14:paraId="4F48EFB9" w14:textId="0CD58F1F" w:rsidR="002C072E" w:rsidRPr="00F7124B" w:rsidRDefault="002C072E" w:rsidP="002C072E">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5</w:t>
      </w:r>
      <w:r>
        <w:rPr>
          <w:noProof/>
        </w:rPr>
        <w:fldChar w:fldCharType="end"/>
      </w:r>
      <w:r>
        <w:t xml:space="preserve"> JSON </w:t>
      </w:r>
      <w:r w:rsidR="009C360B">
        <w:t>Response</w:t>
      </w:r>
      <w:r>
        <w:t xml:space="preserve"> Parameters</w:t>
      </w:r>
    </w:p>
    <w:tbl>
      <w:tblPr>
        <w:tblStyle w:val="TableGrid"/>
        <w:tblW w:w="8838" w:type="dxa"/>
        <w:tblLayout w:type="fixed"/>
        <w:tblLook w:val="04A0" w:firstRow="1" w:lastRow="0" w:firstColumn="1" w:lastColumn="0" w:noHBand="0" w:noVBand="1"/>
      </w:tblPr>
      <w:tblGrid>
        <w:gridCol w:w="2988"/>
        <w:gridCol w:w="5850"/>
      </w:tblGrid>
      <w:tr w:rsidR="002C072E" w:rsidRPr="00E978A5" w14:paraId="7F1C7C96" w14:textId="77777777" w:rsidTr="00107E8B">
        <w:tc>
          <w:tcPr>
            <w:tcW w:w="2988" w:type="dxa"/>
            <w:shd w:val="clear" w:color="auto" w:fill="D9D9D9" w:themeFill="background1" w:themeFillShade="D9"/>
          </w:tcPr>
          <w:p w14:paraId="3C217BC7" w14:textId="77777777" w:rsidR="002C072E" w:rsidRPr="00E978A5" w:rsidRDefault="002C072E" w:rsidP="00107E8B">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6B964686" w14:textId="77777777" w:rsidR="002C072E" w:rsidRPr="00E978A5" w:rsidRDefault="002C072E" w:rsidP="00107E8B">
            <w:pPr>
              <w:pStyle w:val="CellHeadingCenter"/>
              <w:spacing w:before="0" w:after="0" w:line="240" w:lineRule="auto"/>
              <w:rPr>
                <w:sz w:val="20"/>
              </w:rPr>
            </w:pPr>
            <w:r w:rsidRPr="00E978A5">
              <w:rPr>
                <w:sz w:val="20"/>
              </w:rPr>
              <w:t>Definition</w:t>
            </w:r>
          </w:p>
        </w:tc>
      </w:tr>
      <w:tr w:rsidR="002C072E" w:rsidRPr="00E978A5" w14:paraId="698152BE" w14:textId="77777777" w:rsidTr="00107E8B">
        <w:tc>
          <w:tcPr>
            <w:tcW w:w="2988" w:type="dxa"/>
          </w:tcPr>
          <w:p w14:paraId="02E474B7" w14:textId="522F7F80" w:rsidR="002C072E" w:rsidRPr="00E978A5" w:rsidRDefault="009C360B" w:rsidP="00AC1E92">
            <w:pPr>
              <w:pStyle w:val="CellBodyLeft"/>
            </w:pPr>
            <w:r>
              <w:t>result</w:t>
            </w:r>
          </w:p>
        </w:tc>
        <w:tc>
          <w:tcPr>
            <w:tcW w:w="5850" w:type="dxa"/>
          </w:tcPr>
          <w:p w14:paraId="115E4B74" w14:textId="203716EE" w:rsidR="002C072E" w:rsidRPr="00E978A5" w:rsidRDefault="009C360B" w:rsidP="00AC1E92">
            <w:pPr>
              <w:pStyle w:val="CellBodyLeft"/>
            </w:pPr>
            <w:r>
              <w:t>A result object (see below).</w:t>
            </w:r>
          </w:p>
        </w:tc>
      </w:tr>
      <w:tr w:rsidR="002C072E" w:rsidRPr="00E978A5" w14:paraId="02067A0E" w14:textId="77777777" w:rsidTr="00107E8B">
        <w:tc>
          <w:tcPr>
            <w:tcW w:w="2988" w:type="dxa"/>
          </w:tcPr>
          <w:p w14:paraId="21503D4F" w14:textId="32A8AD5D" w:rsidR="002C072E" w:rsidRPr="00E978A5" w:rsidRDefault="002C072E" w:rsidP="00AC1E92">
            <w:pPr>
              <w:pStyle w:val="CellBodyLeft"/>
            </w:pPr>
            <w:r>
              <w:tab/>
            </w:r>
            <w:r w:rsidR="009C360B">
              <w:t>region</w:t>
            </w:r>
          </w:p>
        </w:tc>
        <w:tc>
          <w:tcPr>
            <w:tcW w:w="5850" w:type="dxa"/>
          </w:tcPr>
          <w:p w14:paraId="20CD33E5" w14:textId="77777777" w:rsidR="009C360B" w:rsidRDefault="009C360B" w:rsidP="00AC1E92">
            <w:pPr>
              <w:pStyle w:val="CellBodyLeft"/>
            </w:pPr>
            <w:r>
              <w:t>A string representing the currently configured geographic region of operation.  Valid values are:</w:t>
            </w:r>
          </w:p>
          <w:p w14:paraId="5B631E11" w14:textId="77777777" w:rsidR="009C360B" w:rsidRDefault="009C360B" w:rsidP="00AC1E92">
            <w:pPr>
              <w:pStyle w:val="CellBodyLeft"/>
            </w:pPr>
            <w:r>
              <w:tab/>
            </w:r>
            <w:r w:rsidRPr="009C360B">
              <w:t>AUSTRALIA</w:t>
            </w:r>
            <w:r>
              <w:t xml:space="preserve">, </w:t>
            </w:r>
          </w:p>
          <w:p w14:paraId="537F9FB4" w14:textId="77777777" w:rsidR="009C360B" w:rsidRDefault="009C360B" w:rsidP="00AC1E92">
            <w:pPr>
              <w:pStyle w:val="CellBodyLeft"/>
            </w:pPr>
            <w:r>
              <w:tab/>
              <w:t xml:space="preserve">BRAZIL, </w:t>
            </w:r>
          </w:p>
          <w:p w14:paraId="1DAA219A" w14:textId="77777777" w:rsidR="009C360B" w:rsidRDefault="009C360B" w:rsidP="00AC1E92">
            <w:pPr>
              <w:pStyle w:val="CellBodyLeft"/>
            </w:pPr>
            <w:r>
              <w:tab/>
              <w:t xml:space="preserve">CHINA, </w:t>
            </w:r>
          </w:p>
          <w:p w14:paraId="3B32000B" w14:textId="0EDA5A29" w:rsidR="009C360B" w:rsidRDefault="009C360B" w:rsidP="00AC1E92">
            <w:pPr>
              <w:pStyle w:val="CellBodyLeft"/>
            </w:pPr>
            <w:r>
              <w:tab/>
              <w:t>ETSI,</w:t>
            </w:r>
          </w:p>
          <w:p w14:paraId="02993DB9" w14:textId="7F18FE1B" w:rsidR="009C360B" w:rsidRDefault="009C360B" w:rsidP="00AC1E92">
            <w:pPr>
              <w:pStyle w:val="CellBodyLeft"/>
            </w:pPr>
            <w:r>
              <w:tab/>
              <w:t>ETSI_UPPER,</w:t>
            </w:r>
          </w:p>
          <w:p w14:paraId="268B1659" w14:textId="4608EF5E" w:rsidR="009C360B" w:rsidRDefault="009C360B" w:rsidP="00AC1E92">
            <w:pPr>
              <w:pStyle w:val="CellBodyLeft"/>
            </w:pPr>
            <w:r>
              <w:tab/>
              <w:t>HONG_KONG,</w:t>
            </w:r>
          </w:p>
          <w:p w14:paraId="78643128" w14:textId="56BAFBD8" w:rsidR="009C360B" w:rsidRPr="009C360B" w:rsidRDefault="009C360B" w:rsidP="00AC1E92">
            <w:pPr>
              <w:pStyle w:val="CellBodyLeft"/>
              <w:rPr>
                <w:lang w:val="es-AR"/>
              </w:rPr>
            </w:pPr>
            <w:r>
              <w:tab/>
            </w:r>
            <w:r w:rsidRPr="009C360B">
              <w:rPr>
                <w:lang w:val="es-AR"/>
              </w:rPr>
              <w:t>INDIA,</w:t>
            </w:r>
          </w:p>
          <w:p w14:paraId="255FC5F5" w14:textId="19D754AB" w:rsidR="009C360B" w:rsidRPr="009C360B" w:rsidRDefault="009C360B" w:rsidP="00AC1E92">
            <w:pPr>
              <w:pStyle w:val="CellBodyLeft"/>
              <w:rPr>
                <w:lang w:val="es-AR"/>
              </w:rPr>
            </w:pPr>
            <w:r w:rsidRPr="009C360B">
              <w:rPr>
                <w:lang w:val="es-AR"/>
              </w:rPr>
              <w:tab/>
              <w:t>INDONESIA,</w:t>
            </w:r>
          </w:p>
          <w:p w14:paraId="25A1293E" w14:textId="077EBFD2" w:rsidR="009C360B" w:rsidRPr="009C360B" w:rsidRDefault="009C360B" w:rsidP="00AC1E92">
            <w:pPr>
              <w:pStyle w:val="CellBodyLeft"/>
              <w:rPr>
                <w:lang w:val="es-AR"/>
              </w:rPr>
            </w:pPr>
            <w:r w:rsidRPr="009C360B">
              <w:rPr>
                <w:lang w:val="es-AR"/>
              </w:rPr>
              <w:tab/>
              <w:t>JAPAN,</w:t>
            </w:r>
          </w:p>
          <w:p w14:paraId="27C4E12E" w14:textId="4B6F3750" w:rsidR="009C360B" w:rsidRPr="009C360B" w:rsidRDefault="009C360B" w:rsidP="00AC1E92">
            <w:pPr>
              <w:pStyle w:val="CellBodyLeft"/>
              <w:rPr>
                <w:lang w:val="es-AR"/>
              </w:rPr>
            </w:pPr>
            <w:r w:rsidRPr="009C360B">
              <w:rPr>
                <w:lang w:val="es-AR"/>
              </w:rPr>
              <w:tab/>
              <w:t>KOREA,</w:t>
            </w:r>
          </w:p>
          <w:p w14:paraId="54E623C3" w14:textId="2083B8F8" w:rsidR="009C360B" w:rsidRPr="009C360B" w:rsidRDefault="009C360B" w:rsidP="00AC1E92">
            <w:pPr>
              <w:pStyle w:val="CellBodyLeft"/>
              <w:rPr>
                <w:lang w:val="es-AR"/>
              </w:rPr>
            </w:pPr>
            <w:r w:rsidRPr="009C360B">
              <w:rPr>
                <w:lang w:val="es-AR"/>
              </w:rPr>
              <w:tab/>
              <w:t>MALAYSIA,</w:t>
            </w:r>
          </w:p>
          <w:p w14:paraId="56039212" w14:textId="277353CE" w:rsidR="009C360B" w:rsidRDefault="009C360B" w:rsidP="00AC1E92">
            <w:pPr>
              <w:pStyle w:val="CellBodyLeft"/>
            </w:pPr>
            <w:r w:rsidRPr="009C360B">
              <w:rPr>
                <w:lang w:val="es-AR"/>
              </w:rPr>
              <w:tab/>
            </w:r>
            <w:r>
              <w:t>NEW_ZEALAND,</w:t>
            </w:r>
          </w:p>
          <w:p w14:paraId="3134681B" w14:textId="36EE28F8" w:rsidR="009C360B" w:rsidRDefault="009C360B" w:rsidP="00AC1E92">
            <w:pPr>
              <w:pStyle w:val="CellBodyLeft"/>
            </w:pPr>
            <w:r>
              <w:tab/>
              <w:t>RUSSIA,</w:t>
            </w:r>
          </w:p>
          <w:p w14:paraId="3B468E21" w14:textId="21B2C926" w:rsidR="009C360B" w:rsidRDefault="009C360B" w:rsidP="00AC1E92">
            <w:pPr>
              <w:pStyle w:val="CellBodyLeft"/>
            </w:pPr>
            <w:r>
              <w:tab/>
              <w:t>SINGAPORE,</w:t>
            </w:r>
          </w:p>
          <w:p w14:paraId="66FB8C26" w14:textId="08C56B79" w:rsidR="009C360B" w:rsidRDefault="009C360B" w:rsidP="00AC1E92">
            <w:pPr>
              <w:pStyle w:val="CellBodyLeft"/>
            </w:pPr>
            <w:r>
              <w:tab/>
              <w:t>TAIWAN,</w:t>
            </w:r>
          </w:p>
          <w:p w14:paraId="2A511EA2" w14:textId="0BA82253" w:rsidR="009C360B" w:rsidRDefault="009C360B" w:rsidP="00AC1E92">
            <w:pPr>
              <w:pStyle w:val="CellBodyLeft"/>
            </w:pPr>
            <w:r>
              <w:tab/>
              <w:t>THAILAND,</w:t>
            </w:r>
          </w:p>
          <w:p w14:paraId="326B5782" w14:textId="66180800" w:rsidR="009C360B" w:rsidRDefault="009C360B" w:rsidP="00AC1E92">
            <w:pPr>
              <w:pStyle w:val="CellBodyLeft"/>
            </w:pPr>
            <w:r>
              <w:tab/>
              <w:t>USA,</w:t>
            </w:r>
          </w:p>
          <w:p w14:paraId="0C7DCEA7" w14:textId="32894290" w:rsidR="009C360B" w:rsidRDefault="009C360B" w:rsidP="00AC1E92">
            <w:pPr>
              <w:pStyle w:val="CellBodyLeft"/>
            </w:pPr>
            <w:r>
              <w:tab/>
              <w:t>VIETNAM,</w:t>
            </w:r>
          </w:p>
          <w:p w14:paraId="1E4CC3F6" w14:textId="739BA8F9" w:rsidR="002C072E" w:rsidRPr="00E978A5" w:rsidRDefault="009C360B" w:rsidP="00AC1E92">
            <w:pPr>
              <w:pStyle w:val="CellBodyLeft"/>
            </w:pPr>
            <w:r>
              <w:tab/>
            </w:r>
            <w:r w:rsidRPr="009C360B">
              <w:t>UNKNOWN</w:t>
            </w:r>
          </w:p>
        </w:tc>
      </w:tr>
    </w:tbl>
    <w:p w14:paraId="4CF65D43" w14:textId="77777777" w:rsidR="00A163CA" w:rsidRDefault="00A163CA" w:rsidP="00A163CA">
      <w:pPr>
        <w:pStyle w:val="Body"/>
      </w:pPr>
    </w:p>
    <w:p w14:paraId="79003764" w14:textId="77777777" w:rsidR="00A163CA" w:rsidRDefault="00A163CA">
      <w:pPr>
        <w:rPr>
          <w:rFonts w:eastAsiaTheme="majorEastAsia" w:cstheme="majorBidi"/>
          <w:b/>
          <w:bCs/>
          <w:color w:val="4F81BD" w:themeColor="accent1"/>
          <w:sz w:val="24"/>
        </w:rPr>
      </w:pPr>
      <w:r>
        <w:br w:type="page"/>
      </w:r>
    </w:p>
    <w:p w14:paraId="3F16CB70" w14:textId="77F057BC" w:rsidR="00E8486F" w:rsidRDefault="00E8486F" w:rsidP="00E8486F">
      <w:pPr>
        <w:pStyle w:val="Heading4"/>
      </w:pPr>
      <w:bookmarkStart w:id="499" w:name="_Toc6414769"/>
      <w:bookmarkStart w:id="500" w:name="_Toc10630383"/>
      <w:r>
        <w:lastRenderedPageBreak/>
        <w:t>Get State</w:t>
      </w:r>
      <w:bookmarkEnd w:id="500"/>
    </w:p>
    <w:p w14:paraId="688766FE" w14:textId="77777777" w:rsidR="00E8486F" w:rsidRPr="009C22F6" w:rsidRDefault="00E8486F" w:rsidP="00E8486F">
      <w:pPr>
        <w:pStyle w:val="Heading5"/>
      </w:pPr>
      <w:bookmarkStart w:id="501" w:name="_Toc10630384"/>
      <w:r>
        <w:t>JSON RPC Request</w:t>
      </w:r>
      <w:bookmarkEnd w:id="501"/>
    </w:p>
    <w:p w14:paraId="2D872047" w14:textId="77777777" w:rsidR="00E8486F" w:rsidRDefault="00E8486F" w:rsidP="00E8486F">
      <w:pPr>
        <w:pStyle w:val="Code"/>
      </w:pPr>
      <w:r w:rsidRPr="00B7587A">
        <w:rPr>
          <w:color w:val="666666"/>
        </w:rPr>
        <w:t>{  </w:t>
      </w:r>
      <w:r w:rsidRPr="00B7587A">
        <w:br/>
      </w:r>
      <w:r>
        <w:t xml:space="preserve">  "jsonrpc" : "2.0",</w:t>
      </w:r>
    </w:p>
    <w:p w14:paraId="33EDFCE4" w14:textId="77777777" w:rsidR="00E8486F" w:rsidRDefault="00E8486F" w:rsidP="00E8486F">
      <w:pPr>
        <w:pStyle w:val="Code"/>
      </w:pPr>
      <w:r>
        <w:t xml:space="preserve">  "id" : "23",</w:t>
      </w:r>
    </w:p>
    <w:p w14:paraId="4C0B7A0A" w14:textId="77777777" w:rsidR="00E8486F" w:rsidRDefault="00E8486F" w:rsidP="00E8486F">
      <w:pPr>
        <w:pStyle w:val="Code"/>
      </w:pPr>
      <w:r>
        <w:t xml:space="preserve">  "method" : "sensor_get_state",</w:t>
      </w:r>
    </w:p>
    <w:p w14:paraId="7E1F05BC" w14:textId="77777777" w:rsidR="00E8486F" w:rsidRPr="00B7587A" w:rsidRDefault="00E8486F" w:rsidP="00E8486F">
      <w:pPr>
        <w:pStyle w:val="Code"/>
        <w:rPr>
          <w:color w:val="666666"/>
        </w:rPr>
      </w:pPr>
      <w:r w:rsidRPr="00B7587A">
        <w:rPr>
          <w:color w:val="666666"/>
        </w:rPr>
        <w:t>}</w:t>
      </w:r>
    </w:p>
    <w:p w14:paraId="51338925" w14:textId="77777777" w:rsidR="00E8486F" w:rsidRDefault="00E8486F" w:rsidP="00E8486F"/>
    <w:p w14:paraId="41213658" w14:textId="77777777" w:rsidR="00E8486F" w:rsidRPr="009C22F6" w:rsidRDefault="00E8486F" w:rsidP="00E8486F">
      <w:pPr>
        <w:pStyle w:val="Heading5"/>
      </w:pPr>
      <w:bookmarkStart w:id="502" w:name="_Toc10630385"/>
      <w:r>
        <w:t>JSON RPC Response</w:t>
      </w:r>
      <w:bookmarkEnd w:id="502"/>
    </w:p>
    <w:p w14:paraId="322EA902" w14:textId="77777777" w:rsidR="00E8486F" w:rsidRPr="0058252C" w:rsidRDefault="00E8486F" w:rsidP="00E8486F">
      <w:pPr>
        <w:pStyle w:val="Code"/>
        <w:rPr>
          <w:color w:val="555555"/>
        </w:rPr>
      </w:pPr>
      <w:r w:rsidRPr="00B7587A">
        <w:rPr>
          <w:color w:val="666666"/>
        </w:rPr>
        <w:t>{  </w:t>
      </w:r>
      <w:r w:rsidRPr="00B7587A">
        <w:rPr>
          <w:color w:val="555555"/>
        </w:rPr>
        <w:br/>
      </w:r>
      <w:r w:rsidRPr="0058252C">
        <w:rPr>
          <w:color w:val="555555"/>
        </w:rPr>
        <w:t xml:space="preserve">  "jsonrpc" : "2.0",</w:t>
      </w:r>
    </w:p>
    <w:p w14:paraId="43167FCD" w14:textId="77777777" w:rsidR="00E8486F" w:rsidRPr="0058252C" w:rsidRDefault="00E8486F" w:rsidP="00E8486F">
      <w:pPr>
        <w:pStyle w:val="Code"/>
        <w:rPr>
          <w:color w:val="555555"/>
        </w:rPr>
      </w:pPr>
      <w:r w:rsidRPr="0058252C">
        <w:rPr>
          <w:color w:val="555555"/>
        </w:rPr>
        <w:t xml:space="preserve">  "id" : "23",</w:t>
      </w:r>
    </w:p>
    <w:p w14:paraId="5131BFA7" w14:textId="77777777" w:rsidR="00E8486F" w:rsidRPr="0058252C" w:rsidRDefault="00E8486F" w:rsidP="00E8486F">
      <w:pPr>
        <w:pStyle w:val="Code"/>
        <w:rPr>
          <w:color w:val="555555"/>
        </w:rPr>
      </w:pPr>
      <w:r w:rsidRPr="0058252C">
        <w:rPr>
          <w:color w:val="555555"/>
        </w:rPr>
        <w:t xml:space="preserve">  "result" : {</w:t>
      </w:r>
    </w:p>
    <w:p w14:paraId="7C923DE2" w14:textId="77777777" w:rsidR="00E8486F" w:rsidRPr="0058252C" w:rsidRDefault="00E8486F" w:rsidP="00E8486F">
      <w:pPr>
        <w:pStyle w:val="Code"/>
        <w:rPr>
          <w:color w:val="555555"/>
        </w:rPr>
      </w:pPr>
      <w:r w:rsidRPr="0058252C">
        <w:rPr>
          <w:color w:val="555555"/>
        </w:rPr>
        <w:t xml:space="preserve">    "hostname" : "RSP-150000",</w:t>
      </w:r>
    </w:p>
    <w:p w14:paraId="115D0D9A" w14:textId="77777777" w:rsidR="00E8486F" w:rsidRPr="0058252C" w:rsidRDefault="00E8486F" w:rsidP="00E8486F">
      <w:pPr>
        <w:pStyle w:val="Code"/>
        <w:rPr>
          <w:color w:val="555555"/>
        </w:rPr>
      </w:pPr>
      <w:r w:rsidRPr="0058252C">
        <w:rPr>
          <w:color w:val="555555"/>
        </w:rPr>
        <w:t xml:space="preserve">    "hwaddress" : "98:4f:ee:15:04:17",</w:t>
      </w:r>
    </w:p>
    <w:p w14:paraId="39DF8238" w14:textId="77777777" w:rsidR="00E8486F" w:rsidRPr="0058252C" w:rsidRDefault="00E8486F" w:rsidP="00E8486F">
      <w:pPr>
        <w:pStyle w:val="Code"/>
        <w:rPr>
          <w:color w:val="555555"/>
        </w:rPr>
      </w:pPr>
      <w:r w:rsidRPr="0058252C">
        <w:rPr>
          <w:color w:val="555555"/>
        </w:rPr>
        <w:t xml:space="preserve">    "app_version" : "19.2.5.14",</w:t>
      </w:r>
    </w:p>
    <w:p w14:paraId="4E937DCD" w14:textId="77777777" w:rsidR="00E8486F" w:rsidRPr="0058252C" w:rsidRDefault="00E8486F" w:rsidP="00E8486F">
      <w:pPr>
        <w:pStyle w:val="Code"/>
        <w:rPr>
          <w:color w:val="555555"/>
        </w:rPr>
      </w:pPr>
      <w:r w:rsidRPr="0058252C">
        <w:rPr>
          <w:color w:val="555555"/>
        </w:rPr>
        <w:t xml:space="preserve">    "module_version" : "3.9",</w:t>
      </w:r>
    </w:p>
    <w:p w14:paraId="0B4E0B0D" w14:textId="77777777" w:rsidR="00E8486F" w:rsidRPr="0058252C" w:rsidRDefault="00E8486F" w:rsidP="00E8486F">
      <w:pPr>
        <w:pStyle w:val="Code"/>
        <w:rPr>
          <w:color w:val="555555"/>
        </w:rPr>
      </w:pPr>
      <w:r w:rsidRPr="0058252C">
        <w:rPr>
          <w:color w:val="555555"/>
        </w:rPr>
        <w:t xml:space="preserve">    "num_physical_ports" : 2,</w:t>
      </w:r>
    </w:p>
    <w:p w14:paraId="4C0AA293" w14:textId="77777777" w:rsidR="00E8486F" w:rsidRPr="0058252C" w:rsidRDefault="00E8486F" w:rsidP="00E8486F">
      <w:pPr>
        <w:pStyle w:val="Code"/>
        <w:rPr>
          <w:color w:val="555555"/>
        </w:rPr>
      </w:pPr>
      <w:r w:rsidRPr="0058252C">
        <w:rPr>
          <w:color w:val="555555"/>
        </w:rPr>
        <w:t xml:space="preserve">    "motion_sensor" : true,</w:t>
      </w:r>
    </w:p>
    <w:p w14:paraId="4F0BCBBA" w14:textId="77777777" w:rsidR="00E8486F" w:rsidRPr="0058252C" w:rsidRDefault="00E8486F" w:rsidP="00E8486F">
      <w:pPr>
        <w:pStyle w:val="Code"/>
        <w:rPr>
          <w:color w:val="555555"/>
        </w:rPr>
      </w:pPr>
      <w:r w:rsidRPr="0058252C">
        <w:rPr>
          <w:color w:val="555555"/>
        </w:rPr>
        <w:t xml:space="preserve">    "camera" : false,</w:t>
      </w:r>
    </w:p>
    <w:p w14:paraId="12936EBF" w14:textId="77777777" w:rsidR="00E8486F" w:rsidRPr="0058252C" w:rsidRDefault="00E8486F" w:rsidP="00E8486F">
      <w:pPr>
        <w:pStyle w:val="Code"/>
        <w:rPr>
          <w:color w:val="555555"/>
        </w:rPr>
      </w:pPr>
      <w:r w:rsidRPr="0058252C">
        <w:rPr>
          <w:color w:val="555555"/>
        </w:rPr>
        <w:t xml:space="preserve">    "wireless" : false,</w:t>
      </w:r>
    </w:p>
    <w:p w14:paraId="3D0C5680" w14:textId="77777777" w:rsidR="00E8486F" w:rsidRPr="0058252C" w:rsidRDefault="00E8486F" w:rsidP="00E8486F">
      <w:pPr>
        <w:pStyle w:val="Code"/>
        <w:rPr>
          <w:color w:val="555555"/>
        </w:rPr>
      </w:pPr>
      <w:r w:rsidRPr="0058252C">
        <w:rPr>
          <w:color w:val="555555"/>
        </w:rPr>
        <w:t xml:space="preserve">    "configuration_state" : "</w:t>
      </w:r>
      <w:r>
        <w:rPr>
          <w:color w:val="555555"/>
        </w:rPr>
        <w:t>unknown</w:t>
      </w:r>
      <w:r w:rsidRPr="0058252C">
        <w:rPr>
          <w:color w:val="555555"/>
        </w:rPr>
        <w:t>",</w:t>
      </w:r>
    </w:p>
    <w:p w14:paraId="1D5F406C" w14:textId="77777777" w:rsidR="00E8486F" w:rsidRPr="0058252C" w:rsidRDefault="00E8486F" w:rsidP="00E8486F">
      <w:pPr>
        <w:pStyle w:val="Code"/>
        <w:rPr>
          <w:color w:val="555555"/>
        </w:rPr>
      </w:pPr>
      <w:r w:rsidRPr="0058252C">
        <w:rPr>
          <w:color w:val="555555"/>
        </w:rPr>
        <w:t xml:space="preserve">    "operational_state" : "</w:t>
      </w:r>
      <w:r>
        <w:rPr>
          <w:color w:val="555555"/>
        </w:rPr>
        <w:t>unknown</w:t>
      </w:r>
      <w:r w:rsidRPr="0058252C">
        <w:rPr>
          <w:color w:val="555555"/>
        </w:rPr>
        <w:t>"</w:t>
      </w:r>
    </w:p>
    <w:p w14:paraId="6A37337E" w14:textId="77777777" w:rsidR="00E8486F" w:rsidRDefault="00E8486F" w:rsidP="00E8486F">
      <w:pPr>
        <w:pStyle w:val="Code"/>
        <w:rPr>
          <w:color w:val="555555"/>
        </w:rPr>
      </w:pPr>
      <w:r w:rsidRPr="0058252C">
        <w:rPr>
          <w:color w:val="555555"/>
        </w:rPr>
        <w:t xml:space="preserve">  }</w:t>
      </w:r>
    </w:p>
    <w:p w14:paraId="62BF54D1" w14:textId="77777777" w:rsidR="00E8486F" w:rsidRDefault="00E8486F" w:rsidP="00E8486F">
      <w:pPr>
        <w:pStyle w:val="Code"/>
        <w:rPr>
          <w:color w:val="666666"/>
        </w:rPr>
      </w:pPr>
      <w:r w:rsidRPr="00B7587A">
        <w:rPr>
          <w:color w:val="666666"/>
        </w:rPr>
        <w:t>}</w:t>
      </w:r>
    </w:p>
    <w:p w14:paraId="6125D347" w14:textId="77777777" w:rsidR="00E8486F" w:rsidRPr="00FE49AA" w:rsidRDefault="00E8486F" w:rsidP="00E8486F">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6</w:t>
      </w:r>
      <w:r>
        <w:rPr>
          <w:noProof/>
        </w:rPr>
        <w:fldChar w:fldCharType="end"/>
      </w:r>
      <w:r>
        <w:t xml:space="preserve"> JSON Response Parameters</w:t>
      </w:r>
    </w:p>
    <w:tbl>
      <w:tblPr>
        <w:tblStyle w:val="TableGrid"/>
        <w:tblW w:w="8838" w:type="dxa"/>
        <w:tblLayout w:type="fixed"/>
        <w:tblLook w:val="04A0" w:firstRow="1" w:lastRow="0" w:firstColumn="1" w:lastColumn="0" w:noHBand="0" w:noVBand="1"/>
      </w:tblPr>
      <w:tblGrid>
        <w:gridCol w:w="2965"/>
        <w:gridCol w:w="5873"/>
      </w:tblGrid>
      <w:tr w:rsidR="00E8486F" w:rsidRPr="00D57E33" w14:paraId="57134A8A" w14:textId="77777777" w:rsidTr="00C8126D">
        <w:tc>
          <w:tcPr>
            <w:tcW w:w="2965" w:type="dxa"/>
            <w:shd w:val="clear" w:color="auto" w:fill="D9D9D9" w:themeFill="background1" w:themeFillShade="D9"/>
          </w:tcPr>
          <w:p w14:paraId="03274694" w14:textId="77777777" w:rsidR="00E8486F" w:rsidRPr="00D57E33" w:rsidRDefault="00E8486F" w:rsidP="00C8126D">
            <w:pPr>
              <w:pStyle w:val="CellHeadingCenter"/>
              <w:spacing w:before="0" w:after="0" w:line="240" w:lineRule="auto"/>
              <w:rPr>
                <w:sz w:val="20"/>
              </w:rPr>
            </w:pPr>
            <w:r w:rsidRPr="00D57E33">
              <w:rPr>
                <w:sz w:val="20"/>
              </w:rPr>
              <w:t>Parameter</w:t>
            </w:r>
          </w:p>
        </w:tc>
        <w:tc>
          <w:tcPr>
            <w:tcW w:w="5873" w:type="dxa"/>
            <w:shd w:val="clear" w:color="auto" w:fill="D9D9D9" w:themeFill="background1" w:themeFillShade="D9"/>
          </w:tcPr>
          <w:p w14:paraId="14CB51F1" w14:textId="77777777" w:rsidR="00E8486F" w:rsidRPr="00D57E33" w:rsidRDefault="00E8486F" w:rsidP="00C8126D">
            <w:pPr>
              <w:pStyle w:val="CellHeadingCenter"/>
              <w:spacing w:before="0" w:after="0" w:line="240" w:lineRule="auto"/>
              <w:rPr>
                <w:sz w:val="20"/>
              </w:rPr>
            </w:pPr>
            <w:r w:rsidRPr="00D57E33">
              <w:rPr>
                <w:sz w:val="20"/>
              </w:rPr>
              <w:t>Definition</w:t>
            </w:r>
          </w:p>
        </w:tc>
      </w:tr>
      <w:tr w:rsidR="00E8486F" w:rsidRPr="00D57E33" w14:paraId="6B013808" w14:textId="77777777" w:rsidTr="00C8126D">
        <w:tc>
          <w:tcPr>
            <w:tcW w:w="2965" w:type="dxa"/>
          </w:tcPr>
          <w:p w14:paraId="1A1F859F" w14:textId="77777777" w:rsidR="00E8486F" w:rsidRPr="00D57E33" w:rsidRDefault="00E8486F" w:rsidP="00C8126D">
            <w:pPr>
              <w:pStyle w:val="CellBodyLeft"/>
            </w:pPr>
            <w:r>
              <w:t>hostname</w:t>
            </w:r>
          </w:p>
        </w:tc>
        <w:tc>
          <w:tcPr>
            <w:tcW w:w="5873" w:type="dxa"/>
          </w:tcPr>
          <w:p w14:paraId="4655F768" w14:textId="77777777" w:rsidR="00E8486F" w:rsidRPr="00D57E33" w:rsidRDefault="00E8486F" w:rsidP="00C8126D">
            <w:pPr>
              <w:pStyle w:val="CellBodyLeft"/>
            </w:pPr>
            <w:r w:rsidRPr="00D57E33">
              <w:t>The ID string assigned to this device.</w:t>
            </w:r>
          </w:p>
        </w:tc>
      </w:tr>
      <w:tr w:rsidR="00E8486F" w:rsidRPr="00D57E33" w14:paraId="39EB3CDF" w14:textId="77777777" w:rsidTr="00C8126D">
        <w:tc>
          <w:tcPr>
            <w:tcW w:w="2965" w:type="dxa"/>
          </w:tcPr>
          <w:p w14:paraId="28CF7049" w14:textId="77777777" w:rsidR="00E8486F" w:rsidRPr="00D57E33" w:rsidRDefault="00E8486F" w:rsidP="00C8126D">
            <w:pPr>
              <w:pStyle w:val="CellBodyLeft"/>
            </w:pPr>
            <w:r w:rsidRPr="00D57E33">
              <w:t>hwaddress</w:t>
            </w:r>
          </w:p>
        </w:tc>
        <w:tc>
          <w:tcPr>
            <w:tcW w:w="5873" w:type="dxa"/>
          </w:tcPr>
          <w:p w14:paraId="39137138" w14:textId="77777777" w:rsidR="00E8486F" w:rsidRPr="00D57E33" w:rsidRDefault="00E8486F" w:rsidP="00C8126D">
            <w:pPr>
              <w:pStyle w:val="CellBodyLeft"/>
            </w:pPr>
            <w:r w:rsidRPr="00D57E33">
              <w:t>The MAC address of the interface in use.</w:t>
            </w:r>
          </w:p>
        </w:tc>
      </w:tr>
      <w:tr w:rsidR="00E8486F" w:rsidRPr="00D57E33" w14:paraId="004F94CB" w14:textId="77777777" w:rsidTr="00C8126D">
        <w:tc>
          <w:tcPr>
            <w:tcW w:w="2965" w:type="dxa"/>
          </w:tcPr>
          <w:p w14:paraId="108B1473" w14:textId="77777777" w:rsidR="00E8486F" w:rsidRPr="00D57E33" w:rsidRDefault="00E8486F" w:rsidP="00C8126D">
            <w:pPr>
              <w:pStyle w:val="CellBodyLeft"/>
            </w:pPr>
            <w:r w:rsidRPr="00D57E33">
              <w:t>app_version</w:t>
            </w:r>
          </w:p>
        </w:tc>
        <w:tc>
          <w:tcPr>
            <w:tcW w:w="5873" w:type="dxa"/>
          </w:tcPr>
          <w:p w14:paraId="429C46A9" w14:textId="77777777" w:rsidR="00E8486F" w:rsidRPr="00D57E33" w:rsidRDefault="00E8486F" w:rsidP="00C8126D">
            <w:pPr>
              <w:pStyle w:val="CellBodyLeft"/>
            </w:pPr>
            <w:r w:rsidRPr="00D57E33">
              <w:t>The version string of the Intel® RFID Sensor Platform application.</w:t>
            </w:r>
          </w:p>
        </w:tc>
      </w:tr>
      <w:tr w:rsidR="00E8486F" w:rsidRPr="00D57E33" w14:paraId="2FD340B6" w14:textId="77777777" w:rsidTr="00C8126D">
        <w:tc>
          <w:tcPr>
            <w:tcW w:w="2965" w:type="dxa"/>
          </w:tcPr>
          <w:p w14:paraId="080BE998" w14:textId="77777777" w:rsidR="00E8486F" w:rsidRPr="00D57E33" w:rsidRDefault="00E8486F" w:rsidP="00C8126D">
            <w:pPr>
              <w:pStyle w:val="CellBodyLeft"/>
            </w:pPr>
            <w:r w:rsidRPr="00D57E33">
              <w:t>module_version</w:t>
            </w:r>
          </w:p>
        </w:tc>
        <w:tc>
          <w:tcPr>
            <w:tcW w:w="5873" w:type="dxa"/>
          </w:tcPr>
          <w:p w14:paraId="4C0D2863" w14:textId="77777777" w:rsidR="00E8486F" w:rsidRPr="00D57E33" w:rsidRDefault="00E8486F" w:rsidP="00C8126D">
            <w:pPr>
              <w:pStyle w:val="CellBodyLeft"/>
            </w:pPr>
            <w:r w:rsidRPr="00D57E33">
              <w:t>The version string of the embedded RFID module.</w:t>
            </w:r>
          </w:p>
        </w:tc>
      </w:tr>
      <w:tr w:rsidR="00E8486F" w:rsidRPr="00D57E33" w14:paraId="7E659904" w14:textId="77777777" w:rsidTr="00C8126D">
        <w:tc>
          <w:tcPr>
            <w:tcW w:w="2965" w:type="dxa"/>
          </w:tcPr>
          <w:p w14:paraId="5666601B" w14:textId="77777777" w:rsidR="00E8486F" w:rsidRPr="00D57E33" w:rsidRDefault="00E8486F" w:rsidP="00C8126D">
            <w:pPr>
              <w:pStyle w:val="CellBodyLeft"/>
            </w:pPr>
            <w:r w:rsidRPr="00D57E33">
              <w:t>num_physical_ports</w:t>
            </w:r>
          </w:p>
        </w:tc>
        <w:tc>
          <w:tcPr>
            <w:tcW w:w="5873" w:type="dxa"/>
          </w:tcPr>
          <w:p w14:paraId="3081CB6B" w14:textId="77777777" w:rsidR="00E8486F" w:rsidRPr="00D57E33" w:rsidRDefault="00E8486F" w:rsidP="00C8126D">
            <w:pPr>
              <w:pStyle w:val="CellBodyLeft"/>
            </w:pPr>
            <w:r w:rsidRPr="00D57E33">
              <w:t>The number of antenna ports available on this device.</w:t>
            </w:r>
          </w:p>
        </w:tc>
      </w:tr>
      <w:tr w:rsidR="00E8486F" w:rsidRPr="00D57E33" w14:paraId="06F2FC61" w14:textId="77777777" w:rsidTr="00C8126D">
        <w:tc>
          <w:tcPr>
            <w:tcW w:w="2965" w:type="dxa"/>
          </w:tcPr>
          <w:p w14:paraId="1AAC23CB" w14:textId="77777777" w:rsidR="00E8486F" w:rsidRPr="00D57E33" w:rsidRDefault="00E8486F" w:rsidP="00C8126D">
            <w:pPr>
              <w:pStyle w:val="CellBodyLeft"/>
            </w:pPr>
            <w:r w:rsidRPr="00D57E33">
              <w:t>motion_sensor</w:t>
            </w:r>
          </w:p>
        </w:tc>
        <w:tc>
          <w:tcPr>
            <w:tcW w:w="5873" w:type="dxa"/>
          </w:tcPr>
          <w:p w14:paraId="58E5E79B" w14:textId="77777777" w:rsidR="00E8486F" w:rsidRPr="00D57E33" w:rsidRDefault="00E8486F" w:rsidP="00C8126D">
            <w:pPr>
              <w:pStyle w:val="CellBodyLeft"/>
            </w:pPr>
            <w:r w:rsidRPr="00D57E33">
              <w:t>Whether or not this platform is equipped with a motion sensor.  The valid values are true and false.</w:t>
            </w:r>
          </w:p>
        </w:tc>
      </w:tr>
      <w:tr w:rsidR="00E8486F" w:rsidRPr="00D57E33" w14:paraId="6A8C4FD6" w14:textId="77777777" w:rsidTr="00C8126D">
        <w:tc>
          <w:tcPr>
            <w:tcW w:w="2965" w:type="dxa"/>
          </w:tcPr>
          <w:p w14:paraId="32C8CB43" w14:textId="77777777" w:rsidR="00E8486F" w:rsidRPr="00D57E33" w:rsidRDefault="00E8486F" w:rsidP="00C8126D">
            <w:pPr>
              <w:pStyle w:val="CellBodyLeft"/>
            </w:pPr>
            <w:r w:rsidRPr="00D57E33">
              <w:t>camera</w:t>
            </w:r>
          </w:p>
        </w:tc>
        <w:tc>
          <w:tcPr>
            <w:tcW w:w="5873" w:type="dxa"/>
          </w:tcPr>
          <w:p w14:paraId="5C2AA1C1" w14:textId="77777777" w:rsidR="00E8486F" w:rsidRPr="00D57E33" w:rsidRDefault="00E8486F" w:rsidP="00C8126D">
            <w:pPr>
              <w:pStyle w:val="CellBodyLeft"/>
            </w:pPr>
            <w:r w:rsidRPr="00D57E33">
              <w:t>Whether or not this platform is equipped with a camera.  The valid values are true and false.</w:t>
            </w:r>
          </w:p>
        </w:tc>
      </w:tr>
      <w:tr w:rsidR="00E8486F" w:rsidRPr="00D57E33" w14:paraId="559B0D3E" w14:textId="77777777" w:rsidTr="00C8126D">
        <w:tc>
          <w:tcPr>
            <w:tcW w:w="2965" w:type="dxa"/>
          </w:tcPr>
          <w:p w14:paraId="23DFC612" w14:textId="77777777" w:rsidR="00E8486F" w:rsidRPr="00D57E33" w:rsidRDefault="00E8486F" w:rsidP="00C8126D">
            <w:pPr>
              <w:pStyle w:val="CellBodyLeft"/>
            </w:pPr>
            <w:r w:rsidRPr="00D57E33">
              <w:t>wireless</w:t>
            </w:r>
          </w:p>
        </w:tc>
        <w:tc>
          <w:tcPr>
            <w:tcW w:w="5873" w:type="dxa"/>
          </w:tcPr>
          <w:p w14:paraId="5ABE67A5" w14:textId="77777777" w:rsidR="00E8486F" w:rsidRPr="00D57E33" w:rsidRDefault="00E8486F" w:rsidP="00C8126D">
            <w:pPr>
              <w:pStyle w:val="CellBodyLeft"/>
            </w:pPr>
            <w:r w:rsidRPr="00D57E33">
              <w:t>Whether or not this platform is equipped with a wireless module.  The valid values are true and false</w:t>
            </w:r>
          </w:p>
        </w:tc>
      </w:tr>
      <w:tr w:rsidR="00E8486F" w:rsidRPr="00D57E33" w14:paraId="74A0ECA3" w14:textId="77777777" w:rsidTr="00C8126D">
        <w:tc>
          <w:tcPr>
            <w:tcW w:w="2965" w:type="dxa"/>
          </w:tcPr>
          <w:p w14:paraId="3857D75E" w14:textId="77777777" w:rsidR="00E8486F" w:rsidRPr="00D57E33" w:rsidRDefault="00E8486F" w:rsidP="00C8126D">
            <w:pPr>
              <w:pStyle w:val="CellBodyLeft"/>
            </w:pPr>
            <w:r>
              <w:t>configuration_state</w:t>
            </w:r>
          </w:p>
        </w:tc>
        <w:tc>
          <w:tcPr>
            <w:tcW w:w="5873" w:type="dxa"/>
          </w:tcPr>
          <w:p w14:paraId="1CEE14CE" w14:textId="77777777" w:rsidR="00E8486F" w:rsidRPr="00D57E33" w:rsidRDefault="00E8486F" w:rsidP="00C8126D">
            <w:pPr>
              <w:pStyle w:val="CellBodyLeft"/>
            </w:pPr>
          </w:p>
        </w:tc>
      </w:tr>
      <w:tr w:rsidR="00E8486F" w:rsidRPr="00D57E33" w14:paraId="7F854795" w14:textId="77777777" w:rsidTr="00C8126D">
        <w:tc>
          <w:tcPr>
            <w:tcW w:w="2965" w:type="dxa"/>
          </w:tcPr>
          <w:p w14:paraId="5CA32632" w14:textId="77777777" w:rsidR="00E8486F" w:rsidRDefault="00E8486F" w:rsidP="00C8126D">
            <w:pPr>
              <w:pStyle w:val="CellBodyLeft"/>
            </w:pPr>
            <w:r>
              <w:t>operational_state</w:t>
            </w:r>
          </w:p>
        </w:tc>
        <w:tc>
          <w:tcPr>
            <w:tcW w:w="5873" w:type="dxa"/>
          </w:tcPr>
          <w:p w14:paraId="79FD251A" w14:textId="77777777" w:rsidR="00E8486F" w:rsidRPr="00D57E33" w:rsidRDefault="00E8486F" w:rsidP="00C8126D">
            <w:pPr>
              <w:pStyle w:val="CellBodyLeft"/>
            </w:pPr>
          </w:p>
        </w:tc>
      </w:tr>
    </w:tbl>
    <w:p w14:paraId="37182A1F" w14:textId="77777777" w:rsidR="00E8486F" w:rsidRDefault="00E8486F" w:rsidP="00E8486F">
      <w:pPr>
        <w:rPr>
          <w:rFonts w:eastAsiaTheme="majorEastAsia" w:cstheme="majorBidi"/>
          <w:b/>
          <w:bCs/>
          <w:i/>
          <w:iCs/>
          <w:color w:val="4F81BD" w:themeColor="accent1"/>
        </w:rPr>
      </w:pPr>
    </w:p>
    <w:p w14:paraId="3514BF01" w14:textId="77777777" w:rsidR="00E8486F" w:rsidRDefault="00E8486F" w:rsidP="00E8486F">
      <w:pPr>
        <w:rPr>
          <w:rFonts w:eastAsiaTheme="majorEastAsia" w:cstheme="majorBidi"/>
          <w:b/>
          <w:bCs/>
          <w:i/>
          <w:iCs/>
          <w:color w:val="4F81BD" w:themeColor="accent1"/>
        </w:rPr>
      </w:pPr>
      <w:r>
        <w:rPr>
          <w:rFonts w:eastAsiaTheme="majorEastAsia" w:cstheme="majorBidi"/>
          <w:b/>
          <w:bCs/>
          <w:i/>
          <w:iCs/>
          <w:color w:val="4F81BD" w:themeColor="accent1"/>
        </w:rPr>
        <w:br w:type="page"/>
      </w:r>
    </w:p>
    <w:p w14:paraId="5719AB47" w14:textId="77777777" w:rsidR="00A20450" w:rsidRDefault="00A20450" w:rsidP="00A20450">
      <w:pPr>
        <w:pStyle w:val="Heading4"/>
      </w:pPr>
      <w:bookmarkStart w:id="503" w:name="_Toc10630386"/>
      <w:r>
        <w:lastRenderedPageBreak/>
        <w:t>Get Software Version</w:t>
      </w:r>
      <w:bookmarkEnd w:id="503"/>
    </w:p>
    <w:p w14:paraId="0ECCB06B" w14:textId="77777777" w:rsidR="00A20450" w:rsidRPr="00AB7AAD" w:rsidRDefault="00A20450" w:rsidP="00A20450">
      <w:pPr>
        <w:pStyle w:val="Heading5"/>
      </w:pPr>
      <w:bookmarkStart w:id="504" w:name="_Toc10630387"/>
      <w:r>
        <w:t>JSON RPC Request</w:t>
      </w:r>
      <w:bookmarkEnd w:id="504"/>
    </w:p>
    <w:p w14:paraId="5D98A261" w14:textId="77777777" w:rsidR="00A20450" w:rsidRPr="00257D8A" w:rsidRDefault="00A20450" w:rsidP="00A20450">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get_sw_version</w:t>
      </w:r>
      <w:r w:rsidRPr="00257D8A">
        <w:t>"</w:t>
      </w:r>
      <w:r w:rsidRPr="00257D8A">
        <w:rPr>
          <w:color w:val="666666"/>
        </w:rPr>
        <w:t>,</w:t>
      </w:r>
      <w:r w:rsidRPr="00257D8A">
        <w:br/>
        <w:t>   </w:t>
      </w:r>
      <w:r w:rsidRPr="00257D8A">
        <w:rPr>
          <w:b/>
          <w:bCs/>
          <w:color w:val="333333"/>
        </w:rPr>
        <w:t>"id"</w:t>
      </w:r>
      <w:r w:rsidRPr="00257D8A">
        <w:rPr>
          <w:color w:val="666666"/>
        </w:rPr>
        <w:t>:</w:t>
      </w:r>
      <w:r>
        <w:t>"12</w:t>
      </w:r>
      <w:r w:rsidRPr="00257D8A">
        <w:t>"</w:t>
      </w:r>
      <w:r w:rsidRPr="00257D8A">
        <w:br/>
      </w:r>
      <w:r w:rsidRPr="00257D8A">
        <w:rPr>
          <w:color w:val="666666"/>
        </w:rPr>
        <w:t>}</w:t>
      </w:r>
    </w:p>
    <w:p w14:paraId="439A5534" w14:textId="77777777" w:rsidR="00A20450" w:rsidRPr="009C22F6" w:rsidRDefault="00A20450" w:rsidP="00A20450">
      <w:pPr>
        <w:pStyle w:val="Heading5"/>
      </w:pPr>
      <w:bookmarkStart w:id="505" w:name="_Toc10630388"/>
      <w:r>
        <w:t>JSON RPC Response</w:t>
      </w:r>
      <w:bookmarkEnd w:id="505"/>
    </w:p>
    <w:p w14:paraId="5D1DCA96" w14:textId="77777777" w:rsidR="00CA587B" w:rsidRPr="002F50F3" w:rsidRDefault="00CA587B" w:rsidP="00CA587B">
      <w:pPr>
        <w:pStyle w:val="Code"/>
        <w:rPr>
          <w:color w:val="555555"/>
        </w:rPr>
      </w:pPr>
      <w:r w:rsidRPr="00B7587A">
        <w:rPr>
          <w:color w:val="666666"/>
        </w:rPr>
        <w:t>{  </w:t>
      </w:r>
      <w:r w:rsidRPr="00B7587A">
        <w:rPr>
          <w:color w:val="555555"/>
        </w:rPr>
        <w:br/>
      </w:r>
      <w:r w:rsidRPr="002F50F3">
        <w:rPr>
          <w:color w:val="555555"/>
        </w:rPr>
        <w:t xml:space="preserve">  "jsonrpc" : "2.0",</w:t>
      </w:r>
    </w:p>
    <w:p w14:paraId="5AF1D5A6" w14:textId="77777777" w:rsidR="00CA587B" w:rsidRPr="002F50F3" w:rsidRDefault="00CA587B" w:rsidP="00CA587B">
      <w:pPr>
        <w:pStyle w:val="Code"/>
        <w:rPr>
          <w:color w:val="555555"/>
        </w:rPr>
      </w:pPr>
      <w:r w:rsidRPr="002F50F3">
        <w:rPr>
          <w:color w:val="555555"/>
        </w:rPr>
        <w:t xml:space="preserve">  "id" : "24",</w:t>
      </w:r>
    </w:p>
    <w:p w14:paraId="0A9E367F" w14:textId="77777777" w:rsidR="00CA587B" w:rsidRPr="002F50F3" w:rsidRDefault="00CA587B" w:rsidP="00CA587B">
      <w:pPr>
        <w:pStyle w:val="Code"/>
        <w:rPr>
          <w:color w:val="555555"/>
        </w:rPr>
      </w:pPr>
      <w:r w:rsidRPr="002F50F3">
        <w:rPr>
          <w:color w:val="555555"/>
        </w:rPr>
        <w:t xml:space="preserve">  "result" : {</w:t>
      </w:r>
    </w:p>
    <w:p w14:paraId="729D5CE8" w14:textId="77777777" w:rsidR="00CA587B" w:rsidRPr="002F50F3" w:rsidRDefault="00CA587B" w:rsidP="00CA587B">
      <w:pPr>
        <w:pStyle w:val="Code"/>
        <w:rPr>
          <w:color w:val="555555"/>
        </w:rPr>
      </w:pPr>
      <w:r w:rsidRPr="002F50F3">
        <w:rPr>
          <w:color w:val="555555"/>
        </w:rPr>
        <w:t xml:space="preserve">    "app_version" : "19.2.5.14",</w:t>
      </w:r>
    </w:p>
    <w:p w14:paraId="1A022805" w14:textId="77777777" w:rsidR="00CA587B" w:rsidRPr="002F50F3" w:rsidRDefault="00CA587B" w:rsidP="00CA587B">
      <w:pPr>
        <w:pStyle w:val="Code"/>
        <w:rPr>
          <w:color w:val="555555"/>
        </w:rPr>
      </w:pPr>
      <w:r w:rsidRPr="002F50F3">
        <w:rPr>
          <w:color w:val="555555"/>
        </w:rPr>
        <w:t xml:space="preserve">    "module_version" : "3.9",</w:t>
      </w:r>
    </w:p>
    <w:p w14:paraId="5FC6057B" w14:textId="77777777" w:rsidR="00CA587B" w:rsidRPr="002F50F3" w:rsidRDefault="00CA587B" w:rsidP="00CA587B">
      <w:pPr>
        <w:pStyle w:val="Code"/>
        <w:rPr>
          <w:color w:val="555555"/>
        </w:rPr>
      </w:pPr>
      <w:r w:rsidRPr="002F50F3">
        <w:rPr>
          <w:color w:val="555555"/>
        </w:rPr>
        <w:t xml:space="preserve">    "platform_id" : "H3000",</w:t>
      </w:r>
    </w:p>
    <w:p w14:paraId="4ACD2C54" w14:textId="77777777" w:rsidR="00CA587B" w:rsidRPr="002F50F3" w:rsidRDefault="00CA587B" w:rsidP="00CA587B">
      <w:pPr>
        <w:pStyle w:val="Code"/>
        <w:rPr>
          <w:color w:val="555555"/>
        </w:rPr>
      </w:pPr>
      <w:r w:rsidRPr="002F50F3">
        <w:rPr>
          <w:color w:val="555555"/>
        </w:rPr>
        <w:t xml:space="preserve">    "platform_support_version" : "19.1.3.26-r0",</w:t>
      </w:r>
    </w:p>
    <w:p w14:paraId="3C2A7AE4" w14:textId="77777777" w:rsidR="00CA587B" w:rsidRPr="002F50F3" w:rsidRDefault="00CA587B" w:rsidP="00CA587B">
      <w:pPr>
        <w:pStyle w:val="Code"/>
        <w:rPr>
          <w:color w:val="555555"/>
        </w:rPr>
      </w:pPr>
      <w:r w:rsidRPr="002F50F3">
        <w:rPr>
          <w:color w:val="555555"/>
        </w:rPr>
        <w:t xml:space="preserve">    "pkg_manifest_version" : "19.2.5.14",</w:t>
      </w:r>
    </w:p>
    <w:p w14:paraId="44B957A4" w14:textId="77777777" w:rsidR="00CA587B" w:rsidRPr="002F50F3" w:rsidRDefault="00CA587B" w:rsidP="00CA587B">
      <w:pPr>
        <w:pStyle w:val="Code"/>
        <w:rPr>
          <w:color w:val="555555"/>
        </w:rPr>
      </w:pPr>
      <w:r w:rsidRPr="002F50F3">
        <w:rPr>
          <w:color w:val="555555"/>
        </w:rPr>
        <w:t xml:space="preserve">    "uboot_version" : "2019.04.20190426225448",</w:t>
      </w:r>
    </w:p>
    <w:p w14:paraId="15640E1D" w14:textId="77777777" w:rsidR="00CA587B" w:rsidRPr="002F50F3" w:rsidRDefault="00CA587B" w:rsidP="00CA587B">
      <w:pPr>
        <w:pStyle w:val="Code"/>
        <w:rPr>
          <w:color w:val="555555"/>
        </w:rPr>
      </w:pPr>
      <w:r w:rsidRPr="002F50F3">
        <w:rPr>
          <w:color w:val="555555"/>
        </w:rPr>
        <w:t xml:space="preserve">    "linux_version" : "4.19.34 #1 SMP PREEMPT Fri Apr 26 23:33:39 UTC 2019"</w:t>
      </w:r>
    </w:p>
    <w:p w14:paraId="3A7E38B7" w14:textId="77777777" w:rsidR="00CA587B" w:rsidRDefault="00CA587B" w:rsidP="00CA587B">
      <w:pPr>
        <w:pStyle w:val="Code"/>
        <w:rPr>
          <w:color w:val="555555"/>
        </w:rPr>
      </w:pPr>
      <w:r w:rsidRPr="002F50F3">
        <w:rPr>
          <w:color w:val="555555"/>
        </w:rPr>
        <w:t xml:space="preserve">  }</w:t>
      </w:r>
    </w:p>
    <w:p w14:paraId="17529794" w14:textId="77777777" w:rsidR="00CA587B" w:rsidRDefault="00CA587B" w:rsidP="00CA587B">
      <w:pPr>
        <w:pStyle w:val="Code"/>
        <w:rPr>
          <w:color w:val="666666"/>
        </w:rPr>
      </w:pPr>
      <w:r w:rsidRPr="00B7587A">
        <w:rPr>
          <w:color w:val="666666"/>
        </w:rPr>
        <w:t>}</w:t>
      </w:r>
    </w:p>
    <w:p w14:paraId="6FA2C7A3" w14:textId="77777777" w:rsidR="00A20450" w:rsidRPr="00F7124B" w:rsidRDefault="00A20450" w:rsidP="00A20450">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7</w:t>
      </w:r>
      <w:r>
        <w:rPr>
          <w:noProof/>
        </w:rPr>
        <w:fldChar w:fldCharType="end"/>
      </w:r>
      <w:r>
        <w:t xml:space="preserve"> JSON Response Parameters</w:t>
      </w:r>
    </w:p>
    <w:tbl>
      <w:tblPr>
        <w:tblStyle w:val="TableGrid"/>
        <w:tblW w:w="8838" w:type="dxa"/>
        <w:tblLayout w:type="fixed"/>
        <w:tblLook w:val="04A0" w:firstRow="1" w:lastRow="0" w:firstColumn="1" w:lastColumn="0" w:noHBand="0" w:noVBand="1"/>
      </w:tblPr>
      <w:tblGrid>
        <w:gridCol w:w="2965"/>
        <w:gridCol w:w="5873"/>
      </w:tblGrid>
      <w:tr w:rsidR="00CA587B" w:rsidRPr="00D57E33" w14:paraId="444CC6A2" w14:textId="77777777" w:rsidTr="00094CE4">
        <w:tc>
          <w:tcPr>
            <w:tcW w:w="2965" w:type="dxa"/>
            <w:shd w:val="clear" w:color="auto" w:fill="D9D9D9" w:themeFill="background1" w:themeFillShade="D9"/>
          </w:tcPr>
          <w:p w14:paraId="787EDF64" w14:textId="77777777" w:rsidR="00CA587B" w:rsidRPr="00D57E33" w:rsidRDefault="00CA587B" w:rsidP="00094CE4">
            <w:pPr>
              <w:pStyle w:val="CellHeadingCenter"/>
              <w:spacing w:before="0" w:after="0" w:line="240" w:lineRule="auto"/>
              <w:rPr>
                <w:sz w:val="20"/>
              </w:rPr>
            </w:pPr>
            <w:r w:rsidRPr="00D57E33">
              <w:rPr>
                <w:sz w:val="20"/>
              </w:rPr>
              <w:t>Parameter</w:t>
            </w:r>
          </w:p>
        </w:tc>
        <w:tc>
          <w:tcPr>
            <w:tcW w:w="5873" w:type="dxa"/>
            <w:shd w:val="clear" w:color="auto" w:fill="D9D9D9" w:themeFill="background1" w:themeFillShade="D9"/>
          </w:tcPr>
          <w:p w14:paraId="364D0886" w14:textId="77777777" w:rsidR="00CA587B" w:rsidRPr="00D57E33" w:rsidRDefault="00CA587B" w:rsidP="00094CE4">
            <w:pPr>
              <w:pStyle w:val="CellHeadingCenter"/>
              <w:spacing w:before="0" w:after="0" w:line="240" w:lineRule="auto"/>
              <w:rPr>
                <w:sz w:val="20"/>
              </w:rPr>
            </w:pPr>
            <w:r w:rsidRPr="00D57E33">
              <w:rPr>
                <w:sz w:val="20"/>
              </w:rPr>
              <w:t>Definition</w:t>
            </w:r>
          </w:p>
        </w:tc>
      </w:tr>
      <w:tr w:rsidR="00CA587B" w:rsidRPr="00D57E33" w14:paraId="03B1E937" w14:textId="77777777" w:rsidTr="00094CE4">
        <w:tc>
          <w:tcPr>
            <w:tcW w:w="2965" w:type="dxa"/>
          </w:tcPr>
          <w:p w14:paraId="506D1968" w14:textId="77777777" w:rsidR="00CA587B" w:rsidRPr="00D57E33" w:rsidRDefault="00CA587B" w:rsidP="00094CE4">
            <w:pPr>
              <w:pStyle w:val="CellBodyLeft"/>
            </w:pPr>
            <w:r w:rsidRPr="00D57E33">
              <w:t>app_version</w:t>
            </w:r>
          </w:p>
        </w:tc>
        <w:tc>
          <w:tcPr>
            <w:tcW w:w="5873" w:type="dxa"/>
          </w:tcPr>
          <w:p w14:paraId="04747B7C" w14:textId="77777777" w:rsidR="00CA587B" w:rsidRPr="00D57E33" w:rsidRDefault="00CA587B" w:rsidP="00094CE4">
            <w:pPr>
              <w:pStyle w:val="CellBodyLeft"/>
            </w:pPr>
            <w:r w:rsidRPr="00D57E33">
              <w:t>The version string of the Intel® RFID Sensor Platform application.</w:t>
            </w:r>
          </w:p>
        </w:tc>
      </w:tr>
      <w:tr w:rsidR="00CA587B" w:rsidRPr="00D57E33" w14:paraId="4789EA7D" w14:textId="77777777" w:rsidTr="00094CE4">
        <w:tc>
          <w:tcPr>
            <w:tcW w:w="2965" w:type="dxa"/>
          </w:tcPr>
          <w:p w14:paraId="5B4C9A0D" w14:textId="77777777" w:rsidR="00CA587B" w:rsidRPr="00D57E33" w:rsidRDefault="00CA587B" w:rsidP="00094CE4">
            <w:pPr>
              <w:pStyle w:val="CellBodyLeft"/>
            </w:pPr>
            <w:r w:rsidRPr="00D57E33">
              <w:t>module_version</w:t>
            </w:r>
          </w:p>
        </w:tc>
        <w:tc>
          <w:tcPr>
            <w:tcW w:w="5873" w:type="dxa"/>
          </w:tcPr>
          <w:p w14:paraId="24BED1F8" w14:textId="77777777" w:rsidR="00CA587B" w:rsidRPr="00D57E33" w:rsidRDefault="00CA587B" w:rsidP="00094CE4">
            <w:pPr>
              <w:pStyle w:val="CellBodyLeft"/>
            </w:pPr>
            <w:r w:rsidRPr="00D57E33">
              <w:t>The version string of the embedded RFID module.</w:t>
            </w:r>
          </w:p>
        </w:tc>
      </w:tr>
      <w:tr w:rsidR="00CA587B" w:rsidRPr="00D57E33" w14:paraId="2D73B6D5" w14:textId="77777777" w:rsidTr="00094CE4">
        <w:tc>
          <w:tcPr>
            <w:tcW w:w="2965" w:type="dxa"/>
          </w:tcPr>
          <w:p w14:paraId="10F59D9F" w14:textId="77777777" w:rsidR="00CA587B" w:rsidRPr="00D57E33" w:rsidRDefault="00CA587B" w:rsidP="00094CE4">
            <w:pPr>
              <w:pStyle w:val="CellBodyLeft"/>
            </w:pPr>
            <w:r>
              <w:t>platform_id</w:t>
            </w:r>
          </w:p>
        </w:tc>
        <w:tc>
          <w:tcPr>
            <w:tcW w:w="5873" w:type="dxa"/>
          </w:tcPr>
          <w:p w14:paraId="39AC98EE" w14:textId="77777777" w:rsidR="00CA587B" w:rsidRPr="00D57E33" w:rsidRDefault="00CA587B" w:rsidP="00094CE4">
            <w:pPr>
              <w:pStyle w:val="CellBodyLeft"/>
            </w:pPr>
            <w:r>
              <w:t>Valid values H1000, H3000, H4000.</w:t>
            </w:r>
          </w:p>
        </w:tc>
      </w:tr>
      <w:tr w:rsidR="00CA587B" w:rsidRPr="00D57E33" w14:paraId="0340324E" w14:textId="77777777" w:rsidTr="00094CE4">
        <w:tc>
          <w:tcPr>
            <w:tcW w:w="2965" w:type="dxa"/>
          </w:tcPr>
          <w:p w14:paraId="4B39D116" w14:textId="77777777" w:rsidR="00CA587B" w:rsidRPr="00D57E33" w:rsidRDefault="00CA587B" w:rsidP="00094CE4">
            <w:pPr>
              <w:pStyle w:val="CellBodyLeft"/>
            </w:pPr>
            <w:r>
              <w:t>platform_support_version</w:t>
            </w:r>
          </w:p>
        </w:tc>
        <w:tc>
          <w:tcPr>
            <w:tcW w:w="5873" w:type="dxa"/>
          </w:tcPr>
          <w:p w14:paraId="04170C51" w14:textId="77777777" w:rsidR="00CA587B" w:rsidRPr="00D57E33" w:rsidRDefault="00CA587B" w:rsidP="00094CE4">
            <w:pPr>
              <w:pStyle w:val="CellBodyLeft"/>
            </w:pPr>
            <w:r>
              <w:t>Version of the platform support pkg.</w:t>
            </w:r>
          </w:p>
        </w:tc>
      </w:tr>
      <w:tr w:rsidR="00CA587B" w:rsidRPr="00D57E33" w14:paraId="3C35477E" w14:textId="77777777" w:rsidTr="00094CE4">
        <w:tc>
          <w:tcPr>
            <w:tcW w:w="2965" w:type="dxa"/>
          </w:tcPr>
          <w:p w14:paraId="50D69AA0" w14:textId="77777777" w:rsidR="00CA587B" w:rsidRPr="00D57E33" w:rsidRDefault="00CA587B" w:rsidP="00094CE4">
            <w:pPr>
              <w:pStyle w:val="CellBodyLeft"/>
            </w:pPr>
            <w:r>
              <w:t>pkg_manifest_version</w:t>
            </w:r>
          </w:p>
        </w:tc>
        <w:tc>
          <w:tcPr>
            <w:tcW w:w="5873" w:type="dxa"/>
          </w:tcPr>
          <w:p w14:paraId="53F6C01F" w14:textId="77777777" w:rsidR="00CA587B" w:rsidRPr="00D57E33" w:rsidRDefault="00CA587B" w:rsidP="00094CE4">
            <w:pPr>
              <w:pStyle w:val="CellBodyLeft"/>
            </w:pPr>
            <w:r>
              <w:t>Version of the package manifest version.</w:t>
            </w:r>
          </w:p>
        </w:tc>
      </w:tr>
      <w:tr w:rsidR="00CA587B" w:rsidRPr="00D57E33" w14:paraId="4854DDD1" w14:textId="77777777" w:rsidTr="00094CE4">
        <w:tc>
          <w:tcPr>
            <w:tcW w:w="2965" w:type="dxa"/>
          </w:tcPr>
          <w:p w14:paraId="63048BA1" w14:textId="77777777" w:rsidR="00CA587B" w:rsidRPr="00D57E33" w:rsidRDefault="00CA587B" w:rsidP="00094CE4">
            <w:pPr>
              <w:pStyle w:val="CellBodyLeft"/>
            </w:pPr>
            <w:r>
              <w:t>uboot_version</w:t>
            </w:r>
          </w:p>
        </w:tc>
        <w:tc>
          <w:tcPr>
            <w:tcW w:w="5873" w:type="dxa"/>
          </w:tcPr>
          <w:p w14:paraId="406D9E0B" w14:textId="77777777" w:rsidR="00CA587B" w:rsidRPr="00D57E33" w:rsidRDefault="00CA587B" w:rsidP="00094CE4">
            <w:pPr>
              <w:pStyle w:val="CellBodyLeft"/>
            </w:pPr>
          </w:p>
        </w:tc>
      </w:tr>
      <w:tr w:rsidR="00CA587B" w:rsidRPr="00D57E33" w14:paraId="29E1633C" w14:textId="77777777" w:rsidTr="00094CE4">
        <w:tc>
          <w:tcPr>
            <w:tcW w:w="2965" w:type="dxa"/>
          </w:tcPr>
          <w:p w14:paraId="7ACE8240" w14:textId="77777777" w:rsidR="00CA587B" w:rsidRDefault="00CA587B" w:rsidP="00094CE4">
            <w:pPr>
              <w:pStyle w:val="CellBodyLeft"/>
            </w:pPr>
            <w:r>
              <w:t>linux_version</w:t>
            </w:r>
          </w:p>
        </w:tc>
        <w:tc>
          <w:tcPr>
            <w:tcW w:w="5873" w:type="dxa"/>
          </w:tcPr>
          <w:p w14:paraId="5F67BD98" w14:textId="77777777" w:rsidR="00CA587B" w:rsidRPr="00D57E33" w:rsidRDefault="00CA587B" w:rsidP="00094CE4">
            <w:pPr>
              <w:pStyle w:val="CellBodyLeft"/>
            </w:pPr>
          </w:p>
        </w:tc>
      </w:tr>
    </w:tbl>
    <w:p w14:paraId="47EFCCC9" w14:textId="77777777" w:rsidR="00A20450" w:rsidRDefault="00A20450" w:rsidP="00A20450">
      <w:pPr>
        <w:pStyle w:val="Body"/>
        <w:rPr>
          <w:rFonts w:eastAsiaTheme="majorEastAsia"/>
          <w:lang w:eastAsia="ja-JP"/>
        </w:rPr>
      </w:pPr>
    </w:p>
    <w:p w14:paraId="5590105D" w14:textId="77777777" w:rsidR="00A20450" w:rsidRDefault="00A20450" w:rsidP="00A20450">
      <w:pPr>
        <w:rPr>
          <w:rFonts w:eastAsiaTheme="majorEastAsia" w:cs="Times New Roman"/>
          <w:color w:val="000000"/>
          <w:szCs w:val="20"/>
        </w:rPr>
      </w:pPr>
      <w:r>
        <w:rPr>
          <w:rFonts w:eastAsiaTheme="majorEastAsia"/>
        </w:rPr>
        <w:br w:type="page"/>
      </w:r>
    </w:p>
    <w:p w14:paraId="083F77CA" w14:textId="77777777" w:rsidR="00A51541" w:rsidRDefault="00A51541" w:rsidP="00A51541">
      <w:pPr>
        <w:pStyle w:val="Heading4"/>
      </w:pPr>
      <w:bookmarkStart w:id="506" w:name="_Ref304557616"/>
      <w:bookmarkStart w:id="507" w:name="_Toc456438654"/>
      <w:bookmarkStart w:id="508" w:name="_Toc534228751"/>
      <w:bookmarkStart w:id="509" w:name="_Toc6414784"/>
      <w:bookmarkStart w:id="510" w:name="_Ref286742759"/>
      <w:bookmarkStart w:id="511" w:name="_Ref290797126"/>
      <w:bookmarkStart w:id="512" w:name="_Toc10630389"/>
      <w:r>
        <w:lastRenderedPageBreak/>
        <w:t xml:space="preserve">Gateway Status </w:t>
      </w:r>
      <w:bookmarkEnd w:id="506"/>
      <w:bookmarkEnd w:id="507"/>
      <w:bookmarkEnd w:id="508"/>
      <w:bookmarkEnd w:id="509"/>
      <w:r>
        <w:t>Update</w:t>
      </w:r>
      <w:bookmarkEnd w:id="512"/>
    </w:p>
    <w:p w14:paraId="05E32DA5" w14:textId="77777777" w:rsidR="00A51541" w:rsidRPr="00AB7AAD" w:rsidRDefault="00A51541" w:rsidP="00A51541">
      <w:pPr>
        <w:pStyle w:val="Heading5"/>
      </w:pPr>
      <w:bookmarkStart w:id="513" w:name="_Toc10630390"/>
      <w:r>
        <w:t>JSON RPC Notification</w:t>
      </w:r>
      <w:bookmarkEnd w:id="513"/>
    </w:p>
    <w:p w14:paraId="775ABB53" w14:textId="77777777" w:rsidR="00A51541" w:rsidRPr="009E7F2B" w:rsidRDefault="00A51541" w:rsidP="00A51541">
      <w:pPr>
        <w:pStyle w:val="Code"/>
      </w:pPr>
      <w:r w:rsidRPr="009E7F2B">
        <w:rPr>
          <w:color w:val="666666"/>
        </w:rPr>
        <w:t>{  </w:t>
      </w:r>
      <w:r w:rsidRPr="009E7F2B">
        <w:br/>
        <w:t>   </w:t>
      </w:r>
      <w:r w:rsidRPr="009E7F2B">
        <w:rPr>
          <w:b/>
          <w:bCs/>
          <w:color w:val="333333"/>
        </w:rPr>
        <w:t>"jsonrpc"</w:t>
      </w:r>
      <w:r w:rsidRPr="009E7F2B">
        <w:rPr>
          <w:color w:val="666666"/>
        </w:rPr>
        <w:t>:</w:t>
      </w:r>
      <w:r w:rsidRPr="009E7F2B">
        <w:t>"2.0"</w:t>
      </w:r>
      <w:r w:rsidRPr="009E7F2B">
        <w:rPr>
          <w:color w:val="666666"/>
        </w:rPr>
        <w:t>,</w:t>
      </w:r>
      <w:r w:rsidRPr="009E7F2B">
        <w:br/>
        <w:t>   </w:t>
      </w:r>
      <w:r w:rsidRPr="009E7F2B">
        <w:rPr>
          <w:b/>
          <w:bCs/>
          <w:color w:val="333333"/>
        </w:rPr>
        <w:t>"method"</w:t>
      </w:r>
      <w:r w:rsidRPr="009E7F2B">
        <w:rPr>
          <w:color w:val="666666"/>
        </w:rPr>
        <w:t>:</w:t>
      </w:r>
      <w:r w:rsidRPr="009E7F2B">
        <w:t>"</w:t>
      </w:r>
      <w:r>
        <w:t>gw_</w:t>
      </w:r>
      <w:r w:rsidRPr="009E7F2B">
        <w:t>status_update"</w:t>
      </w:r>
      <w:r w:rsidRPr="009E7F2B">
        <w:rPr>
          <w:color w:val="666666"/>
        </w:rPr>
        <w:t>,</w:t>
      </w:r>
      <w:r w:rsidRPr="009E7F2B">
        <w:br/>
        <w:t>   </w:t>
      </w:r>
      <w:r w:rsidRPr="009E7F2B">
        <w:rPr>
          <w:b/>
          <w:bCs/>
          <w:color w:val="333333"/>
        </w:rPr>
        <w:t>"params"</w:t>
      </w:r>
      <w:r w:rsidRPr="009E7F2B">
        <w:rPr>
          <w:color w:val="666666"/>
        </w:rPr>
        <w:t>:{  </w:t>
      </w:r>
    </w:p>
    <w:p w14:paraId="6ED15BAE" w14:textId="77777777" w:rsidR="00A51541" w:rsidRDefault="00A51541" w:rsidP="00A51541">
      <w:pPr>
        <w:pStyle w:val="Code"/>
        <w:rPr>
          <w:b/>
          <w:bCs/>
          <w:color w:val="333333"/>
        </w:rPr>
      </w:pPr>
      <w:r w:rsidRPr="009E7F2B">
        <w:t xml:space="preserve">      </w:t>
      </w:r>
      <w:r w:rsidRPr="009E7F2B">
        <w:rPr>
          <w:b/>
          <w:bCs/>
          <w:color w:val="333333"/>
        </w:rPr>
        <w:t>"sent_on"</w:t>
      </w:r>
      <w:r w:rsidRPr="009E7F2B">
        <w:rPr>
          <w:color w:val="666666"/>
        </w:rPr>
        <w:t>:</w:t>
      </w:r>
      <w:r>
        <w:t>1424976117309</w:t>
      </w:r>
      <w:r w:rsidRPr="009E7F2B">
        <w:rPr>
          <w:color w:val="666666"/>
        </w:rPr>
        <w:t>,</w:t>
      </w:r>
      <w:r w:rsidRPr="009E7F2B">
        <w:br/>
        <w:t>      </w:t>
      </w:r>
      <w:r w:rsidRPr="009E7F2B">
        <w:rPr>
          <w:b/>
          <w:bCs/>
          <w:color w:val="333333"/>
        </w:rPr>
        <w:t>"</w:t>
      </w:r>
      <w:r>
        <w:rPr>
          <w:b/>
          <w:bCs/>
          <w:color w:val="333333"/>
        </w:rPr>
        <w:t>device_id</w:t>
      </w:r>
      <w:r w:rsidRPr="009E7F2B">
        <w:rPr>
          <w:b/>
          <w:bCs/>
          <w:color w:val="333333"/>
        </w:rPr>
        <w:t>"</w:t>
      </w:r>
      <w:r w:rsidRPr="009E7F2B">
        <w:rPr>
          <w:color w:val="666666"/>
        </w:rPr>
        <w:t>:</w:t>
      </w:r>
      <w:r w:rsidRPr="009E7F2B">
        <w:t>"</w:t>
      </w:r>
      <w:r>
        <w:t>RSDGW11</w:t>
      </w:r>
      <w:r w:rsidRPr="009E7F2B">
        <w:t>"</w:t>
      </w:r>
      <w:r w:rsidRPr="009E7F2B">
        <w:rPr>
          <w:color w:val="666666"/>
        </w:rPr>
        <w:t>,</w:t>
      </w:r>
    </w:p>
    <w:p w14:paraId="70B71E37" w14:textId="77777777" w:rsidR="00A51541" w:rsidRPr="009E7F2B" w:rsidRDefault="00A51541" w:rsidP="00A51541">
      <w:pPr>
        <w:pStyle w:val="Code"/>
      </w:pPr>
      <w:r w:rsidRPr="009E7F2B">
        <w:t xml:space="preserve">      </w:t>
      </w:r>
      <w:r w:rsidRPr="009E7F2B">
        <w:rPr>
          <w:b/>
          <w:bCs/>
          <w:color w:val="333333"/>
        </w:rPr>
        <w:t>"status"</w:t>
      </w:r>
      <w:r w:rsidRPr="009E7F2B">
        <w:rPr>
          <w:color w:val="666666"/>
        </w:rPr>
        <w:t>:</w:t>
      </w:r>
      <w:r w:rsidRPr="009E7F2B">
        <w:t>"ready"</w:t>
      </w:r>
    </w:p>
    <w:p w14:paraId="3C0F157F" w14:textId="77777777" w:rsidR="00A51541" w:rsidRPr="00EA4F30" w:rsidRDefault="00A51541" w:rsidP="00A51541">
      <w:pPr>
        <w:pStyle w:val="Code"/>
      </w:pPr>
      <w:r w:rsidRPr="009E7F2B">
        <w:t xml:space="preserve">   }</w:t>
      </w:r>
      <w:r w:rsidRPr="009E7F2B">
        <w:br/>
      </w:r>
      <w:r w:rsidRPr="009E7F2B">
        <w:rPr>
          <w:color w:val="666666"/>
        </w:rPr>
        <w:t>}</w:t>
      </w:r>
    </w:p>
    <w:p w14:paraId="29B88A2C" w14:textId="77777777" w:rsidR="00A51541" w:rsidRPr="00AC0054" w:rsidRDefault="00A51541" w:rsidP="00A51541">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8</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A51541" w:rsidRPr="00EA4F30" w14:paraId="35C72DF3" w14:textId="77777777" w:rsidTr="00C8126D">
        <w:tc>
          <w:tcPr>
            <w:tcW w:w="2988" w:type="dxa"/>
            <w:shd w:val="clear" w:color="auto" w:fill="D9D9D9" w:themeFill="background1" w:themeFillShade="D9"/>
          </w:tcPr>
          <w:p w14:paraId="27997614" w14:textId="77777777" w:rsidR="00A51541" w:rsidRPr="00EA4F30" w:rsidRDefault="00A51541" w:rsidP="00C8126D">
            <w:pPr>
              <w:pStyle w:val="CellHeadingCenter"/>
              <w:spacing w:before="0" w:after="0" w:line="240" w:lineRule="auto"/>
              <w:rPr>
                <w:sz w:val="20"/>
              </w:rPr>
            </w:pPr>
            <w:bookmarkStart w:id="514" w:name="_Toc533168040"/>
            <w:bookmarkStart w:id="515" w:name="_Toc533168631"/>
            <w:bookmarkStart w:id="516" w:name="_Toc533584228"/>
            <w:bookmarkStart w:id="517" w:name="_Toc533584266"/>
            <w:bookmarkStart w:id="518" w:name="_Toc533687289"/>
            <w:bookmarkStart w:id="519" w:name="_Toc533687503"/>
            <w:bookmarkStart w:id="520" w:name="_Toc533687800"/>
            <w:bookmarkStart w:id="521" w:name="_Toc533697703"/>
            <w:r w:rsidRPr="00EA4F30">
              <w:rPr>
                <w:sz w:val="20"/>
              </w:rPr>
              <w:t>Parameter</w:t>
            </w:r>
          </w:p>
        </w:tc>
        <w:tc>
          <w:tcPr>
            <w:tcW w:w="5850" w:type="dxa"/>
            <w:shd w:val="clear" w:color="auto" w:fill="D9D9D9" w:themeFill="background1" w:themeFillShade="D9"/>
          </w:tcPr>
          <w:p w14:paraId="4553AAAB" w14:textId="77777777" w:rsidR="00A51541" w:rsidRPr="00EA4F30" w:rsidRDefault="00A51541" w:rsidP="00C8126D">
            <w:pPr>
              <w:pStyle w:val="CellHeadingCenter"/>
              <w:spacing w:before="0" w:after="0" w:line="240" w:lineRule="auto"/>
              <w:rPr>
                <w:sz w:val="20"/>
              </w:rPr>
            </w:pPr>
            <w:r w:rsidRPr="00EA4F30">
              <w:rPr>
                <w:sz w:val="20"/>
              </w:rPr>
              <w:t>Definition</w:t>
            </w:r>
          </w:p>
        </w:tc>
      </w:tr>
      <w:tr w:rsidR="00A51541" w:rsidRPr="00EA4F30" w14:paraId="14ED017E" w14:textId="77777777" w:rsidTr="00C8126D">
        <w:tc>
          <w:tcPr>
            <w:tcW w:w="2988" w:type="dxa"/>
          </w:tcPr>
          <w:p w14:paraId="353A9639" w14:textId="77777777" w:rsidR="00A51541" w:rsidRPr="00EA4F30" w:rsidRDefault="00A51541" w:rsidP="00C8126D">
            <w:pPr>
              <w:pStyle w:val="CellBodyLeft"/>
            </w:pPr>
            <w:r w:rsidRPr="00EA4F30">
              <w:t>sent_on</w:t>
            </w:r>
          </w:p>
        </w:tc>
        <w:tc>
          <w:tcPr>
            <w:tcW w:w="5850" w:type="dxa"/>
          </w:tcPr>
          <w:p w14:paraId="23A1E578" w14:textId="77777777" w:rsidR="00A51541" w:rsidRPr="00EA4F30" w:rsidRDefault="00A51541" w:rsidP="00C8126D">
            <w:pPr>
              <w:pStyle w:val="CellBodyLeft"/>
            </w:pPr>
            <w:r w:rsidRPr="00EA4F30">
              <w:t>The millisecond timestamp of this indication.  When reporting a status of "lost", this field is optional.</w:t>
            </w:r>
          </w:p>
        </w:tc>
      </w:tr>
      <w:tr w:rsidR="00A51541" w:rsidRPr="00EA4F30" w14:paraId="13A56663" w14:textId="77777777" w:rsidTr="00C8126D">
        <w:tc>
          <w:tcPr>
            <w:tcW w:w="2988" w:type="dxa"/>
          </w:tcPr>
          <w:p w14:paraId="635EEA88" w14:textId="77777777" w:rsidR="00A51541" w:rsidRPr="00EA4F30" w:rsidRDefault="00A51541" w:rsidP="00C8126D">
            <w:pPr>
              <w:pStyle w:val="CellBodyLeft"/>
            </w:pPr>
            <w:r w:rsidRPr="00EA4F30">
              <w:t>device_id</w:t>
            </w:r>
          </w:p>
        </w:tc>
        <w:tc>
          <w:tcPr>
            <w:tcW w:w="5850" w:type="dxa"/>
          </w:tcPr>
          <w:p w14:paraId="4B58403E" w14:textId="77777777" w:rsidR="00A51541" w:rsidRPr="00EA4F30" w:rsidRDefault="00A51541" w:rsidP="00C8126D">
            <w:pPr>
              <w:pStyle w:val="CellBodyLeft"/>
            </w:pPr>
            <w:r w:rsidRPr="00EA4F30">
              <w:t>The ID assigned to the reporting device.</w:t>
            </w:r>
          </w:p>
        </w:tc>
      </w:tr>
      <w:tr w:rsidR="00A51541" w:rsidRPr="00EA4F30" w14:paraId="5AD36096" w14:textId="77777777" w:rsidTr="00C8126D">
        <w:tc>
          <w:tcPr>
            <w:tcW w:w="2988" w:type="dxa"/>
          </w:tcPr>
          <w:p w14:paraId="4B55B1F7" w14:textId="77777777" w:rsidR="00A51541" w:rsidRPr="00EA4F30" w:rsidRDefault="00A51541" w:rsidP="00C8126D">
            <w:pPr>
              <w:pStyle w:val="CellBodyLeft"/>
            </w:pPr>
            <w:r w:rsidRPr="00EA4F30">
              <w:t>status</w:t>
            </w:r>
          </w:p>
        </w:tc>
        <w:tc>
          <w:tcPr>
            <w:tcW w:w="5850" w:type="dxa"/>
          </w:tcPr>
          <w:p w14:paraId="31992DF1" w14:textId="77777777" w:rsidR="00A51541" w:rsidRPr="00EA4F30" w:rsidRDefault="00A51541" w:rsidP="00C8126D">
            <w:pPr>
              <w:pStyle w:val="CellBodyLeft"/>
            </w:pPr>
            <w:r w:rsidRPr="00EA4F30">
              <w:t>The reported status of the Gateway.</w:t>
            </w:r>
          </w:p>
          <w:p w14:paraId="5C844EE4" w14:textId="77777777" w:rsidR="00A51541" w:rsidRPr="00EA4F30" w:rsidRDefault="00A51541" w:rsidP="00C8126D">
            <w:pPr>
              <w:pStyle w:val="CellBodyLeft"/>
            </w:pPr>
            <w:r w:rsidRPr="00EA4F30">
              <w:t>The possible values are “ready", “in_reset", “shutting_down", "firmware_update" and “lost".</w:t>
            </w:r>
          </w:p>
        </w:tc>
      </w:tr>
      <w:bookmarkEnd w:id="514"/>
      <w:bookmarkEnd w:id="515"/>
      <w:bookmarkEnd w:id="516"/>
      <w:bookmarkEnd w:id="517"/>
      <w:bookmarkEnd w:id="518"/>
      <w:bookmarkEnd w:id="519"/>
      <w:bookmarkEnd w:id="520"/>
      <w:bookmarkEnd w:id="521"/>
    </w:tbl>
    <w:p w14:paraId="7A2D3993" w14:textId="77777777" w:rsidR="00A51541" w:rsidRPr="006D4179" w:rsidRDefault="00A51541" w:rsidP="00A51541">
      <w:pPr>
        <w:pStyle w:val="Body"/>
      </w:pPr>
    </w:p>
    <w:p w14:paraId="3406A980" w14:textId="77777777" w:rsidR="00A51541" w:rsidRDefault="00A51541" w:rsidP="00A51541">
      <w:pPr>
        <w:pStyle w:val="Body"/>
      </w:pPr>
      <w:r>
        <w:t xml:space="preserve">The “lost" status </w:t>
      </w:r>
      <w:r w:rsidRPr="00052637">
        <w:t>message originates from the MQTT Broker.  Its conte</w:t>
      </w:r>
      <w:r>
        <w:t>nts are registered during power-</w:t>
      </w:r>
      <w:r w:rsidRPr="00052637">
        <w:t>on as the “Last Will and Testament</w:t>
      </w:r>
      <w:r>
        <w:t>"</w:t>
      </w:r>
      <w:r w:rsidRPr="00052637">
        <w:t>.</w:t>
      </w:r>
      <w:bookmarkEnd w:id="510"/>
      <w:bookmarkEnd w:id="511"/>
    </w:p>
    <w:p w14:paraId="7EA158F4" w14:textId="77777777" w:rsidR="00A51541" w:rsidRPr="00EA4F30" w:rsidRDefault="00A51541" w:rsidP="00A51541">
      <w:pPr>
        <w:pStyle w:val="Body"/>
      </w:pPr>
      <w:r>
        <w:br w:type="page"/>
      </w:r>
    </w:p>
    <w:p w14:paraId="5406E9DA" w14:textId="77777777" w:rsidR="00A51541" w:rsidRDefault="00A51541" w:rsidP="00A51541">
      <w:pPr>
        <w:pStyle w:val="Heading4"/>
      </w:pPr>
      <w:bookmarkStart w:id="522" w:name="_Ref297881433"/>
      <w:bookmarkStart w:id="523" w:name="_Ref297881621"/>
      <w:bookmarkStart w:id="524" w:name="_Toc456438648"/>
      <w:bookmarkStart w:id="525" w:name="_Toc534228740"/>
      <w:bookmarkStart w:id="526" w:name="_Toc6414779"/>
      <w:bookmarkStart w:id="527" w:name="_Toc10630391"/>
      <w:r>
        <w:lastRenderedPageBreak/>
        <w:t>Heartbeat</w:t>
      </w:r>
      <w:bookmarkEnd w:id="522"/>
      <w:bookmarkEnd w:id="523"/>
      <w:bookmarkEnd w:id="524"/>
      <w:bookmarkEnd w:id="525"/>
      <w:bookmarkEnd w:id="526"/>
      <w:bookmarkEnd w:id="527"/>
    </w:p>
    <w:p w14:paraId="28463294" w14:textId="77777777" w:rsidR="00A51541" w:rsidRPr="00AB7AAD" w:rsidRDefault="00A51541" w:rsidP="00A51541">
      <w:pPr>
        <w:pStyle w:val="Heading5"/>
      </w:pPr>
      <w:bookmarkStart w:id="528" w:name="_Toc10630392"/>
      <w:r>
        <w:t>JSON RPC Notification</w:t>
      </w:r>
      <w:bookmarkEnd w:id="528"/>
    </w:p>
    <w:p w14:paraId="280F1E33" w14:textId="77777777" w:rsidR="00A51541" w:rsidRPr="009E7F2B" w:rsidRDefault="00A51541" w:rsidP="00A51541">
      <w:pPr>
        <w:pStyle w:val="Code"/>
      </w:pPr>
      <w:r w:rsidRPr="009E7F2B">
        <w:rPr>
          <w:color w:val="666666"/>
        </w:rPr>
        <w:t>{  </w:t>
      </w:r>
      <w:r w:rsidRPr="009E7F2B">
        <w:br/>
        <w:t>   </w:t>
      </w:r>
      <w:r w:rsidRPr="009E7F2B">
        <w:rPr>
          <w:b/>
          <w:bCs/>
          <w:color w:val="333333"/>
        </w:rPr>
        <w:t>"jsonrpc"</w:t>
      </w:r>
      <w:r w:rsidRPr="009E7F2B">
        <w:rPr>
          <w:color w:val="666666"/>
        </w:rPr>
        <w:t>:</w:t>
      </w:r>
      <w:r w:rsidRPr="009E7F2B">
        <w:t>"2.0"</w:t>
      </w:r>
      <w:r w:rsidRPr="009E7F2B">
        <w:rPr>
          <w:color w:val="666666"/>
        </w:rPr>
        <w:t>,</w:t>
      </w:r>
      <w:r w:rsidRPr="009E7F2B">
        <w:br/>
        <w:t>   </w:t>
      </w:r>
      <w:r w:rsidRPr="009E7F2B">
        <w:rPr>
          <w:b/>
          <w:bCs/>
          <w:color w:val="333333"/>
        </w:rPr>
        <w:t>"method"</w:t>
      </w:r>
      <w:r w:rsidRPr="009E7F2B">
        <w:rPr>
          <w:color w:val="666666"/>
        </w:rPr>
        <w:t>:</w:t>
      </w:r>
      <w:r w:rsidRPr="009E7F2B">
        <w:t>"</w:t>
      </w:r>
      <w:r>
        <w:t>heartbeat</w:t>
      </w:r>
      <w:r w:rsidRPr="009E7F2B">
        <w:t>"</w:t>
      </w:r>
      <w:r w:rsidRPr="009E7F2B">
        <w:rPr>
          <w:color w:val="666666"/>
        </w:rPr>
        <w:t>,</w:t>
      </w:r>
      <w:r w:rsidRPr="009E7F2B">
        <w:br/>
        <w:t>   </w:t>
      </w:r>
      <w:r w:rsidRPr="009E7F2B">
        <w:rPr>
          <w:b/>
          <w:bCs/>
          <w:color w:val="333333"/>
        </w:rPr>
        <w:t>"params"</w:t>
      </w:r>
      <w:r w:rsidRPr="009E7F2B">
        <w:rPr>
          <w:color w:val="666666"/>
        </w:rPr>
        <w:t>:{  </w:t>
      </w:r>
    </w:p>
    <w:p w14:paraId="67065A79" w14:textId="77777777" w:rsidR="00A51541" w:rsidRPr="009E7F2B" w:rsidRDefault="00A51541" w:rsidP="00A51541">
      <w:pPr>
        <w:pStyle w:val="Code"/>
      </w:pPr>
      <w:r w:rsidRPr="009E7F2B">
        <w:t xml:space="preserve">      </w:t>
      </w:r>
      <w:r w:rsidRPr="009E7F2B">
        <w:rPr>
          <w:b/>
          <w:bCs/>
          <w:color w:val="333333"/>
        </w:rPr>
        <w:t>"</w:t>
      </w:r>
      <w:r w:rsidRPr="00E773C4">
        <w:rPr>
          <w:bCs/>
          <w:color w:val="333333"/>
        </w:rPr>
        <w:t>sent_on</w:t>
      </w:r>
      <w:r w:rsidRPr="009E7F2B">
        <w:rPr>
          <w:b/>
          <w:bCs/>
          <w:color w:val="333333"/>
        </w:rPr>
        <w:t>"</w:t>
      </w:r>
      <w:r w:rsidRPr="009E7F2B">
        <w:rPr>
          <w:color w:val="666666"/>
        </w:rPr>
        <w:t>:</w:t>
      </w:r>
      <w:r>
        <w:t>1424976117309</w:t>
      </w:r>
      <w:r w:rsidRPr="009E7F2B">
        <w:rPr>
          <w:color w:val="666666"/>
        </w:rPr>
        <w:t>,</w:t>
      </w:r>
      <w:r w:rsidRPr="009E7F2B">
        <w:br/>
        <w:t>      </w:t>
      </w:r>
      <w:r w:rsidRPr="009E7F2B">
        <w:rPr>
          <w:b/>
          <w:bCs/>
          <w:color w:val="333333"/>
        </w:rPr>
        <w:t>"</w:t>
      </w:r>
      <w:r w:rsidRPr="00E773C4">
        <w:rPr>
          <w:bCs/>
          <w:color w:val="333333"/>
        </w:rPr>
        <w:t>device_id</w:t>
      </w:r>
      <w:r w:rsidRPr="009E7F2B">
        <w:rPr>
          <w:b/>
          <w:bCs/>
          <w:color w:val="333333"/>
        </w:rPr>
        <w:t>"</w:t>
      </w:r>
      <w:r w:rsidRPr="009E7F2B">
        <w:rPr>
          <w:color w:val="666666"/>
        </w:rPr>
        <w:t>:</w:t>
      </w:r>
      <w:r w:rsidRPr="009E7F2B">
        <w:t>"</w:t>
      </w:r>
      <w:r>
        <w:t>RSP-abcdef</w:t>
      </w:r>
      <w:r w:rsidRPr="009E7F2B">
        <w:t>"</w:t>
      </w:r>
    </w:p>
    <w:p w14:paraId="79C9CCE3" w14:textId="77777777" w:rsidR="00A51541" w:rsidRDefault="00A51541" w:rsidP="00A51541">
      <w:pPr>
        <w:pStyle w:val="Code"/>
        <w:rPr>
          <w:color w:val="666666"/>
        </w:rPr>
      </w:pPr>
      <w:r w:rsidRPr="004B5191">
        <w:t xml:space="preserve">      </w:t>
      </w:r>
      <w:r w:rsidRPr="004B5191">
        <w:rPr>
          <w:b/>
          <w:bCs/>
          <w:color w:val="333333"/>
        </w:rPr>
        <w:t>"</w:t>
      </w:r>
      <w:r w:rsidRPr="00E773C4">
        <w:rPr>
          <w:bCs/>
          <w:color w:val="333333"/>
        </w:rPr>
        <w:t>facility_id</w:t>
      </w:r>
      <w:r w:rsidRPr="004B5191">
        <w:rPr>
          <w:b/>
          <w:bCs/>
          <w:color w:val="333333"/>
        </w:rPr>
        <w:t>"</w:t>
      </w:r>
      <w:r w:rsidRPr="004B5191">
        <w:rPr>
          <w:color w:val="666666"/>
        </w:rPr>
        <w:t>:</w:t>
      </w:r>
      <w:r w:rsidRPr="004B5191">
        <w:t>"CH11"</w:t>
      </w:r>
      <w:r w:rsidRPr="004B5191">
        <w:rPr>
          <w:color w:val="666666"/>
        </w:rPr>
        <w:t>,</w:t>
      </w:r>
      <w:r w:rsidRPr="004B5191">
        <w:br/>
      </w:r>
      <w:r>
        <w:t xml:space="preserve"> </w:t>
      </w:r>
      <w:r w:rsidRPr="00A96273">
        <w:t xml:space="preserve">     </w:t>
      </w:r>
      <w:r w:rsidRPr="00A96273">
        <w:rPr>
          <w:b/>
          <w:bCs/>
          <w:color w:val="333333"/>
        </w:rPr>
        <w:t>"</w:t>
      </w:r>
      <w:r w:rsidRPr="00E773C4">
        <w:rPr>
          <w:bCs/>
          <w:color w:val="333333"/>
        </w:rPr>
        <w:t>location</w:t>
      </w:r>
      <w:r w:rsidRPr="00A96273">
        <w:rPr>
          <w:b/>
          <w:bCs/>
          <w:color w:val="333333"/>
        </w:rPr>
        <w:t>"</w:t>
      </w:r>
      <w:r w:rsidRPr="00A96273">
        <w:rPr>
          <w:color w:val="666666"/>
        </w:rPr>
        <w:t>:</w:t>
      </w:r>
      <w:r>
        <w:rPr>
          <w:color w:val="666666"/>
        </w:rPr>
        <w:t>{},</w:t>
      </w:r>
    </w:p>
    <w:p w14:paraId="4DC6271C" w14:textId="77777777" w:rsidR="00A51541" w:rsidRDefault="00A51541" w:rsidP="00A51541">
      <w:pPr>
        <w:pStyle w:val="Code"/>
        <w:rPr>
          <w:color w:val="666666"/>
        </w:rPr>
      </w:pPr>
      <w:r w:rsidRPr="00682269">
        <w:t>      </w:t>
      </w:r>
      <w:r w:rsidRPr="00682269">
        <w:rPr>
          <w:b/>
          <w:bCs/>
          <w:color w:val="333333"/>
        </w:rPr>
        <w:t>"</w:t>
      </w:r>
      <w:r w:rsidRPr="00E773C4">
        <w:rPr>
          <w:bCs/>
          <w:color w:val="333333"/>
        </w:rPr>
        <w:t>video_url</w:t>
      </w:r>
      <w:r w:rsidRPr="00682269">
        <w:rPr>
          <w:b/>
          <w:bCs/>
          <w:color w:val="333333"/>
        </w:rPr>
        <w:t>"</w:t>
      </w:r>
      <w:r w:rsidRPr="00682269">
        <w:rPr>
          <w:color w:val="666666"/>
        </w:rPr>
        <w:t>:</w:t>
      </w:r>
      <w:r>
        <w:t>null</w:t>
      </w:r>
      <w:r w:rsidRPr="00682269">
        <w:br/>
      </w:r>
      <w:r w:rsidRPr="009E7F2B">
        <w:t xml:space="preserve">   }</w:t>
      </w:r>
      <w:r w:rsidRPr="009E7F2B">
        <w:br/>
      </w:r>
      <w:r w:rsidRPr="009E7F2B">
        <w:rPr>
          <w:color w:val="666666"/>
        </w:rPr>
        <w:t>}</w:t>
      </w:r>
    </w:p>
    <w:p w14:paraId="45D746BF" w14:textId="77777777" w:rsidR="00A51541" w:rsidRPr="00F7124B" w:rsidRDefault="00A51541" w:rsidP="00A51541">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59</w:t>
      </w:r>
      <w:r>
        <w:rPr>
          <w:noProof/>
        </w:rPr>
        <w:fldChar w:fldCharType="end"/>
      </w:r>
      <w:r>
        <w:t xml:space="preserve"> JSON Notification Parameters</w:t>
      </w:r>
    </w:p>
    <w:tbl>
      <w:tblPr>
        <w:tblStyle w:val="TableGrid"/>
        <w:tblW w:w="8838" w:type="dxa"/>
        <w:tblLayout w:type="fixed"/>
        <w:tblLook w:val="04A0" w:firstRow="1" w:lastRow="0" w:firstColumn="1" w:lastColumn="0" w:noHBand="0" w:noVBand="1"/>
      </w:tblPr>
      <w:tblGrid>
        <w:gridCol w:w="2988"/>
        <w:gridCol w:w="5850"/>
      </w:tblGrid>
      <w:tr w:rsidR="00A51541" w:rsidRPr="00892812" w14:paraId="066E7152" w14:textId="77777777" w:rsidTr="00C8126D">
        <w:tc>
          <w:tcPr>
            <w:tcW w:w="2988" w:type="dxa"/>
            <w:shd w:val="clear" w:color="auto" w:fill="D9D9D9" w:themeFill="background1" w:themeFillShade="D9"/>
          </w:tcPr>
          <w:p w14:paraId="6EC1E49A" w14:textId="77777777" w:rsidR="00A51541" w:rsidRPr="00892812" w:rsidRDefault="00A51541" w:rsidP="00C8126D">
            <w:pPr>
              <w:pStyle w:val="CellHeadingCenter"/>
              <w:spacing w:before="0" w:after="0" w:line="240" w:lineRule="auto"/>
              <w:rPr>
                <w:sz w:val="20"/>
              </w:rPr>
            </w:pPr>
            <w:bookmarkStart w:id="529" w:name="_Toc533168035"/>
            <w:bookmarkStart w:id="530" w:name="_Toc533168626"/>
            <w:bookmarkStart w:id="531" w:name="_Toc533584223"/>
            <w:bookmarkStart w:id="532" w:name="_Toc533584261"/>
            <w:bookmarkStart w:id="533" w:name="_Toc533687284"/>
            <w:bookmarkStart w:id="534" w:name="_Toc533687498"/>
            <w:bookmarkStart w:id="535" w:name="_Toc533687795"/>
            <w:bookmarkStart w:id="536" w:name="_Toc533697698"/>
            <w:r w:rsidRPr="00892812">
              <w:rPr>
                <w:sz w:val="20"/>
              </w:rPr>
              <w:t>Parameter</w:t>
            </w:r>
          </w:p>
        </w:tc>
        <w:tc>
          <w:tcPr>
            <w:tcW w:w="5850" w:type="dxa"/>
            <w:shd w:val="clear" w:color="auto" w:fill="D9D9D9" w:themeFill="background1" w:themeFillShade="D9"/>
          </w:tcPr>
          <w:p w14:paraId="1F6BD245" w14:textId="77777777" w:rsidR="00A51541" w:rsidRPr="00892812" w:rsidRDefault="00A51541" w:rsidP="00C8126D">
            <w:pPr>
              <w:pStyle w:val="CellHeadingCenter"/>
              <w:spacing w:before="0" w:after="0" w:line="240" w:lineRule="auto"/>
              <w:rPr>
                <w:sz w:val="20"/>
              </w:rPr>
            </w:pPr>
            <w:r w:rsidRPr="00892812">
              <w:rPr>
                <w:sz w:val="20"/>
              </w:rPr>
              <w:t>Definition</w:t>
            </w:r>
          </w:p>
        </w:tc>
      </w:tr>
      <w:tr w:rsidR="00A51541" w:rsidRPr="00892812" w14:paraId="4D6AC82D" w14:textId="77777777" w:rsidTr="00C8126D">
        <w:tc>
          <w:tcPr>
            <w:tcW w:w="2988" w:type="dxa"/>
          </w:tcPr>
          <w:p w14:paraId="55FDF881" w14:textId="77777777" w:rsidR="00A51541" w:rsidRPr="00892812" w:rsidRDefault="00A51541" w:rsidP="00C8126D">
            <w:pPr>
              <w:pStyle w:val="CellBodyLeft"/>
            </w:pPr>
            <w:r w:rsidRPr="00892812">
              <w:t>sent_on</w:t>
            </w:r>
          </w:p>
        </w:tc>
        <w:tc>
          <w:tcPr>
            <w:tcW w:w="5850" w:type="dxa"/>
          </w:tcPr>
          <w:p w14:paraId="0B336307" w14:textId="77777777" w:rsidR="00A51541" w:rsidRPr="00892812" w:rsidRDefault="00A51541" w:rsidP="00C8126D">
            <w:pPr>
              <w:pStyle w:val="CellBodyLeft"/>
            </w:pPr>
            <w:r w:rsidRPr="00892812">
              <w:t>The millisecond timestamp of this indication.</w:t>
            </w:r>
          </w:p>
        </w:tc>
      </w:tr>
      <w:tr w:rsidR="00A51541" w:rsidRPr="00892812" w14:paraId="40A17522" w14:textId="77777777" w:rsidTr="00C8126D">
        <w:tc>
          <w:tcPr>
            <w:tcW w:w="2988" w:type="dxa"/>
          </w:tcPr>
          <w:p w14:paraId="148E4EE0" w14:textId="77777777" w:rsidR="00A51541" w:rsidRPr="00892812" w:rsidRDefault="00A51541" w:rsidP="00C8126D">
            <w:pPr>
              <w:pStyle w:val="CellBodyLeft"/>
            </w:pPr>
            <w:r w:rsidRPr="00892812">
              <w:t>device_id</w:t>
            </w:r>
          </w:p>
        </w:tc>
        <w:tc>
          <w:tcPr>
            <w:tcW w:w="5850" w:type="dxa"/>
          </w:tcPr>
          <w:p w14:paraId="3274A9C3" w14:textId="77777777" w:rsidR="00A51541" w:rsidRPr="00892812" w:rsidRDefault="00A51541" w:rsidP="00C8126D">
            <w:pPr>
              <w:pStyle w:val="CellBodyLeft"/>
            </w:pPr>
            <w:r w:rsidRPr="00892812">
              <w:t>The ID assigned to the reporting Intel® RFID Sensor Platform.</w:t>
            </w:r>
          </w:p>
        </w:tc>
      </w:tr>
      <w:tr w:rsidR="00A51541" w:rsidRPr="00892812" w14:paraId="1B1BDB1B" w14:textId="77777777" w:rsidTr="00C8126D">
        <w:tc>
          <w:tcPr>
            <w:tcW w:w="2988" w:type="dxa"/>
          </w:tcPr>
          <w:p w14:paraId="0D176449" w14:textId="77777777" w:rsidR="00A51541" w:rsidRPr="00892812" w:rsidRDefault="00A51541" w:rsidP="00C8126D">
            <w:pPr>
              <w:pStyle w:val="CellBodyLeft"/>
            </w:pPr>
            <w:r w:rsidRPr="00892812">
              <w:t>facility_id</w:t>
            </w:r>
          </w:p>
        </w:tc>
        <w:tc>
          <w:tcPr>
            <w:tcW w:w="5850" w:type="dxa"/>
          </w:tcPr>
          <w:p w14:paraId="556EEA35" w14:textId="77777777" w:rsidR="00A51541" w:rsidRPr="00892812" w:rsidRDefault="00A51541" w:rsidP="00C8126D">
            <w:pPr>
              <w:pStyle w:val="CellBodyLeft"/>
            </w:pPr>
            <w:r w:rsidRPr="00892812">
              <w:t>The ID assigned to the facility where the reporting Intel® RFID Sensor Platform is located.</w:t>
            </w:r>
          </w:p>
        </w:tc>
      </w:tr>
      <w:tr w:rsidR="00A51541" w:rsidRPr="00892812" w14:paraId="297992FD" w14:textId="77777777" w:rsidTr="00C8126D">
        <w:tc>
          <w:tcPr>
            <w:tcW w:w="2988" w:type="dxa"/>
          </w:tcPr>
          <w:p w14:paraId="16B16B36" w14:textId="77777777" w:rsidR="00A51541" w:rsidRPr="00892812" w:rsidRDefault="00A51541" w:rsidP="00C8126D">
            <w:pPr>
              <w:pStyle w:val="CellBodyLeft"/>
            </w:pPr>
            <w:r w:rsidRPr="00892812">
              <w:t>location</w:t>
            </w:r>
          </w:p>
        </w:tc>
        <w:tc>
          <w:tcPr>
            <w:tcW w:w="5850" w:type="dxa"/>
          </w:tcPr>
          <w:p w14:paraId="2F6AA646" w14:textId="77777777" w:rsidR="00A51541" w:rsidRPr="00892812" w:rsidRDefault="00A51541" w:rsidP="00C8126D">
            <w:pPr>
              <w:pStyle w:val="CellBodyLeft"/>
            </w:pPr>
            <w:r w:rsidRPr="00892812">
              <w:t>deprecated</w:t>
            </w:r>
          </w:p>
        </w:tc>
      </w:tr>
      <w:tr w:rsidR="00A51541" w:rsidRPr="00892812" w14:paraId="7DCDEC78" w14:textId="77777777" w:rsidTr="00C8126D">
        <w:tc>
          <w:tcPr>
            <w:tcW w:w="2988" w:type="dxa"/>
          </w:tcPr>
          <w:p w14:paraId="3808B94B" w14:textId="77777777" w:rsidR="00A51541" w:rsidRPr="00892812" w:rsidRDefault="00A51541" w:rsidP="00C8126D">
            <w:pPr>
              <w:pStyle w:val="CellBodyLeft"/>
            </w:pPr>
            <w:r w:rsidRPr="00892812">
              <w:t>video_url</w:t>
            </w:r>
          </w:p>
        </w:tc>
        <w:tc>
          <w:tcPr>
            <w:tcW w:w="5850" w:type="dxa"/>
          </w:tcPr>
          <w:p w14:paraId="41B953BA" w14:textId="77777777" w:rsidR="00A51541" w:rsidRPr="00892812" w:rsidRDefault="00A51541" w:rsidP="00C8126D">
            <w:pPr>
              <w:pStyle w:val="CellBodyLeft"/>
            </w:pPr>
            <w:r w:rsidRPr="00892812">
              <w:t>deprecated</w:t>
            </w:r>
          </w:p>
        </w:tc>
      </w:tr>
      <w:bookmarkEnd w:id="529"/>
      <w:bookmarkEnd w:id="530"/>
      <w:bookmarkEnd w:id="531"/>
      <w:bookmarkEnd w:id="532"/>
      <w:bookmarkEnd w:id="533"/>
      <w:bookmarkEnd w:id="534"/>
      <w:bookmarkEnd w:id="535"/>
      <w:bookmarkEnd w:id="536"/>
    </w:tbl>
    <w:p w14:paraId="5FF5B8FE" w14:textId="77777777" w:rsidR="00A51541" w:rsidRDefault="00A51541" w:rsidP="00A51541">
      <w:pPr>
        <w:rPr>
          <w:i/>
        </w:rPr>
      </w:pPr>
    </w:p>
    <w:p w14:paraId="70C6DCC9" w14:textId="77777777" w:rsidR="00A51541" w:rsidRDefault="00A51541" w:rsidP="00A51541">
      <w:pPr>
        <w:rPr>
          <w:rFonts w:eastAsiaTheme="majorEastAsia" w:cstheme="majorBidi"/>
          <w:bCs/>
          <w:iCs/>
          <w:color w:val="4F81BD" w:themeColor="accent1"/>
        </w:rPr>
      </w:pPr>
      <w:r>
        <w:rPr>
          <w:rFonts w:eastAsiaTheme="majorEastAsia" w:cstheme="majorBidi"/>
          <w:bCs/>
          <w:iCs/>
          <w:color w:val="4F81BD" w:themeColor="accent1"/>
        </w:rPr>
        <w:br w:type="page"/>
      </w:r>
    </w:p>
    <w:p w14:paraId="603FACCD" w14:textId="77777777" w:rsidR="009D1689" w:rsidRDefault="009D1689" w:rsidP="009D1689">
      <w:pPr>
        <w:pStyle w:val="Heading4"/>
      </w:pPr>
      <w:bookmarkStart w:id="537" w:name="_Toc534228749"/>
      <w:bookmarkStart w:id="538" w:name="_Toc6414783"/>
      <w:bookmarkStart w:id="539" w:name="_Toc10630393"/>
      <w:r>
        <w:lastRenderedPageBreak/>
        <w:t>Inventory Complete</w:t>
      </w:r>
      <w:bookmarkEnd w:id="537"/>
      <w:bookmarkEnd w:id="538"/>
      <w:bookmarkEnd w:id="539"/>
    </w:p>
    <w:p w14:paraId="05D513B6" w14:textId="77777777" w:rsidR="009D1689" w:rsidRDefault="009D1689" w:rsidP="009D1689">
      <w:pPr>
        <w:pStyle w:val="Heading5"/>
      </w:pPr>
      <w:bookmarkStart w:id="540" w:name="_Toc533168039"/>
      <w:bookmarkStart w:id="541" w:name="_Toc533168630"/>
      <w:bookmarkStart w:id="542" w:name="_Toc533584227"/>
      <w:bookmarkStart w:id="543" w:name="_Toc533584265"/>
      <w:bookmarkStart w:id="544" w:name="_Toc533687288"/>
      <w:bookmarkStart w:id="545" w:name="_Toc533687502"/>
      <w:bookmarkStart w:id="546" w:name="_Toc533687799"/>
      <w:bookmarkStart w:id="547" w:name="_Toc533697702"/>
      <w:bookmarkStart w:id="548" w:name="_Toc534273337"/>
      <w:bookmarkStart w:id="549" w:name="_Toc6414971"/>
      <w:bookmarkStart w:id="550" w:name="_Toc10630394"/>
      <w:r>
        <w:t>JSON RPC Notification</w:t>
      </w:r>
      <w:bookmarkEnd w:id="550"/>
    </w:p>
    <w:p w14:paraId="5A61DB6C" w14:textId="77777777" w:rsidR="009D1689" w:rsidRPr="009E7F2B" w:rsidRDefault="009D1689" w:rsidP="009D1689">
      <w:pPr>
        <w:pStyle w:val="Code"/>
      </w:pPr>
      <w:r w:rsidRPr="009E7F2B">
        <w:rPr>
          <w:color w:val="666666"/>
        </w:rPr>
        <w:t>{  </w:t>
      </w:r>
      <w:r w:rsidRPr="009E7F2B">
        <w:br/>
        <w:t>   </w:t>
      </w:r>
      <w:r w:rsidRPr="009E7F2B">
        <w:rPr>
          <w:b/>
          <w:bCs/>
          <w:color w:val="333333"/>
        </w:rPr>
        <w:t>"jsonrpc"</w:t>
      </w:r>
      <w:r w:rsidRPr="009E7F2B">
        <w:rPr>
          <w:color w:val="666666"/>
        </w:rPr>
        <w:t>:</w:t>
      </w:r>
      <w:r w:rsidRPr="009E7F2B">
        <w:t>"2.0"</w:t>
      </w:r>
      <w:r w:rsidRPr="009E7F2B">
        <w:rPr>
          <w:color w:val="666666"/>
        </w:rPr>
        <w:t>,</w:t>
      </w:r>
      <w:r w:rsidRPr="009E7F2B">
        <w:br/>
        <w:t>   </w:t>
      </w:r>
      <w:r w:rsidRPr="009E7F2B">
        <w:rPr>
          <w:b/>
          <w:bCs/>
          <w:color w:val="333333"/>
        </w:rPr>
        <w:t>"method"</w:t>
      </w:r>
      <w:r w:rsidRPr="009E7F2B">
        <w:rPr>
          <w:color w:val="666666"/>
        </w:rPr>
        <w:t>:</w:t>
      </w:r>
      <w:r w:rsidRPr="009E7F2B">
        <w:t>"</w:t>
      </w:r>
      <w:r>
        <w:t>inventory_complete</w:t>
      </w:r>
      <w:r w:rsidRPr="009E7F2B">
        <w:t>"</w:t>
      </w:r>
      <w:r w:rsidRPr="009E7F2B">
        <w:rPr>
          <w:color w:val="666666"/>
        </w:rPr>
        <w:t>,</w:t>
      </w:r>
      <w:r w:rsidRPr="009E7F2B">
        <w:br/>
        <w:t>   </w:t>
      </w:r>
      <w:r w:rsidRPr="009E7F2B">
        <w:rPr>
          <w:b/>
          <w:bCs/>
          <w:color w:val="333333"/>
        </w:rPr>
        <w:t>"params"</w:t>
      </w:r>
      <w:r w:rsidRPr="009E7F2B">
        <w:rPr>
          <w:color w:val="666666"/>
        </w:rPr>
        <w:t>:{  </w:t>
      </w:r>
    </w:p>
    <w:p w14:paraId="772BA1D0" w14:textId="77777777" w:rsidR="009D1689" w:rsidRPr="009E7F2B" w:rsidRDefault="009D1689" w:rsidP="009D1689">
      <w:pPr>
        <w:pStyle w:val="Code"/>
      </w:pPr>
      <w:r w:rsidRPr="009E7F2B">
        <w:t xml:space="preserve">      </w:t>
      </w:r>
      <w:r w:rsidRPr="009E7F2B">
        <w:rPr>
          <w:b/>
          <w:bCs/>
          <w:color w:val="333333"/>
        </w:rPr>
        <w:t>"</w:t>
      </w:r>
      <w:r w:rsidRPr="009657A9">
        <w:rPr>
          <w:bCs/>
          <w:color w:val="333333"/>
        </w:rPr>
        <w:t>sent_on</w:t>
      </w:r>
      <w:r w:rsidRPr="009E7F2B">
        <w:rPr>
          <w:b/>
          <w:bCs/>
          <w:color w:val="333333"/>
        </w:rPr>
        <w:t>"</w:t>
      </w:r>
      <w:r w:rsidRPr="009E7F2B">
        <w:rPr>
          <w:color w:val="666666"/>
        </w:rPr>
        <w:t>:</w:t>
      </w:r>
      <w:r>
        <w:t>1424976117309</w:t>
      </w:r>
      <w:r w:rsidRPr="009E7F2B">
        <w:rPr>
          <w:color w:val="666666"/>
        </w:rPr>
        <w:t>,</w:t>
      </w:r>
      <w:r w:rsidRPr="009E7F2B">
        <w:br/>
        <w:t>      </w:t>
      </w:r>
      <w:r w:rsidRPr="009E7F2B">
        <w:rPr>
          <w:b/>
          <w:bCs/>
          <w:color w:val="333333"/>
        </w:rPr>
        <w:t>"</w:t>
      </w:r>
      <w:r w:rsidRPr="009657A9">
        <w:rPr>
          <w:bCs/>
          <w:color w:val="333333"/>
        </w:rPr>
        <w:t>device_id</w:t>
      </w:r>
      <w:r w:rsidRPr="009E7F2B">
        <w:rPr>
          <w:b/>
          <w:bCs/>
          <w:color w:val="333333"/>
        </w:rPr>
        <w:t>"</w:t>
      </w:r>
      <w:r w:rsidRPr="009E7F2B">
        <w:rPr>
          <w:color w:val="666666"/>
        </w:rPr>
        <w:t>:</w:t>
      </w:r>
      <w:r w:rsidRPr="009E7F2B">
        <w:t>"</w:t>
      </w:r>
      <w:r>
        <w:t>RSP-abcdef</w:t>
      </w:r>
      <w:r w:rsidRPr="009E7F2B">
        <w:t>"</w:t>
      </w:r>
      <w:r>
        <w:t>,</w:t>
      </w:r>
    </w:p>
    <w:p w14:paraId="5FEB91C3" w14:textId="77777777" w:rsidR="009D1689" w:rsidRDefault="009D1689" w:rsidP="009D1689">
      <w:pPr>
        <w:pStyle w:val="Code"/>
        <w:rPr>
          <w:color w:val="666666"/>
        </w:rPr>
      </w:pPr>
      <w:r w:rsidRPr="004B5191">
        <w:t xml:space="preserve">      </w:t>
      </w:r>
      <w:r w:rsidRPr="004B5191">
        <w:rPr>
          <w:b/>
          <w:bCs/>
          <w:color w:val="333333"/>
        </w:rPr>
        <w:t>"</w:t>
      </w:r>
      <w:r w:rsidRPr="009657A9">
        <w:rPr>
          <w:bCs/>
          <w:color w:val="333333"/>
        </w:rPr>
        <w:t>facility_id</w:t>
      </w:r>
      <w:r w:rsidRPr="004B5191">
        <w:rPr>
          <w:b/>
          <w:bCs/>
          <w:color w:val="333333"/>
        </w:rPr>
        <w:t>"</w:t>
      </w:r>
      <w:r w:rsidRPr="004B5191">
        <w:rPr>
          <w:color w:val="666666"/>
        </w:rPr>
        <w:t>:</w:t>
      </w:r>
      <w:r w:rsidRPr="004B5191">
        <w:t>"CH11"</w:t>
      </w:r>
      <w:r w:rsidRPr="004B5191">
        <w:br/>
      </w:r>
      <w:r w:rsidRPr="009E7F2B">
        <w:t xml:space="preserve">   }</w:t>
      </w:r>
      <w:r w:rsidRPr="009E7F2B">
        <w:br/>
      </w:r>
      <w:r w:rsidRPr="009E7F2B">
        <w:rPr>
          <w:color w:val="666666"/>
        </w:rPr>
        <w:t>}</w:t>
      </w:r>
    </w:p>
    <w:bookmarkEnd w:id="540"/>
    <w:bookmarkEnd w:id="541"/>
    <w:bookmarkEnd w:id="542"/>
    <w:bookmarkEnd w:id="543"/>
    <w:bookmarkEnd w:id="544"/>
    <w:bookmarkEnd w:id="545"/>
    <w:bookmarkEnd w:id="546"/>
    <w:bookmarkEnd w:id="547"/>
    <w:bookmarkEnd w:id="548"/>
    <w:bookmarkEnd w:id="549"/>
    <w:p w14:paraId="6B43C093" w14:textId="77777777" w:rsidR="009D1689" w:rsidRPr="00AC0054" w:rsidRDefault="009D1689" w:rsidP="009D1689">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0</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9D1689" w:rsidRPr="009657A9" w14:paraId="28436C2D" w14:textId="77777777" w:rsidTr="00C8126D">
        <w:tc>
          <w:tcPr>
            <w:tcW w:w="2988" w:type="dxa"/>
            <w:shd w:val="clear" w:color="auto" w:fill="D9D9D9" w:themeFill="background1" w:themeFillShade="D9"/>
          </w:tcPr>
          <w:p w14:paraId="213FC655" w14:textId="77777777" w:rsidR="009D1689" w:rsidRPr="009657A9" w:rsidRDefault="009D1689" w:rsidP="00C8126D">
            <w:pPr>
              <w:pStyle w:val="CellHeadingCenter"/>
              <w:spacing w:before="0" w:after="0" w:line="240" w:lineRule="auto"/>
              <w:rPr>
                <w:sz w:val="20"/>
              </w:rPr>
            </w:pPr>
            <w:r w:rsidRPr="009657A9">
              <w:rPr>
                <w:sz w:val="20"/>
              </w:rPr>
              <w:t>Parameter</w:t>
            </w:r>
          </w:p>
        </w:tc>
        <w:tc>
          <w:tcPr>
            <w:tcW w:w="5850" w:type="dxa"/>
            <w:shd w:val="clear" w:color="auto" w:fill="D9D9D9" w:themeFill="background1" w:themeFillShade="D9"/>
          </w:tcPr>
          <w:p w14:paraId="26A87955" w14:textId="77777777" w:rsidR="009D1689" w:rsidRPr="009657A9" w:rsidRDefault="009D1689" w:rsidP="00C8126D">
            <w:pPr>
              <w:pStyle w:val="CellHeadingCenter"/>
              <w:spacing w:before="0" w:after="0" w:line="240" w:lineRule="auto"/>
              <w:rPr>
                <w:sz w:val="20"/>
              </w:rPr>
            </w:pPr>
            <w:r w:rsidRPr="009657A9">
              <w:rPr>
                <w:sz w:val="20"/>
              </w:rPr>
              <w:t>Definition</w:t>
            </w:r>
          </w:p>
        </w:tc>
      </w:tr>
      <w:tr w:rsidR="009D1689" w:rsidRPr="009657A9" w14:paraId="40CED0D4" w14:textId="77777777" w:rsidTr="00C8126D">
        <w:trPr>
          <w:trHeight w:val="298"/>
        </w:trPr>
        <w:tc>
          <w:tcPr>
            <w:tcW w:w="2988" w:type="dxa"/>
          </w:tcPr>
          <w:p w14:paraId="3D99B9F6" w14:textId="77777777" w:rsidR="009D1689" w:rsidRPr="009657A9" w:rsidRDefault="009D1689" w:rsidP="00C8126D">
            <w:pPr>
              <w:pStyle w:val="CellBodyLeft"/>
            </w:pPr>
            <w:r w:rsidRPr="009657A9">
              <w:t>sent_on</w:t>
            </w:r>
          </w:p>
        </w:tc>
        <w:tc>
          <w:tcPr>
            <w:tcW w:w="5850" w:type="dxa"/>
          </w:tcPr>
          <w:p w14:paraId="4D7FF45F" w14:textId="77777777" w:rsidR="009D1689" w:rsidRPr="009657A9" w:rsidRDefault="009D1689" w:rsidP="00C8126D">
            <w:pPr>
              <w:pStyle w:val="CellBodyLeft"/>
            </w:pPr>
            <w:r w:rsidRPr="009657A9">
              <w:t>The millisecond timestamp of this indication.</w:t>
            </w:r>
          </w:p>
        </w:tc>
      </w:tr>
      <w:tr w:rsidR="009D1689" w:rsidRPr="009657A9" w14:paraId="49692C30" w14:textId="77777777" w:rsidTr="00C8126D">
        <w:tc>
          <w:tcPr>
            <w:tcW w:w="2988" w:type="dxa"/>
          </w:tcPr>
          <w:p w14:paraId="592E3991" w14:textId="77777777" w:rsidR="009D1689" w:rsidRPr="009657A9" w:rsidRDefault="009D1689" w:rsidP="00C8126D">
            <w:pPr>
              <w:pStyle w:val="CellBodyLeft"/>
            </w:pPr>
            <w:r w:rsidRPr="009657A9">
              <w:t>device_id</w:t>
            </w:r>
          </w:p>
        </w:tc>
        <w:tc>
          <w:tcPr>
            <w:tcW w:w="5850" w:type="dxa"/>
          </w:tcPr>
          <w:p w14:paraId="5D6366BC" w14:textId="77777777" w:rsidR="009D1689" w:rsidRPr="009657A9" w:rsidRDefault="009D1689" w:rsidP="00C8126D">
            <w:pPr>
              <w:pStyle w:val="CellBodyLeft"/>
            </w:pPr>
            <w:r w:rsidRPr="009657A9">
              <w:t xml:space="preserve">The ID assigned to the reporting </w:t>
            </w:r>
            <w:bookmarkStart w:id="551" w:name="19698"/>
            <w:bookmarkEnd w:id="551"/>
            <w:r w:rsidRPr="009657A9">
              <w:t>Intel® RFID Sensor Platform (Intel® RSP).</w:t>
            </w:r>
          </w:p>
        </w:tc>
      </w:tr>
      <w:tr w:rsidR="009D1689" w:rsidRPr="009657A9" w14:paraId="3C7F895F" w14:textId="77777777" w:rsidTr="00C8126D">
        <w:tc>
          <w:tcPr>
            <w:tcW w:w="2988" w:type="dxa"/>
          </w:tcPr>
          <w:p w14:paraId="62D10ADF" w14:textId="77777777" w:rsidR="009D1689" w:rsidRPr="009657A9" w:rsidRDefault="009D1689" w:rsidP="00C8126D">
            <w:pPr>
              <w:pStyle w:val="CellBodyLeft"/>
            </w:pPr>
            <w:r w:rsidRPr="009657A9">
              <w:t>facility_id</w:t>
            </w:r>
          </w:p>
        </w:tc>
        <w:tc>
          <w:tcPr>
            <w:tcW w:w="5850" w:type="dxa"/>
          </w:tcPr>
          <w:p w14:paraId="089AFA43" w14:textId="77777777" w:rsidR="009D1689" w:rsidRPr="009657A9" w:rsidRDefault="009D1689" w:rsidP="00C8126D">
            <w:pPr>
              <w:pStyle w:val="CellBodyLeft"/>
            </w:pPr>
            <w:r w:rsidRPr="009657A9">
              <w:t xml:space="preserve">The ID assigned to the facility where the reporting </w:t>
            </w:r>
            <w:r w:rsidRPr="009657A9">
              <w:rPr>
                <w:bCs/>
              </w:rPr>
              <w:t>Intel® RFID Sensor Platform (Intel® RSP)</w:t>
            </w:r>
            <w:r w:rsidRPr="009657A9">
              <w:t xml:space="preserve"> is located.</w:t>
            </w:r>
          </w:p>
        </w:tc>
      </w:tr>
    </w:tbl>
    <w:p w14:paraId="03C5E1B9" w14:textId="77777777" w:rsidR="009D1689" w:rsidRDefault="009D1689" w:rsidP="009D1689"/>
    <w:p w14:paraId="59713260" w14:textId="77777777" w:rsidR="009D1689" w:rsidRDefault="009D1689" w:rsidP="009D1689">
      <w:pPr>
        <w:rPr>
          <w:rFonts w:ascii="Courier New" w:hAnsi="Courier New" w:cs="Courier New"/>
          <w:color w:val="666666"/>
        </w:rPr>
      </w:pPr>
      <w:r>
        <w:rPr>
          <w:rFonts w:ascii="Courier New" w:hAnsi="Courier New" w:cs="Courier New"/>
          <w:color w:val="666666"/>
        </w:rPr>
        <w:br w:type="page"/>
      </w:r>
    </w:p>
    <w:p w14:paraId="66A6613E" w14:textId="77777777" w:rsidR="009D1689" w:rsidRDefault="009D1689" w:rsidP="009D1689">
      <w:pPr>
        <w:pStyle w:val="Heading4"/>
      </w:pPr>
      <w:bookmarkStart w:id="552" w:name="_Toc534228747"/>
      <w:bookmarkStart w:id="553" w:name="_Toc6414782"/>
      <w:bookmarkStart w:id="554" w:name="_Toc10630395"/>
      <w:r>
        <w:lastRenderedPageBreak/>
        <w:t>Inventory Data</w:t>
      </w:r>
      <w:bookmarkEnd w:id="552"/>
      <w:bookmarkEnd w:id="553"/>
      <w:bookmarkEnd w:id="554"/>
    </w:p>
    <w:p w14:paraId="17ED7599" w14:textId="77777777" w:rsidR="009D1689" w:rsidRDefault="009D1689" w:rsidP="009D1689">
      <w:pPr>
        <w:pStyle w:val="Heading5"/>
      </w:pPr>
      <w:bookmarkStart w:id="555" w:name="_Toc10630396"/>
      <w:r>
        <w:t>JSON RPC Notification</w:t>
      </w:r>
      <w:bookmarkEnd w:id="555"/>
    </w:p>
    <w:p w14:paraId="0BC51B8B" w14:textId="77777777" w:rsidR="009D1689" w:rsidRPr="00A96273" w:rsidRDefault="009D1689" w:rsidP="009D1689">
      <w:pPr>
        <w:pStyle w:val="Code"/>
      </w:pPr>
      <w:r w:rsidRPr="00A96273">
        <w:rPr>
          <w:color w:val="666666"/>
        </w:rPr>
        <w:t>{  </w:t>
      </w:r>
      <w:r w:rsidRPr="00A96273">
        <w:br/>
        <w:t>   </w:t>
      </w:r>
      <w:r w:rsidRPr="00A96273">
        <w:rPr>
          <w:b/>
          <w:bCs/>
          <w:color w:val="333333"/>
        </w:rPr>
        <w:t>"jsonrpc"</w:t>
      </w:r>
      <w:r w:rsidRPr="00A96273">
        <w:rPr>
          <w:color w:val="666666"/>
        </w:rPr>
        <w:t>:</w:t>
      </w:r>
      <w:r w:rsidRPr="00A96273">
        <w:t>"2.0"</w:t>
      </w:r>
      <w:r w:rsidRPr="00A96273">
        <w:rPr>
          <w:color w:val="666666"/>
        </w:rPr>
        <w:t>,</w:t>
      </w:r>
      <w:r w:rsidRPr="00A96273">
        <w:br/>
        <w:t>   </w:t>
      </w:r>
      <w:r w:rsidRPr="00A96273">
        <w:rPr>
          <w:b/>
          <w:bCs/>
          <w:color w:val="333333"/>
        </w:rPr>
        <w:t>"method"</w:t>
      </w:r>
      <w:r w:rsidRPr="00A96273">
        <w:rPr>
          <w:color w:val="666666"/>
        </w:rPr>
        <w:t>:</w:t>
      </w:r>
      <w:r w:rsidRPr="00A96273">
        <w:t>"inventory_data"</w:t>
      </w:r>
      <w:r w:rsidRPr="00A96273">
        <w:rPr>
          <w:color w:val="666666"/>
        </w:rPr>
        <w:t>,</w:t>
      </w:r>
      <w:r w:rsidRPr="00A96273">
        <w:br/>
        <w:t>   </w:t>
      </w:r>
      <w:r w:rsidRPr="00A96273">
        <w:rPr>
          <w:b/>
          <w:bCs/>
          <w:color w:val="333333"/>
        </w:rPr>
        <w:t>"params"</w:t>
      </w:r>
      <w:r w:rsidRPr="00A96273">
        <w:rPr>
          <w:color w:val="666666"/>
        </w:rPr>
        <w:t>:{  </w:t>
      </w:r>
    </w:p>
    <w:p w14:paraId="23BE5660" w14:textId="77777777" w:rsidR="009D1689" w:rsidRPr="00A96273" w:rsidRDefault="009D1689" w:rsidP="009D1689">
      <w:pPr>
        <w:pStyle w:val="Code"/>
        <w:rPr>
          <w:color w:val="666666"/>
        </w:rPr>
      </w:pPr>
      <w:r w:rsidRPr="00A96273">
        <w:t xml:space="preserve">      </w:t>
      </w:r>
      <w:r w:rsidRPr="00A96273">
        <w:rPr>
          <w:b/>
          <w:bCs/>
          <w:color w:val="333333"/>
        </w:rPr>
        <w:t>"</w:t>
      </w:r>
      <w:r w:rsidRPr="003C6EA7">
        <w:rPr>
          <w:bCs/>
          <w:color w:val="333333"/>
        </w:rPr>
        <w:t>sent_on</w:t>
      </w:r>
      <w:r w:rsidRPr="00A96273">
        <w:rPr>
          <w:b/>
          <w:bCs/>
          <w:color w:val="333333"/>
        </w:rPr>
        <w:t>"</w:t>
      </w:r>
      <w:r w:rsidRPr="00A96273">
        <w:rPr>
          <w:color w:val="666666"/>
        </w:rPr>
        <w:t>:</w:t>
      </w:r>
      <w:r w:rsidRPr="00A96273">
        <w:t>1424976117309</w:t>
      </w:r>
      <w:r w:rsidRPr="00A96273">
        <w:rPr>
          <w:color w:val="666666"/>
        </w:rPr>
        <w:t>,</w:t>
      </w:r>
      <w:r w:rsidRPr="00A96273">
        <w:br/>
        <w:t xml:space="preserve">      </w:t>
      </w:r>
      <w:r>
        <w:rPr>
          <w:b/>
          <w:bCs/>
          <w:color w:val="333333"/>
        </w:rPr>
        <w:t>"</w:t>
      </w:r>
      <w:r w:rsidRPr="003C6EA7">
        <w:rPr>
          <w:bCs/>
          <w:color w:val="333333"/>
        </w:rPr>
        <w:t>period</w:t>
      </w:r>
      <w:r w:rsidRPr="00A96273">
        <w:rPr>
          <w:b/>
          <w:bCs/>
          <w:color w:val="333333"/>
        </w:rPr>
        <w:t>"</w:t>
      </w:r>
      <w:r w:rsidRPr="00A96273">
        <w:rPr>
          <w:color w:val="666666"/>
        </w:rPr>
        <w:t>:</w:t>
      </w:r>
      <w:r>
        <w:t>500</w:t>
      </w:r>
      <w:r w:rsidRPr="00A96273">
        <w:rPr>
          <w:color w:val="666666"/>
        </w:rPr>
        <w:t>,</w:t>
      </w:r>
      <w:r w:rsidRPr="00A96273">
        <w:br/>
      </w:r>
      <w:r>
        <w:t xml:space="preserve"> </w:t>
      </w:r>
      <w:r w:rsidRPr="00A96273">
        <w:t xml:space="preserve">     </w:t>
      </w:r>
      <w:r w:rsidRPr="00A96273">
        <w:rPr>
          <w:b/>
          <w:bCs/>
          <w:color w:val="333333"/>
        </w:rPr>
        <w:t>"</w:t>
      </w:r>
      <w:r w:rsidRPr="003C6EA7">
        <w:rPr>
          <w:bCs/>
          <w:color w:val="333333"/>
        </w:rPr>
        <w:t>device_id</w:t>
      </w:r>
      <w:r w:rsidRPr="00A96273">
        <w:rPr>
          <w:b/>
          <w:bCs/>
          <w:color w:val="333333"/>
        </w:rPr>
        <w:t>"</w:t>
      </w:r>
      <w:r w:rsidRPr="00A96273">
        <w:rPr>
          <w:color w:val="666666"/>
        </w:rPr>
        <w:t>:</w:t>
      </w:r>
      <w:r w:rsidRPr="00A96273">
        <w:t>"</w:t>
      </w:r>
      <w:r>
        <w:t>RSP-abcdef</w:t>
      </w:r>
      <w:r w:rsidRPr="00A96273">
        <w:t>"</w:t>
      </w:r>
      <w:r w:rsidRPr="00A96273">
        <w:rPr>
          <w:color w:val="666666"/>
        </w:rPr>
        <w:t>,</w:t>
      </w:r>
    </w:p>
    <w:p w14:paraId="5804612A" w14:textId="77777777" w:rsidR="009D1689" w:rsidRDefault="009D1689" w:rsidP="009D1689">
      <w:pPr>
        <w:pStyle w:val="Code"/>
      </w:pPr>
      <w:r w:rsidRPr="00A96273">
        <w:t xml:space="preserve">      </w:t>
      </w:r>
      <w:r w:rsidRPr="00A96273">
        <w:rPr>
          <w:b/>
          <w:bCs/>
          <w:color w:val="333333"/>
        </w:rPr>
        <w:t>"</w:t>
      </w:r>
      <w:r w:rsidRPr="003C6EA7">
        <w:rPr>
          <w:bCs/>
          <w:color w:val="333333"/>
        </w:rPr>
        <w:t>facility_id</w:t>
      </w:r>
      <w:r w:rsidRPr="00A96273">
        <w:rPr>
          <w:b/>
          <w:bCs/>
          <w:color w:val="333333"/>
        </w:rPr>
        <w:t>"</w:t>
      </w:r>
      <w:r w:rsidRPr="00A96273">
        <w:rPr>
          <w:color w:val="666666"/>
        </w:rPr>
        <w:t>:</w:t>
      </w:r>
      <w:r w:rsidRPr="00A96273">
        <w:t>"</w:t>
      </w:r>
      <w:r>
        <w:t>MainStore</w:t>
      </w:r>
      <w:r w:rsidRPr="00A96273">
        <w:t>"</w:t>
      </w:r>
      <w:r w:rsidRPr="00A96273">
        <w:rPr>
          <w:color w:val="666666"/>
        </w:rPr>
        <w:t>,</w:t>
      </w:r>
    </w:p>
    <w:p w14:paraId="3B105C41" w14:textId="77777777" w:rsidR="009D1689" w:rsidRDefault="009D1689" w:rsidP="009D1689">
      <w:pPr>
        <w:pStyle w:val="Code"/>
        <w:rPr>
          <w:color w:val="666666"/>
        </w:rPr>
      </w:pPr>
      <w:r>
        <w:t xml:space="preserve"> </w:t>
      </w:r>
      <w:r w:rsidRPr="00A96273">
        <w:t xml:space="preserve">     </w:t>
      </w:r>
      <w:r w:rsidRPr="00A96273">
        <w:rPr>
          <w:b/>
          <w:bCs/>
          <w:color w:val="333333"/>
        </w:rPr>
        <w:t>"</w:t>
      </w:r>
      <w:r w:rsidRPr="003C6EA7">
        <w:rPr>
          <w:bCs/>
          <w:color w:val="333333"/>
        </w:rPr>
        <w:t>location</w:t>
      </w:r>
      <w:r w:rsidRPr="00A96273">
        <w:rPr>
          <w:b/>
          <w:bCs/>
          <w:color w:val="333333"/>
        </w:rPr>
        <w:t>"</w:t>
      </w:r>
      <w:r w:rsidRPr="00A96273">
        <w:rPr>
          <w:color w:val="666666"/>
        </w:rPr>
        <w:t>:</w:t>
      </w:r>
      <w:r>
        <w:rPr>
          <w:color w:val="666666"/>
        </w:rPr>
        <w:t>{},</w:t>
      </w:r>
    </w:p>
    <w:p w14:paraId="7DAFF4D6" w14:textId="77777777" w:rsidR="009D1689" w:rsidRDefault="009D1689" w:rsidP="009D1689">
      <w:pPr>
        <w:pStyle w:val="Code"/>
        <w:rPr>
          <w:b/>
          <w:bCs/>
          <w:color w:val="333333"/>
        </w:rPr>
      </w:pPr>
      <w:r w:rsidRPr="00A96273">
        <w:t xml:space="preserve">      </w:t>
      </w:r>
      <w:r w:rsidRPr="00A96273">
        <w:rPr>
          <w:b/>
          <w:bCs/>
          <w:color w:val="333333"/>
        </w:rPr>
        <w:t>"</w:t>
      </w:r>
      <w:r w:rsidRPr="003C6EA7">
        <w:rPr>
          <w:bCs/>
          <w:color w:val="333333"/>
        </w:rPr>
        <w:t>motion_detected</w:t>
      </w:r>
      <w:r w:rsidRPr="00A96273">
        <w:rPr>
          <w:b/>
          <w:bCs/>
          <w:color w:val="333333"/>
        </w:rPr>
        <w:t>"</w:t>
      </w:r>
      <w:r w:rsidRPr="00A96273">
        <w:rPr>
          <w:color w:val="666666"/>
        </w:rPr>
        <w:t>:</w:t>
      </w:r>
      <w:r>
        <w:t>true</w:t>
      </w:r>
      <w:r w:rsidRPr="00A96273">
        <w:rPr>
          <w:color w:val="666666"/>
        </w:rPr>
        <w:t>,</w:t>
      </w:r>
      <w:r w:rsidRPr="00A96273">
        <w:br/>
        <w:t xml:space="preserve">      </w:t>
      </w:r>
      <w:r w:rsidRPr="00A96273">
        <w:rPr>
          <w:b/>
          <w:bCs/>
          <w:color w:val="333333"/>
        </w:rPr>
        <w:t>"</w:t>
      </w:r>
      <w:r w:rsidRPr="003C6EA7">
        <w:rPr>
          <w:bCs/>
          <w:color w:val="333333"/>
        </w:rPr>
        <w:t>data</w:t>
      </w:r>
      <w:r w:rsidRPr="00A96273">
        <w:rPr>
          <w:b/>
          <w:bCs/>
          <w:color w:val="333333"/>
        </w:rPr>
        <w:t>"</w:t>
      </w:r>
      <w:r w:rsidRPr="00A96273">
        <w:rPr>
          <w:color w:val="666666"/>
        </w:rPr>
        <w:t>:[  </w:t>
      </w:r>
      <w:r w:rsidRPr="00A96273">
        <w:br/>
        <w:t xml:space="preserve">         </w:t>
      </w:r>
      <w:r w:rsidRPr="00A96273">
        <w:rPr>
          <w:color w:val="666666"/>
        </w:rPr>
        <w:t>{  </w:t>
      </w:r>
      <w:r w:rsidRPr="00A96273">
        <w:br/>
        <w:t xml:space="preserve">            </w:t>
      </w:r>
      <w:r>
        <w:rPr>
          <w:b/>
          <w:bCs/>
          <w:color w:val="333333"/>
        </w:rPr>
        <w:t>"</w:t>
      </w:r>
      <w:r w:rsidRPr="003C6EA7">
        <w:rPr>
          <w:bCs/>
          <w:color w:val="333333"/>
        </w:rPr>
        <w:t>epc</w:t>
      </w:r>
      <w:r w:rsidRPr="00A96273">
        <w:rPr>
          <w:b/>
          <w:bCs/>
          <w:color w:val="333333"/>
        </w:rPr>
        <w:t>"</w:t>
      </w:r>
      <w:r w:rsidRPr="00A96273">
        <w:rPr>
          <w:color w:val="666666"/>
        </w:rPr>
        <w:t>:</w:t>
      </w:r>
      <w:r w:rsidRPr="00A96273">
        <w:t>"1000000000000000000002A1"</w:t>
      </w:r>
      <w:r w:rsidRPr="00A96273">
        <w:rPr>
          <w:color w:val="666666"/>
        </w:rPr>
        <w:t>,</w:t>
      </w:r>
    </w:p>
    <w:p w14:paraId="6250C407" w14:textId="77777777" w:rsidR="009D1689" w:rsidRDefault="009D1689" w:rsidP="009D1689">
      <w:pPr>
        <w:pStyle w:val="Code"/>
        <w:rPr>
          <w:b/>
          <w:bCs/>
          <w:color w:val="333333"/>
        </w:rPr>
      </w:pPr>
      <w:r w:rsidRPr="00A96273">
        <w:t xml:space="preserve">            </w:t>
      </w:r>
      <w:r>
        <w:rPr>
          <w:b/>
          <w:bCs/>
          <w:color w:val="333333"/>
        </w:rPr>
        <w:t>"</w:t>
      </w:r>
      <w:r w:rsidRPr="003C6EA7">
        <w:rPr>
          <w:bCs/>
          <w:color w:val="333333"/>
        </w:rPr>
        <w:t>tid</w:t>
      </w:r>
      <w:r w:rsidRPr="00A96273">
        <w:rPr>
          <w:b/>
          <w:bCs/>
          <w:color w:val="333333"/>
        </w:rPr>
        <w:t>"</w:t>
      </w:r>
      <w:r w:rsidRPr="00A96273">
        <w:rPr>
          <w:color w:val="666666"/>
        </w:rPr>
        <w:t>:</w:t>
      </w:r>
      <w:r w:rsidRPr="00A96273">
        <w:t>"</w:t>
      </w:r>
      <w:r>
        <w:t>E28011606000020BCEC36DC1</w:t>
      </w:r>
      <w:r w:rsidRPr="00A96273">
        <w:t>"</w:t>
      </w:r>
      <w:r w:rsidRPr="00A96273">
        <w:rPr>
          <w:color w:val="666666"/>
        </w:rPr>
        <w:t>,</w:t>
      </w:r>
    </w:p>
    <w:p w14:paraId="4F7D3E59" w14:textId="77777777" w:rsidR="009D1689" w:rsidRDefault="009D1689" w:rsidP="009D1689">
      <w:pPr>
        <w:pStyle w:val="Code"/>
        <w:rPr>
          <w:color w:val="666666"/>
        </w:rPr>
      </w:pPr>
      <w:r w:rsidRPr="00A96273">
        <w:t>            </w:t>
      </w:r>
      <w:r w:rsidRPr="00A96273">
        <w:rPr>
          <w:b/>
          <w:bCs/>
          <w:color w:val="333333"/>
        </w:rPr>
        <w:t>"</w:t>
      </w:r>
      <w:r w:rsidRPr="003C6EA7">
        <w:rPr>
          <w:bCs/>
          <w:color w:val="333333"/>
        </w:rPr>
        <w:t>antenna_id</w:t>
      </w:r>
      <w:r w:rsidRPr="00A96273">
        <w:rPr>
          <w:b/>
          <w:bCs/>
          <w:color w:val="333333"/>
        </w:rPr>
        <w:t>"</w:t>
      </w:r>
      <w:r w:rsidRPr="00A96273">
        <w:rPr>
          <w:color w:val="666666"/>
        </w:rPr>
        <w:t>:</w:t>
      </w:r>
      <w:r w:rsidRPr="00A96273">
        <w:t>0</w:t>
      </w:r>
      <w:r w:rsidRPr="00A96273">
        <w:rPr>
          <w:color w:val="666666"/>
        </w:rPr>
        <w:t>,</w:t>
      </w:r>
    </w:p>
    <w:p w14:paraId="12CDB533" w14:textId="77777777" w:rsidR="009D1689" w:rsidRDefault="009D1689" w:rsidP="009D1689">
      <w:pPr>
        <w:pStyle w:val="Code"/>
        <w:rPr>
          <w:color w:val="666666"/>
        </w:rPr>
      </w:pPr>
      <w:r w:rsidRPr="00A96273">
        <w:t>            </w:t>
      </w:r>
      <w:r w:rsidRPr="00A96273">
        <w:rPr>
          <w:b/>
          <w:bCs/>
          <w:color w:val="333333"/>
        </w:rPr>
        <w:t>"</w:t>
      </w:r>
      <w:r w:rsidRPr="003C6EA7">
        <w:rPr>
          <w:bCs/>
          <w:color w:val="333333"/>
        </w:rPr>
        <w:t>last_read_on</w:t>
      </w:r>
      <w:r w:rsidRPr="00A96273">
        <w:rPr>
          <w:b/>
          <w:bCs/>
          <w:color w:val="333333"/>
        </w:rPr>
        <w:t>"</w:t>
      </w:r>
      <w:r w:rsidRPr="00A96273">
        <w:rPr>
          <w:color w:val="666666"/>
        </w:rPr>
        <w:t>:</w:t>
      </w:r>
      <w:r w:rsidRPr="00A96273">
        <w:t>1424976117295</w:t>
      </w:r>
      <w:r w:rsidRPr="00A96273">
        <w:rPr>
          <w:color w:val="666666"/>
        </w:rPr>
        <w:t>,</w:t>
      </w:r>
    </w:p>
    <w:p w14:paraId="78AD2956" w14:textId="77777777" w:rsidR="009D1689" w:rsidRPr="00A96273" w:rsidRDefault="009D1689" w:rsidP="009D1689">
      <w:pPr>
        <w:pStyle w:val="Code"/>
      </w:pPr>
      <w:r>
        <w:t xml:space="preserve">            </w:t>
      </w:r>
      <w:r w:rsidRPr="00A96273">
        <w:rPr>
          <w:b/>
          <w:bCs/>
          <w:color w:val="333333"/>
        </w:rPr>
        <w:t>"</w:t>
      </w:r>
      <w:r w:rsidRPr="003C6EA7">
        <w:rPr>
          <w:bCs/>
          <w:color w:val="333333"/>
        </w:rPr>
        <w:t>rssi</w:t>
      </w:r>
      <w:r w:rsidRPr="00A96273">
        <w:rPr>
          <w:b/>
          <w:bCs/>
          <w:color w:val="333333"/>
        </w:rPr>
        <w:t>"</w:t>
      </w:r>
      <w:r w:rsidRPr="00A96273">
        <w:rPr>
          <w:color w:val="666666"/>
        </w:rPr>
        <w:t>:</w:t>
      </w:r>
      <w:r>
        <w:t>-582</w:t>
      </w:r>
      <w:r w:rsidRPr="00A96273">
        <w:rPr>
          <w:color w:val="666666"/>
        </w:rPr>
        <w:t>,</w:t>
      </w:r>
      <w:r w:rsidRPr="00A96273">
        <w:br/>
      </w:r>
      <w:r>
        <w:t>       </w:t>
      </w:r>
      <w:r w:rsidRPr="000B53ED">
        <w:t>     </w:t>
      </w:r>
      <w:r w:rsidRPr="000B53ED">
        <w:rPr>
          <w:b/>
          <w:bCs/>
          <w:color w:val="333333"/>
        </w:rPr>
        <w:t>"</w:t>
      </w:r>
      <w:r w:rsidRPr="003C6EA7">
        <w:rPr>
          <w:bCs/>
          <w:color w:val="333333"/>
        </w:rPr>
        <w:t>phase</w:t>
      </w:r>
      <w:r w:rsidRPr="000B53ED">
        <w:rPr>
          <w:b/>
          <w:bCs/>
          <w:color w:val="333333"/>
        </w:rPr>
        <w:t>"</w:t>
      </w:r>
      <w:r w:rsidRPr="000B53ED">
        <w:rPr>
          <w:color w:val="666666"/>
        </w:rPr>
        <w:t>:</w:t>
      </w:r>
      <w:r>
        <w:rPr>
          <w:color w:val="000000"/>
        </w:rPr>
        <w:t>63</w:t>
      </w:r>
      <w:r w:rsidRPr="000B53ED">
        <w:rPr>
          <w:color w:val="666666"/>
        </w:rPr>
        <w:t>,</w:t>
      </w:r>
      <w:r w:rsidRPr="000B53ED">
        <w:br/>
      </w:r>
      <w:r>
        <w:t> </w:t>
      </w:r>
      <w:r w:rsidRPr="00A96273">
        <w:t>           </w:t>
      </w:r>
      <w:r w:rsidRPr="00A96273">
        <w:rPr>
          <w:b/>
          <w:bCs/>
          <w:color w:val="333333"/>
        </w:rPr>
        <w:t>"</w:t>
      </w:r>
      <w:r w:rsidRPr="003C6EA7">
        <w:rPr>
          <w:bCs/>
          <w:color w:val="333333"/>
        </w:rPr>
        <w:t>frequency</w:t>
      </w:r>
      <w:r w:rsidRPr="00A96273">
        <w:rPr>
          <w:b/>
          <w:bCs/>
          <w:color w:val="333333"/>
        </w:rPr>
        <w:t>"</w:t>
      </w:r>
      <w:r w:rsidRPr="00A96273">
        <w:rPr>
          <w:color w:val="666666"/>
        </w:rPr>
        <w:t>:</w:t>
      </w:r>
      <w:r>
        <w:t>902</w:t>
      </w:r>
      <w:r w:rsidRPr="00A96273">
        <w:t>75</w:t>
      </w:r>
      <w:r>
        <w:t>0</w:t>
      </w:r>
    </w:p>
    <w:p w14:paraId="2617B0D8" w14:textId="77777777" w:rsidR="009D1689" w:rsidRPr="00A96273" w:rsidRDefault="009D1689" w:rsidP="009D1689">
      <w:pPr>
        <w:pStyle w:val="Code"/>
        <w:rPr>
          <w:color w:val="666666"/>
        </w:rPr>
      </w:pPr>
      <w:r w:rsidRPr="00A96273">
        <w:t xml:space="preserve">         </w:t>
      </w:r>
      <w:r w:rsidRPr="00A96273">
        <w:rPr>
          <w:color w:val="666666"/>
        </w:rPr>
        <w:t>}</w:t>
      </w:r>
      <w:r w:rsidRPr="00A96273">
        <w:br/>
        <w:t xml:space="preserve">      </w:t>
      </w:r>
      <w:r w:rsidRPr="00A96273">
        <w:rPr>
          <w:color w:val="666666"/>
        </w:rPr>
        <w:t>]</w:t>
      </w:r>
      <w:r w:rsidRPr="00A96273">
        <w:br/>
      </w:r>
      <w:r w:rsidRPr="00A96273">
        <w:rPr>
          <w:color w:val="666666"/>
        </w:rPr>
        <w:t xml:space="preserve">   }</w:t>
      </w:r>
    </w:p>
    <w:p w14:paraId="75E817D2" w14:textId="77777777" w:rsidR="009D1689" w:rsidRPr="00A96273" w:rsidRDefault="009D1689" w:rsidP="009D1689">
      <w:pPr>
        <w:pStyle w:val="Code"/>
      </w:pPr>
      <w:r w:rsidRPr="00A96273">
        <w:rPr>
          <w:color w:val="666666"/>
        </w:rPr>
        <w:t>}</w:t>
      </w:r>
    </w:p>
    <w:p w14:paraId="63E6CCD2" w14:textId="77777777" w:rsidR="009D1689" w:rsidRPr="00AC0054" w:rsidRDefault="009D1689" w:rsidP="009D1689">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1</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9D1689" w:rsidRPr="00197747" w14:paraId="0EC8BECD" w14:textId="77777777" w:rsidTr="00C8126D">
        <w:tc>
          <w:tcPr>
            <w:tcW w:w="2988" w:type="dxa"/>
            <w:shd w:val="clear" w:color="auto" w:fill="D9D9D9" w:themeFill="background1" w:themeFillShade="D9"/>
          </w:tcPr>
          <w:p w14:paraId="284C861B" w14:textId="77777777" w:rsidR="009D1689" w:rsidRPr="00197747" w:rsidRDefault="009D1689" w:rsidP="00C8126D">
            <w:pPr>
              <w:pStyle w:val="CellHeadingCenter"/>
              <w:spacing w:before="0" w:after="0" w:line="240" w:lineRule="auto"/>
              <w:rPr>
                <w:sz w:val="20"/>
              </w:rPr>
            </w:pPr>
            <w:r w:rsidRPr="00197747">
              <w:rPr>
                <w:sz w:val="20"/>
              </w:rPr>
              <w:t>Parameter</w:t>
            </w:r>
          </w:p>
        </w:tc>
        <w:tc>
          <w:tcPr>
            <w:tcW w:w="5850" w:type="dxa"/>
            <w:shd w:val="clear" w:color="auto" w:fill="D9D9D9" w:themeFill="background1" w:themeFillShade="D9"/>
          </w:tcPr>
          <w:p w14:paraId="1AC19047" w14:textId="77777777" w:rsidR="009D1689" w:rsidRPr="00197747" w:rsidRDefault="009D1689" w:rsidP="00C8126D">
            <w:pPr>
              <w:pStyle w:val="CellHeadingCenter"/>
              <w:spacing w:before="0" w:after="0" w:line="240" w:lineRule="auto"/>
              <w:rPr>
                <w:sz w:val="20"/>
              </w:rPr>
            </w:pPr>
            <w:r w:rsidRPr="00197747">
              <w:rPr>
                <w:sz w:val="20"/>
              </w:rPr>
              <w:t>Definition</w:t>
            </w:r>
          </w:p>
        </w:tc>
      </w:tr>
      <w:tr w:rsidR="009D1689" w:rsidRPr="00197747" w14:paraId="083FC79F" w14:textId="77777777" w:rsidTr="00C8126D">
        <w:tc>
          <w:tcPr>
            <w:tcW w:w="2988" w:type="dxa"/>
          </w:tcPr>
          <w:p w14:paraId="464C6B21" w14:textId="77777777" w:rsidR="009D1689" w:rsidRPr="00197747" w:rsidRDefault="009D1689" w:rsidP="00C8126D">
            <w:pPr>
              <w:pStyle w:val="CellBodyLeft"/>
            </w:pPr>
            <w:r w:rsidRPr="00197747">
              <w:t>sent_on</w:t>
            </w:r>
          </w:p>
        </w:tc>
        <w:tc>
          <w:tcPr>
            <w:tcW w:w="5850" w:type="dxa"/>
          </w:tcPr>
          <w:p w14:paraId="7CB6B4B7" w14:textId="77777777" w:rsidR="009D1689" w:rsidRPr="00197747" w:rsidRDefault="009D1689" w:rsidP="00C8126D">
            <w:pPr>
              <w:pStyle w:val="CellBodyLeft"/>
            </w:pPr>
            <w:r w:rsidRPr="00197747">
              <w:t>The millisecond timestamp of this indication.</w:t>
            </w:r>
          </w:p>
        </w:tc>
      </w:tr>
      <w:tr w:rsidR="009D1689" w:rsidRPr="00197747" w14:paraId="5C2CF243" w14:textId="77777777" w:rsidTr="00C8126D">
        <w:tc>
          <w:tcPr>
            <w:tcW w:w="2988" w:type="dxa"/>
          </w:tcPr>
          <w:p w14:paraId="11D9CB0C" w14:textId="77777777" w:rsidR="009D1689" w:rsidRPr="00197747" w:rsidRDefault="009D1689" w:rsidP="00C8126D">
            <w:pPr>
              <w:pStyle w:val="CellBodyLeft"/>
            </w:pPr>
            <w:r w:rsidRPr="00197747">
              <w:t>period</w:t>
            </w:r>
          </w:p>
        </w:tc>
        <w:tc>
          <w:tcPr>
            <w:tcW w:w="5850" w:type="dxa"/>
          </w:tcPr>
          <w:p w14:paraId="6B4F4C3F" w14:textId="77777777" w:rsidR="009D1689" w:rsidRPr="00197747" w:rsidRDefault="009D1689" w:rsidP="00C8126D">
            <w:pPr>
              <w:pStyle w:val="CellBodyLeft"/>
            </w:pPr>
            <w:r w:rsidRPr="00197747">
              <w:t>The period in milliseconds over which these tag reads were collected.</w:t>
            </w:r>
          </w:p>
        </w:tc>
      </w:tr>
      <w:tr w:rsidR="009D1689" w:rsidRPr="00197747" w14:paraId="04CBB65B" w14:textId="77777777" w:rsidTr="00C8126D">
        <w:tc>
          <w:tcPr>
            <w:tcW w:w="2988" w:type="dxa"/>
          </w:tcPr>
          <w:p w14:paraId="4356EB67" w14:textId="77777777" w:rsidR="009D1689" w:rsidRPr="00197747" w:rsidRDefault="009D1689" w:rsidP="00C8126D">
            <w:pPr>
              <w:pStyle w:val="CellBodyLeft"/>
            </w:pPr>
            <w:r w:rsidRPr="00197747">
              <w:t>device_id</w:t>
            </w:r>
          </w:p>
        </w:tc>
        <w:tc>
          <w:tcPr>
            <w:tcW w:w="5850" w:type="dxa"/>
          </w:tcPr>
          <w:p w14:paraId="789199F1" w14:textId="77777777" w:rsidR="009D1689" w:rsidRPr="00197747" w:rsidRDefault="009D1689" w:rsidP="00C8126D">
            <w:pPr>
              <w:pStyle w:val="CellBodyLeft"/>
            </w:pPr>
            <w:r w:rsidRPr="00197747">
              <w:t>The ID assigned to the reporting Intel® RFID Sensor Platform.</w:t>
            </w:r>
          </w:p>
        </w:tc>
      </w:tr>
      <w:tr w:rsidR="009D1689" w:rsidRPr="00197747" w14:paraId="7F76F4FD" w14:textId="77777777" w:rsidTr="00C8126D">
        <w:tc>
          <w:tcPr>
            <w:tcW w:w="2988" w:type="dxa"/>
          </w:tcPr>
          <w:p w14:paraId="161F61A8" w14:textId="77777777" w:rsidR="009D1689" w:rsidRPr="00197747" w:rsidRDefault="009D1689" w:rsidP="00C8126D">
            <w:pPr>
              <w:pStyle w:val="CellBodyLeft"/>
            </w:pPr>
            <w:r w:rsidRPr="00197747">
              <w:t>facility_id</w:t>
            </w:r>
          </w:p>
        </w:tc>
        <w:tc>
          <w:tcPr>
            <w:tcW w:w="5850" w:type="dxa"/>
          </w:tcPr>
          <w:p w14:paraId="4CF21E08" w14:textId="77777777" w:rsidR="009D1689" w:rsidRPr="00197747" w:rsidRDefault="009D1689" w:rsidP="00C8126D">
            <w:pPr>
              <w:pStyle w:val="CellBodyLeft"/>
            </w:pPr>
            <w:r w:rsidRPr="00197747">
              <w:t>The ID assigned to the facility where the reporting Intel® RFID Sensor Platform is located.</w:t>
            </w:r>
          </w:p>
        </w:tc>
      </w:tr>
      <w:tr w:rsidR="009D1689" w:rsidRPr="00197747" w14:paraId="2B83976A" w14:textId="77777777" w:rsidTr="00C8126D">
        <w:tc>
          <w:tcPr>
            <w:tcW w:w="2988" w:type="dxa"/>
          </w:tcPr>
          <w:p w14:paraId="11A1972F" w14:textId="77777777" w:rsidR="009D1689" w:rsidRPr="00197747" w:rsidRDefault="009D1689" w:rsidP="00C8126D">
            <w:pPr>
              <w:pStyle w:val="CellBodyLeft"/>
            </w:pPr>
            <w:r w:rsidRPr="00197747">
              <w:t>location</w:t>
            </w:r>
          </w:p>
        </w:tc>
        <w:tc>
          <w:tcPr>
            <w:tcW w:w="5850" w:type="dxa"/>
          </w:tcPr>
          <w:p w14:paraId="7F31908E" w14:textId="77777777" w:rsidR="009D1689" w:rsidRPr="00197747" w:rsidRDefault="009D1689" w:rsidP="00C8126D">
            <w:pPr>
              <w:pStyle w:val="CellBodyLeft"/>
            </w:pPr>
            <w:r w:rsidRPr="00197747">
              <w:t>deprecated</w:t>
            </w:r>
          </w:p>
        </w:tc>
      </w:tr>
      <w:tr w:rsidR="009D1689" w:rsidRPr="00197747" w14:paraId="5DE24576" w14:textId="77777777" w:rsidTr="00C8126D">
        <w:tc>
          <w:tcPr>
            <w:tcW w:w="2988" w:type="dxa"/>
          </w:tcPr>
          <w:p w14:paraId="725492D9" w14:textId="77777777" w:rsidR="009D1689" w:rsidRPr="00197747" w:rsidRDefault="009D1689" w:rsidP="00C8126D">
            <w:pPr>
              <w:pStyle w:val="CellBodyLeft"/>
            </w:pPr>
            <w:r w:rsidRPr="00197747">
              <w:t>motion_detected</w:t>
            </w:r>
          </w:p>
        </w:tc>
        <w:tc>
          <w:tcPr>
            <w:tcW w:w="5850" w:type="dxa"/>
          </w:tcPr>
          <w:p w14:paraId="31928AC4" w14:textId="77777777" w:rsidR="009D1689" w:rsidRPr="00197747" w:rsidRDefault="009D1689" w:rsidP="00C8126D">
            <w:pPr>
              <w:pStyle w:val="CellBodyLeft"/>
            </w:pPr>
            <w:r w:rsidRPr="00197747">
              <w:t>A Boolean field that represents whether or not the Intel® RSP was detecting motion during the period specified above.</w:t>
            </w:r>
          </w:p>
        </w:tc>
      </w:tr>
      <w:tr w:rsidR="009D1689" w:rsidRPr="00197747" w14:paraId="5AF0606B" w14:textId="77777777" w:rsidTr="00C8126D">
        <w:tc>
          <w:tcPr>
            <w:tcW w:w="2988" w:type="dxa"/>
          </w:tcPr>
          <w:p w14:paraId="4C8FABEA" w14:textId="77777777" w:rsidR="009D1689" w:rsidRPr="00197747" w:rsidRDefault="009D1689" w:rsidP="00C8126D">
            <w:pPr>
              <w:pStyle w:val="CellBodyLeft"/>
            </w:pPr>
            <w:r w:rsidRPr="00197747">
              <w:t>data</w:t>
            </w:r>
          </w:p>
        </w:tc>
        <w:tc>
          <w:tcPr>
            <w:tcW w:w="5850" w:type="dxa"/>
          </w:tcPr>
          <w:p w14:paraId="3EC30700" w14:textId="77777777" w:rsidR="009D1689" w:rsidRPr="00197747" w:rsidRDefault="009D1689" w:rsidP="00C8126D">
            <w:pPr>
              <w:pStyle w:val="CellBodyLeft"/>
            </w:pPr>
            <w:r w:rsidRPr="00197747">
              <w:t>An array of RFID tag records</w:t>
            </w:r>
            <w:r>
              <w:t xml:space="preserve"> (see below)</w:t>
            </w:r>
            <w:r w:rsidRPr="00197747">
              <w:t>.</w:t>
            </w:r>
          </w:p>
        </w:tc>
      </w:tr>
      <w:tr w:rsidR="009D1689" w:rsidRPr="00197747" w14:paraId="5A45AFD6" w14:textId="77777777" w:rsidTr="00C8126D">
        <w:tc>
          <w:tcPr>
            <w:tcW w:w="2988" w:type="dxa"/>
          </w:tcPr>
          <w:p w14:paraId="52AFC568" w14:textId="77777777" w:rsidR="009D1689" w:rsidRPr="00197747" w:rsidRDefault="009D1689" w:rsidP="00C8126D">
            <w:pPr>
              <w:pStyle w:val="CellBodyLeft"/>
            </w:pPr>
            <w:r w:rsidRPr="00197747">
              <w:t>epc</w:t>
            </w:r>
          </w:p>
        </w:tc>
        <w:tc>
          <w:tcPr>
            <w:tcW w:w="5850" w:type="dxa"/>
          </w:tcPr>
          <w:p w14:paraId="3C350D22" w14:textId="77777777" w:rsidR="009D1689" w:rsidRPr="00197747" w:rsidRDefault="009D1689" w:rsidP="00C8126D">
            <w:pPr>
              <w:pStyle w:val="CellBodyLeft"/>
            </w:pPr>
            <w:r w:rsidRPr="00197747">
              <w:t>The EPC of the tag associated with this record.</w:t>
            </w:r>
          </w:p>
        </w:tc>
      </w:tr>
      <w:tr w:rsidR="009D1689" w:rsidRPr="00197747" w14:paraId="0CA9F195" w14:textId="77777777" w:rsidTr="00C8126D">
        <w:tc>
          <w:tcPr>
            <w:tcW w:w="2988" w:type="dxa"/>
          </w:tcPr>
          <w:p w14:paraId="3E778074" w14:textId="77777777" w:rsidR="009D1689" w:rsidRPr="00197747" w:rsidRDefault="009D1689" w:rsidP="00C8126D">
            <w:pPr>
              <w:pStyle w:val="CellBodyLeft"/>
            </w:pPr>
            <w:r>
              <w:tab/>
            </w:r>
            <w:r w:rsidRPr="00197747">
              <w:t>tid</w:t>
            </w:r>
          </w:p>
        </w:tc>
        <w:tc>
          <w:tcPr>
            <w:tcW w:w="5850" w:type="dxa"/>
          </w:tcPr>
          <w:p w14:paraId="0987C892" w14:textId="77777777" w:rsidR="009D1689" w:rsidRPr="00197747" w:rsidRDefault="009D1689" w:rsidP="00C8126D">
            <w:pPr>
              <w:pStyle w:val="CellBodyLeft"/>
            </w:pPr>
            <w:r w:rsidRPr="00197747">
              <w:t>The TID of the tag associated with this record.</w:t>
            </w:r>
          </w:p>
          <w:p w14:paraId="39264821" w14:textId="77777777" w:rsidR="009D1689" w:rsidRPr="00197747" w:rsidRDefault="009D1689" w:rsidP="00C8126D">
            <w:pPr>
              <w:pStyle w:val="CellBodyLeft"/>
            </w:pPr>
            <w:r w:rsidRPr="00197747">
              <w:t>This field is null when the inventory mode is EPC</w:t>
            </w:r>
            <w:r>
              <w:t xml:space="preserve"> </w:t>
            </w:r>
            <w:r w:rsidRPr="00197747">
              <w:t>only.</w:t>
            </w:r>
          </w:p>
        </w:tc>
      </w:tr>
      <w:tr w:rsidR="009D1689" w:rsidRPr="00197747" w14:paraId="60C738BB" w14:textId="77777777" w:rsidTr="00C8126D">
        <w:tc>
          <w:tcPr>
            <w:tcW w:w="2988" w:type="dxa"/>
          </w:tcPr>
          <w:p w14:paraId="6EA5A191" w14:textId="77777777" w:rsidR="009D1689" w:rsidRPr="00197747" w:rsidRDefault="009D1689" w:rsidP="00C8126D">
            <w:pPr>
              <w:pStyle w:val="CellBodyLeft"/>
            </w:pPr>
            <w:r>
              <w:tab/>
            </w:r>
            <w:r w:rsidRPr="00197747">
              <w:t>antenna_id</w:t>
            </w:r>
          </w:p>
        </w:tc>
        <w:tc>
          <w:tcPr>
            <w:tcW w:w="5850" w:type="dxa"/>
          </w:tcPr>
          <w:p w14:paraId="6334199B" w14:textId="77777777" w:rsidR="009D1689" w:rsidRPr="00197747" w:rsidRDefault="009D1689" w:rsidP="00C8126D">
            <w:pPr>
              <w:pStyle w:val="CellBodyLeft"/>
            </w:pPr>
            <w:r w:rsidRPr="00197747">
              <w:t>The physical antenna port used to discover this tag.</w:t>
            </w:r>
          </w:p>
        </w:tc>
      </w:tr>
      <w:tr w:rsidR="009D1689" w:rsidRPr="00197747" w14:paraId="3289E385" w14:textId="77777777" w:rsidTr="00C8126D">
        <w:tc>
          <w:tcPr>
            <w:tcW w:w="2988" w:type="dxa"/>
          </w:tcPr>
          <w:p w14:paraId="55D84D93" w14:textId="77777777" w:rsidR="009D1689" w:rsidRPr="00197747" w:rsidRDefault="009D1689" w:rsidP="00C8126D">
            <w:pPr>
              <w:pStyle w:val="CellBodyLeft"/>
            </w:pPr>
            <w:r>
              <w:tab/>
            </w:r>
            <w:r w:rsidRPr="00197747">
              <w:t>last_read_on</w:t>
            </w:r>
          </w:p>
        </w:tc>
        <w:tc>
          <w:tcPr>
            <w:tcW w:w="5850" w:type="dxa"/>
          </w:tcPr>
          <w:p w14:paraId="6624F2F7" w14:textId="77777777" w:rsidR="009D1689" w:rsidRPr="00197747" w:rsidRDefault="009D1689" w:rsidP="00C8126D">
            <w:pPr>
              <w:pStyle w:val="CellBodyLeft"/>
            </w:pPr>
            <w:r w:rsidRPr="00197747">
              <w:t>The millisecond timestamp of the last measurement.</w:t>
            </w:r>
          </w:p>
        </w:tc>
      </w:tr>
      <w:tr w:rsidR="009D1689" w:rsidRPr="00197747" w14:paraId="1A4F0D3C" w14:textId="77777777" w:rsidTr="00C8126D">
        <w:tc>
          <w:tcPr>
            <w:tcW w:w="2988" w:type="dxa"/>
          </w:tcPr>
          <w:p w14:paraId="6EEA2D78" w14:textId="77777777" w:rsidR="009D1689" w:rsidRPr="00197747" w:rsidRDefault="009D1689" w:rsidP="00C8126D">
            <w:pPr>
              <w:pStyle w:val="CellBodyLeft"/>
            </w:pPr>
            <w:r>
              <w:tab/>
            </w:r>
            <w:r w:rsidRPr="00197747">
              <w:t>rssi</w:t>
            </w:r>
          </w:p>
        </w:tc>
        <w:tc>
          <w:tcPr>
            <w:tcW w:w="5850" w:type="dxa"/>
          </w:tcPr>
          <w:p w14:paraId="28DF51BA" w14:textId="77777777" w:rsidR="009D1689" w:rsidRPr="00197747" w:rsidRDefault="009D1689" w:rsidP="00C8126D">
            <w:pPr>
              <w:pStyle w:val="CellBodyLeft"/>
            </w:pPr>
            <w:r w:rsidRPr="00197747">
              <w:t>A signed value representing the receive signal strength in units of 0.1 dBm of the backscatter signal from the RFID tag.</w:t>
            </w:r>
          </w:p>
        </w:tc>
      </w:tr>
      <w:tr w:rsidR="009D1689" w:rsidRPr="00197747" w14:paraId="701CBF85" w14:textId="77777777" w:rsidTr="00C8126D">
        <w:tc>
          <w:tcPr>
            <w:tcW w:w="2988" w:type="dxa"/>
          </w:tcPr>
          <w:p w14:paraId="65BB8745" w14:textId="77777777" w:rsidR="009D1689" w:rsidRPr="00197747" w:rsidRDefault="009D1689" w:rsidP="00C8126D">
            <w:pPr>
              <w:pStyle w:val="CellBodyLeft"/>
            </w:pPr>
            <w:r>
              <w:tab/>
            </w:r>
            <w:r w:rsidRPr="00197747">
              <w:t>phase</w:t>
            </w:r>
          </w:p>
        </w:tc>
        <w:tc>
          <w:tcPr>
            <w:tcW w:w="5850" w:type="dxa"/>
          </w:tcPr>
          <w:p w14:paraId="66413F0D" w14:textId="77777777" w:rsidR="009D1689" w:rsidRPr="00197747" w:rsidRDefault="009D1689" w:rsidP="00C8126D">
            <w:pPr>
              <w:pStyle w:val="CellBodyLeft"/>
            </w:pPr>
            <w:r w:rsidRPr="00197747">
              <w:t>The signed 7-bit phase offset of the received backscatter signal from the RFID tag.  Valid range is from -64 to 63.</w:t>
            </w:r>
          </w:p>
        </w:tc>
      </w:tr>
      <w:tr w:rsidR="009D1689" w:rsidRPr="00197747" w14:paraId="2216C47A" w14:textId="77777777" w:rsidTr="00C8126D">
        <w:tc>
          <w:tcPr>
            <w:tcW w:w="2988" w:type="dxa"/>
          </w:tcPr>
          <w:p w14:paraId="19EC3D71" w14:textId="77777777" w:rsidR="009D1689" w:rsidRPr="00197747" w:rsidRDefault="009D1689" w:rsidP="00C8126D">
            <w:pPr>
              <w:pStyle w:val="CellBodyLeft"/>
            </w:pPr>
            <w:r>
              <w:tab/>
            </w:r>
            <w:r w:rsidRPr="00197747">
              <w:t>frequency</w:t>
            </w:r>
          </w:p>
        </w:tc>
        <w:tc>
          <w:tcPr>
            <w:tcW w:w="5850" w:type="dxa"/>
          </w:tcPr>
          <w:p w14:paraId="16FDCFBA" w14:textId="77777777" w:rsidR="009D1689" w:rsidRPr="00197747" w:rsidRDefault="009D1689" w:rsidP="00C8126D">
            <w:pPr>
              <w:pStyle w:val="CellBodyLeft"/>
            </w:pPr>
            <w:r w:rsidRPr="00197747">
              <w:t>The frequency in kHz of the received backscatter signal from the RFID tag.</w:t>
            </w:r>
          </w:p>
        </w:tc>
      </w:tr>
    </w:tbl>
    <w:p w14:paraId="5E7C2EBF" w14:textId="77777777" w:rsidR="009D1689" w:rsidRDefault="009D1689" w:rsidP="009D1689">
      <w:r>
        <w:br w:type="page"/>
      </w:r>
    </w:p>
    <w:p w14:paraId="59270F76" w14:textId="77777777" w:rsidR="001F055B" w:rsidRDefault="001F055B" w:rsidP="001F055B">
      <w:pPr>
        <w:pStyle w:val="Heading4"/>
      </w:pPr>
      <w:bookmarkStart w:id="556" w:name="_Ref300491617"/>
      <w:bookmarkStart w:id="557" w:name="_Toc456438649"/>
      <w:bookmarkStart w:id="558" w:name="_Toc534228743"/>
      <w:bookmarkStart w:id="559" w:name="_Toc6414780"/>
      <w:bookmarkStart w:id="560" w:name="_Ref289109047"/>
      <w:bookmarkStart w:id="561" w:name="_Toc10630397"/>
      <w:r>
        <w:lastRenderedPageBreak/>
        <w:t>Motion Event</w:t>
      </w:r>
      <w:bookmarkEnd w:id="561"/>
    </w:p>
    <w:p w14:paraId="4A88FC75" w14:textId="77777777" w:rsidR="001F055B" w:rsidRDefault="001F055B" w:rsidP="001F055B">
      <w:pPr>
        <w:pStyle w:val="Heading5"/>
      </w:pPr>
      <w:bookmarkStart w:id="562" w:name="_Toc10630398"/>
      <w:r>
        <w:t>JSON RPC Notification</w:t>
      </w:r>
      <w:bookmarkEnd w:id="562"/>
    </w:p>
    <w:p w14:paraId="0449DF23" w14:textId="77777777" w:rsidR="001F055B" w:rsidRPr="004B5191" w:rsidRDefault="001F055B" w:rsidP="001F055B">
      <w:pPr>
        <w:pStyle w:val="Code"/>
      </w:pPr>
      <w:r w:rsidRPr="004B5191">
        <w:rPr>
          <w:color w:val="666666"/>
        </w:rPr>
        <w:t>{  </w:t>
      </w:r>
      <w:r w:rsidRPr="004B5191">
        <w:br/>
        <w:t>   </w:t>
      </w:r>
      <w:r w:rsidRPr="004B5191">
        <w:rPr>
          <w:b/>
          <w:bCs/>
          <w:color w:val="333333"/>
        </w:rPr>
        <w:t>"jsonrpc"</w:t>
      </w:r>
      <w:r w:rsidRPr="004B5191">
        <w:rPr>
          <w:color w:val="666666"/>
        </w:rPr>
        <w:t>:</w:t>
      </w:r>
      <w:r w:rsidRPr="004B5191">
        <w:t>"2.0"</w:t>
      </w:r>
      <w:r w:rsidRPr="004B5191">
        <w:rPr>
          <w:color w:val="666666"/>
        </w:rPr>
        <w:t>,</w:t>
      </w:r>
      <w:r w:rsidRPr="004B5191">
        <w:br/>
        <w:t>   </w:t>
      </w:r>
      <w:r w:rsidRPr="004B5191">
        <w:rPr>
          <w:b/>
          <w:bCs/>
          <w:color w:val="333333"/>
        </w:rPr>
        <w:t>"method"</w:t>
      </w:r>
      <w:r w:rsidRPr="004B5191">
        <w:rPr>
          <w:color w:val="666666"/>
        </w:rPr>
        <w:t>:</w:t>
      </w:r>
      <w:r w:rsidRPr="004B5191">
        <w:t>"</w:t>
      </w:r>
      <w:r>
        <w:t>motion</w:t>
      </w:r>
      <w:r w:rsidRPr="004B5191">
        <w:t>_event"</w:t>
      </w:r>
      <w:r w:rsidRPr="004B5191">
        <w:rPr>
          <w:color w:val="666666"/>
        </w:rPr>
        <w:t>,</w:t>
      </w:r>
      <w:r w:rsidRPr="004B5191">
        <w:br/>
        <w:t>   </w:t>
      </w:r>
      <w:r w:rsidRPr="004B5191">
        <w:rPr>
          <w:b/>
          <w:bCs/>
          <w:color w:val="333333"/>
        </w:rPr>
        <w:t>"params"</w:t>
      </w:r>
      <w:r w:rsidRPr="004B5191">
        <w:rPr>
          <w:color w:val="666666"/>
        </w:rPr>
        <w:t>:{  </w:t>
      </w:r>
    </w:p>
    <w:p w14:paraId="2101F1E5" w14:textId="77777777" w:rsidR="001F055B" w:rsidRPr="004B5191" w:rsidRDefault="001F055B" w:rsidP="001F055B">
      <w:pPr>
        <w:pStyle w:val="Code"/>
      </w:pPr>
      <w:r w:rsidRPr="004B5191">
        <w:t xml:space="preserve">      </w:t>
      </w:r>
      <w:r w:rsidRPr="004B5191">
        <w:rPr>
          <w:b/>
          <w:bCs/>
          <w:color w:val="333333"/>
        </w:rPr>
        <w:t>"</w:t>
      </w:r>
      <w:r w:rsidRPr="00197747">
        <w:rPr>
          <w:bCs/>
          <w:color w:val="333333"/>
        </w:rPr>
        <w:t>sent_on</w:t>
      </w:r>
      <w:r w:rsidRPr="004B5191">
        <w:rPr>
          <w:b/>
          <w:bCs/>
          <w:color w:val="333333"/>
        </w:rPr>
        <w:t>"</w:t>
      </w:r>
      <w:r w:rsidRPr="004B5191">
        <w:rPr>
          <w:color w:val="666666"/>
        </w:rPr>
        <w:t>:</w:t>
      </w:r>
      <w:r w:rsidRPr="004B5191">
        <w:t>1424976117309</w:t>
      </w:r>
      <w:r w:rsidRPr="004B5191">
        <w:rPr>
          <w:color w:val="666666"/>
        </w:rPr>
        <w:t>,</w:t>
      </w:r>
      <w:r w:rsidRPr="004B5191">
        <w:br/>
        <w:t>      </w:t>
      </w:r>
      <w:r w:rsidRPr="004B5191">
        <w:rPr>
          <w:b/>
          <w:bCs/>
          <w:color w:val="333333"/>
        </w:rPr>
        <w:t>"</w:t>
      </w:r>
      <w:r w:rsidRPr="00197747">
        <w:rPr>
          <w:bCs/>
          <w:color w:val="333333"/>
        </w:rPr>
        <w:t>device_id</w:t>
      </w:r>
      <w:r w:rsidRPr="004B5191">
        <w:rPr>
          <w:b/>
          <w:bCs/>
          <w:color w:val="333333"/>
        </w:rPr>
        <w:t>"</w:t>
      </w:r>
      <w:r w:rsidRPr="004B5191">
        <w:rPr>
          <w:color w:val="666666"/>
        </w:rPr>
        <w:t>:</w:t>
      </w:r>
      <w:r w:rsidRPr="004B5191">
        <w:t>"</w:t>
      </w:r>
      <w:r>
        <w:t>RSP-5a778d</w:t>
      </w:r>
      <w:r w:rsidRPr="004B5191">
        <w:t>"</w:t>
      </w:r>
      <w:r w:rsidRPr="004B5191">
        <w:rPr>
          <w:color w:val="666666"/>
        </w:rPr>
        <w:t>,</w:t>
      </w:r>
    </w:p>
    <w:p w14:paraId="62A9B029" w14:textId="77777777" w:rsidR="001F055B" w:rsidRDefault="001F055B" w:rsidP="001F055B">
      <w:pPr>
        <w:pStyle w:val="Code"/>
        <w:rPr>
          <w:b/>
          <w:bCs/>
          <w:color w:val="333333"/>
        </w:rPr>
      </w:pPr>
      <w:r w:rsidRPr="004B5191">
        <w:t xml:space="preserve">      </w:t>
      </w:r>
      <w:r w:rsidRPr="004B5191">
        <w:rPr>
          <w:b/>
          <w:bCs/>
          <w:color w:val="333333"/>
        </w:rPr>
        <w:t>"</w:t>
      </w:r>
      <w:r w:rsidRPr="00197747">
        <w:rPr>
          <w:bCs/>
          <w:color w:val="333333"/>
        </w:rPr>
        <w:t>facility_id</w:t>
      </w:r>
      <w:r w:rsidRPr="004B5191">
        <w:rPr>
          <w:b/>
          <w:bCs/>
          <w:color w:val="333333"/>
        </w:rPr>
        <w:t>"</w:t>
      </w:r>
      <w:r w:rsidRPr="004B5191">
        <w:rPr>
          <w:color w:val="666666"/>
        </w:rPr>
        <w:t>:</w:t>
      </w:r>
      <w:r w:rsidRPr="004B5191">
        <w:t>"CH11"</w:t>
      </w:r>
      <w:r w:rsidRPr="004B5191">
        <w:rPr>
          <w:color w:val="666666"/>
        </w:rPr>
        <w:t>,</w:t>
      </w:r>
      <w:r w:rsidRPr="004B5191">
        <w:br/>
      </w:r>
      <w:r w:rsidRPr="00682269">
        <w:t>      </w:t>
      </w:r>
      <w:r w:rsidRPr="00682269">
        <w:rPr>
          <w:b/>
          <w:bCs/>
          <w:color w:val="333333"/>
        </w:rPr>
        <w:t>"</w:t>
      </w:r>
      <w:r w:rsidRPr="00197747">
        <w:rPr>
          <w:bCs/>
          <w:color w:val="333333"/>
        </w:rPr>
        <w:t>image_resolution</w:t>
      </w:r>
      <w:r w:rsidRPr="00682269">
        <w:rPr>
          <w:b/>
          <w:bCs/>
          <w:color w:val="333333"/>
        </w:rPr>
        <w:t>"</w:t>
      </w:r>
      <w:r w:rsidRPr="00682269">
        <w:rPr>
          <w:color w:val="666666"/>
        </w:rPr>
        <w:t>:</w:t>
      </w:r>
      <w:r>
        <w:t>null,</w:t>
      </w:r>
      <w:r w:rsidRPr="00682269">
        <w:br/>
        <w:t>      </w:t>
      </w:r>
      <w:r w:rsidRPr="00682269">
        <w:rPr>
          <w:b/>
          <w:bCs/>
          <w:color w:val="333333"/>
        </w:rPr>
        <w:t>"</w:t>
      </w:r>
      <w:r w:rsidRPr="00197747">
        <w:rPr>
          <w:bCs/>
          <w:color w:val="333333"/>
        </w:rPr>
        <w:t>image_url</w:t>
      </w:r>
      <w:r w:rsidRPr="00682269">
        <w:rPr>
          <w:b/>
          <w:bCs/>
          <w:color w:val="333333"/>
        </w:rPr>
        <w:t>"</w:t>
      </w:r>
      <w:r w:rsidRPr="00682269">
        <w:rPr>
          <w:color w:val="666666"/>
        </w:rPr>
        <w:t>:</w:t>
      </w:r>
      <w:r>
        <w:t>null,</w:t>
      </w:r>
    </w:p>
    <w:p w14:paraId="22D80A29" w14:textId="77777777" w:rsidR="001F055B" w:rsidRPr="004B5191" w:rsidRDefault="001F055B" w:rsidP="001F055B">
      <w:pPr>
        <w:pStyle w:val="Code"/>
        <w:rPr>
          <w:rFonts w:ascii="Times New Roman" w:hAnsi="Times New Roman"/>
        </w:rPr>
      </w:pPr>
      <w:r>
        <w:rPr>
          <w:color w:val="18376A"/>
        </w:rPr>
        <w:t>      </w:t>
      </w:r>
      <w:r w:rsidRPr="004B5191">
        <w:rPr>
          <w:color w:val="18376A"/>
        </w:rPr>
        <w:t>"</w:t>
      </w:r>
      <w:r w:rsidRPr="00197747">
        <w:rPr>
          <w:color w:val="18376A"/>
        </w:rPr>
        <w:t>location</w:t>
      </w:r>
      <w:r w:rsidRPr="004B5191">
        <w:rPr>
          <w:color w:val="18376A"/>
        </w:rPr>
        <w:t>": {}</w:t>
      </w:r>
    </w:p>
    <w:p w14:paraId="550A84A2" w14:textId="77777777" w:rsidR="001F055B" w:rsidRPr="004B5191" w:rsidRDefault="001F055B" w:rsidP="001F055B">
      <w:pPr>
        <w:pStyle w:val="Code"/>
      </w:pPr>
      <w:r>
        <w:t xml:space="preserve">   }</w:t>
      </w:r>
      <w:r w:rsidRPr="004B5191">
        <w:br/>
      </w:r>
      <w:r w:rsidRPr="004B5191">
        <w:rPr>
          <w:color w:val="666666"/>
        </w:rPr>
        <w:t>}</w:t>
      </w:r>
    </w:p>
    <w:p w14:paraId="0F8F2E78" w14:textId="77777777" w:rsidR="001F055B" w:rsidRPr="00AC0054" w:rsidRDefault="001F055B" w:rsidP="001F055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2</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1F055B" w:rsidRPr="00197747" w14:paraId="3491B0D0" w14:textId="77777777" w:rsidTr="00C8126D">
        <w:tc>
          <w:tcPr>
            <w:tcW w:w="2988" w:type="dxa"/>
            <w:shd w:val="clear" w:color="auto" w:fill="D9D9D9" w:themeFill="background1" w:themeFillShade="D9"/>
          </w:tcPr>
          <w:p w14:paraId="02F66F7D" w14:textId="77777777" w:rsidR="001F055B" w:rsidRPr="00197747" w:rsidRDefault="001F055B" w:rsidP="00C8126D">
            <w:pPr>
              <w:pStyle w:val="CellHeadingCenter"/>
              <w:spacing w:before="0" w:after="0" w:line="240" w:lineRule="auto"/>
              <w:rPr>
                <w:sz w:val="20"/>
              </w:rPr>
            </w:pPr>
            <w:r w:rsidRPr="00197747">
              <w:rPr>
                <w:sz w:val="20"/>
              </w:rPr>
              <w:t>Parameter</w:t>
            </w:r>
          </w:p>
        </w:tc>
        <w:tc>
          <w:tcPr>
            <w:tcW w:w="5850" w:type="dxa"/>
            <w:shd w:val="clear" w:color="auto" w:fill="D9D9D9" w:themeFill="background1" w:themeFillShade="D9"/>
          </w:tcPr>
          <w:p w14:paraId="431FC33C" w14:textId="77777777" w:rsidR="001F055B" w:rsidRPr="00197747" w:rsidRDefault="001F055B" w:rsidP="00C8126D">
            <w:pPr>
              <w:pStyle w:val="CellHeadingCenter"/>
              <w:spacing w:before="0" w:after="0" w:line="240" w:lineRule="auto"/>
              <w:rPr>
                <w:sz w:val="20"/>
              </w:rPr>
            </w:pPr>
            <w:r w:rsidRPr="00197747">
              <w:rPr>
                <w:sz w:val="20"/>
              </w:rPr>
              <w:t>Definition</w:t>
            </w:r>
          </w:p>
        </w:tc>
      </w:tr>
      <w:tr w:rsidR="001F055B" w:rsidRPr="00197747" w14:paraId="5FE40F19" w14:textId="77777777" w:rsidTr="00C8126D">
        <w:tc>
          <w:tcPr>
            <w:tcW w:w="2988" w:type="dxa"/>
          </w:tcPr>
          <w:p w14:paraId="5438E823" w14:textId="77777777" w:rsidR="001F055B" w:rsidRPr="00197747" w:rsidRDefault="001F055B" w:rsidP="00C8126D">
            <w:pPr>
              <w:pStyle w:val="CellBodyLeft"/>
            </w:pPr>
            <w:r w:rsidRPr="00197747">
              <w:t>sent_on</w:t>
            </w:r>
          </w:p>
        </w:tc>
        <w:tc>
          <w:tcPr>
            <w:tcW w:w="5850" w:type="dxa"/>
          </w:tcPr>
          <w:p w14:paraId="262E78FB" w14:textId="77777777" w:rsidR="001F055B" w:rsidRPr="00197747" w:rsidRDefault="001F055B" w:rsidP="00C8126D">
            <w:pPr>
              <w:pStyle w:val="CellBodyLeft"/>
            </w:pPr>
            <w:r w:rsidRPr="00197747">
              <w:t>The millisecond timestamp of this indication.</w:t>
            </w:r>
          </w:p>
        </w:tc>
      </w:tr>
      <w:tr w:rsidR="001F055B" w:rsidRPr="00197747" w14:paraId="0E9C86EC" w14:textId="77777777" w:rsidTr="00C8126D">
        <w:tc>
          <w:tcPr>
            <w:tcW w:w="2988" w:type="dxa"/>
          </w:tcPr>
          <w:p w14:paraId="4B240AB9" w14:textId="77777777" w:rsidR="001F055B" w:rsidRPr="00197747" w:rsidRDefault="001F055B" w:rsidP="00C8126D">
            <w:pPr>
              <w:pStyle w:val="CellBodyLeft"/>
            </w:pPr>
            <w:r w:rsidRPr="00197747">
              <w:t>device_id</w:t>
            </w:r>
          </w:p>
        </w:tc>
        <w:tc>
          <w:tcPr>
            <w:tcW w:w="5850" w:type="dxa"/>
          </w:tcPr>
          <w:p w14:paraId="40BC307A" w14:textId="77777777" w:rsidR="001F055B" w:rsidRPr="00197747" w:rsidRDefault="001F055B" w:rsidP="00C8126D">
            <w:pPr>
              <w:pStyle w:val="CellBodyLeft"/>
            </w:pPr>
            <w:r w:rsidRPr="00197747">
              <w:t>The ID assigned to the reporting Intel® RFID Sensor Platform.</w:t>
            </w:r>
          </w:p>
        </w:tc>
      </w:tr>
      <w:tr w:rsidR="001F055B" w:rsidRPr="00197747" w14:paraId="66801FFC" w14:textId="77777777" w:rsidTr="00C8126D">
        <w:tc>
          <w:tcPr>
            <w:tcW w:w="2988" w:type="dxa"/>
          </w:tcPr>
          <w:p w14:paraId="25F0D3F8" w14:textId="77777777" w:rsidR="001F055B" w:rsidRPr="00197747" w:rsidRDefault="001F055B" w:rsidP="00C8126D">
            <w:pPr>
              <w:pStyle w:val="CellBodyLeft"/>
            </w:pPr>
            <w:r w:rsidRPr="00197747">
              <w:t>facility_id</w:t>
            </w:r>
          </w:p>
        </w:tc>
        <w:tc>
          <w:tcPr>
            <w:tcW w:w="5850" w:type="dxa"/>
          </w:tcPr>
          <w:p w14:paraId="23008878" w14:textId="77777777" w:rsidR="001F055B" w:rsidRPr="00197747" w:rsidRDefault="001F055B" w:rsidP="00C8126D">
            <w:pPr>
              <w:pStyle w:val="CellBodyLeft"/>
            </w:pPr>
            <w:r w:rsidRPr="00197747">
              <w:t>The ID assigned to the facility where the reporting Intel® RFID Sensor Platform is located.</w:t>
            </w:r>
          </w:p>
        </w:tc>
      </w:tr>
      <w:tr w:rsidR="001F055B" w:rsidRPr="00197747" w14:paraId="4D030715" w14:textId="77777777" w:rsidTr="00C8126D">
        <w:tc>
          <w:tcPr>
            <w:tcW w:w="2988" w:type="dxa"/>
          </w:tcPr>
          <w:p w14:paraId="5C57EFD2" w14:textId="77777777" w:rsidR="001F055B" w:rsidRPr="00197747" w:rsidRDefault="001F055B" w:rsidP="00C8126D">
            <w:pPr>
              <w:pStyle w:val="CellBodyLeft"/>
            </w:pPr>
            <w:r w:rsidRPr="00197747">
              <w:t>image_resolution</w:t>
            </w:r>
          </w:p>
        </w:tc>
        <w:tc>
          <w:tcPr>
            <w:tcW w:w="5850" w:type="dxa"/>
          </w:tcPr>
          <w:p w14:paraId="34982CFF" w14:textId="77777777" w:rsidR="001F055B" w:rsidRPr="00197747" w:rsidRDefault="001F055B" w:rsidP="00C8126D">
            <w:pPr>
              <w:pStyle w:val="CellBodyLeft"/>
            </w:pPr>
            <w:r w:rsidRPr="00197747">
              <w:t>deprecated</w:t>
            </w:r>
          </w:p>
        </w:tc>
      </w:tr>
      <w:tr w:rsidR="001F055B" w:rsidRPr="00197747" w14:paraId="4C133B62" w14:textId="77777777" w:rsidTr="00C8126D">
        <w:tc>
          <w:tcPr>
            <w:tcW w:w="2988" w:type="dxa"/>
          </w:tcPr>
          <w:p w14:paraId="08337F4F" w14:textId="77777777" w:rsidR="001F055B" w:rsidRPr="00197747" w:rsidRDefault="001F055B" w:rsidP="00C8126D">
            <w:pPr>
              <w:pStyle w:val="CellBodyLeft"/>
            </w:pPr>
            <w:r w:rsidRPr="00197747">
              <w:t>image_url</w:t>
            </w:r>
          </w:p>
        </w:tc>
        <w:tc>
          <w:tcPr>
            <w:tcW w:w="5850" w:type="dxa"/>
          </w:tcPr>
          <w:p w14:paraId="3AA7A289" w14:textId="77777777" w:rsidR="001F055B" w:rsidRPr="00197747" w:rsidRDefault="001F055B" w:rsidP="00C8126D">
            <w:pPr>
              <w:pStyle w:val="CellBodyLeft"/>
            </w:pPr>
            <w:r w:rsidRPr="00197747">
              <w:t>deprecated</w:t>
            </w:r>
          </w:p>
        </w:tc>
      </w:tr>
      <w:tr w:rsidR="001F055B" w:rsidRPr="00197747" w14:paraId="40CE550A" w14:textId="77777777" w:rsidTr="00C8126D">
        <w:tc>
          <w:tcPr>
            <w:tcW w:w="2988" w:type="dxa"/>
          </w:tcPr>
          <w:p w14:paraId="18DA01BC" w14:textId="77777777" w:rsidR="001F055B" w:rsidRPr="00197747" w:rsidRDefault="001F055B" w:rsidP="00C8126D">
            <w:pPr>
              <w:pStyle w:val="CellBodyLeft"/>
            </w:pPr>
            <w:r w:rsidRPr="00197747">
              <w:t>location</w:t>
            </w:r>
          </w:p>
        </w:tc>
        <w:tc>
          <w:tcPr>
            <w:tcW w:w="5850" w:type="dxa"/>
          </w:tcPr>
          <w:p w14:paraId="7E8148AF" w14:textId="77777777" w:rsidR="001F055B" w:rsidRPr="00197747" w:rsidRDefault="001F055B" w:rsidP="00C8126D">
            <w:pPr>
              <w:pStyle w:val="CellBodyLeft"/>
            </w:pPr>
            <w:r w:rsidRPr="00197747">
              <w:t>deprecated</w:t>
            </w:r>
          </w:p>
        </w:tc>
      </w:tr>
    </w:tbl>
    <w:p w14:paraId="46A13706" w14:textId="77777777" w:rsidR="001F055B" w:rsidRDefault="001F055B" w:rsidP="001F055B"/>
    <w:p w14:paraId="31C8CB94" w14:textId="77777777" w:rsidR="001F055B" w:rsidRDefault="001F055B" w:rsidP="001F055B">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6FA15942" w14:textId="77777777" w:rsidR="001F055B" w:rsidRDefault="001F055B" w:rsidP="001F055B">
      <w:pPr>
        <w:pStyle w:val="Heading4"/>
      </w:pPr>
      <w:bookmarkStart w:id="563" w:name="_Toc10630399"/>
      <w:bookmarkEnd w:id="556"/>
      <w:bookmarkEnd w:id="557"/>
      <w:bookmarkEnd w:id="558"/>
      <w:bookmarkEnd w:id="559"/>
      <w:bookmarkEnd w:id="560"/>
      <w:r>
        <w:lastRenderedPageBreak/>
        <w:t>Reboot</w:t>
      </w:r>
      <w:bookmarkEnd w:id="563"/>
    </w:p>
    <w:p w14:paraId="1BEA2074" w14:textId="77777777" w:rsidR="001F055B" w:rsidRPr="00AB7AAD" w:rsidRDefault="001F055B" w:rsidP="001F055B">
      <w:pPr>
        <w:pStyle w:val="Heading5"/>
      </w:pPr>
      <w:bookmarkStart w:id="564" w:name="_Toc10630400"/>
      <w:r>
        <w:t>JSON RPC Request</w:t>
      </w:r>
      <w:bookmarkEnd w:id="564"/>
    </w:p>
    <w:p w14:paraId="7FEBD622" w14:textId="77777777" w:rsidR="001F055B" w:rsidRPr="00257D8A" w:rsidRDefault="001F055B" w:rsidP="001F055B">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reboot</w:t>
      </w:r>
      <w:r w:rsidRPr="00257D8A">
        <w:t>"</w:t>
      </w:r>
      <w:r w:rsidRPr="00257D8A">
        <w:rPr>
          <w:color w:val="666666"/>
        </w:rPr>
        <w:t>,</w:t>
      </w:r>
      <w:r w:rsidRPr="00257D8A">
        <w:br/>
        <w:t>   </w:t>
      </w:r>
      <w:r w:rsidRPr="00257D8A">
        <w:rPr>
          <w:b/>
          <w:bCs/>
          <w:color w:val="333333"/>
        </w:rPr>
        <w:t>"id"</w:t>
      </w:r>
      <w:r w:rsidRPr="00257D8A">
        <w:rPr>
          <w:color w:val="666666"/>
        </w:rPr>
        <w:t>:</w:t>
      </w:r>
      <w:r>
        <w:t>"1</w:t>
      </w:r>
      <w:r w:rsidRPr="00257D8A">
        <w:t>"</w:t>
      </w:r>
      <w:r w:rsidRPr="00257D8A">
        <w:br/>
      </w:r>
      <w:r w:rsidRPr="00257D8A">
        <w:rPr>
          <w:color w:val="666666"/>
        </w:rPr>
        <w:t>}</w:t>
      </w:r>
    </w:p>
    <w:p w14:paraId="1582C7F2" w14:textId="77777777" w:rsidR="001F055B" w:rsidRPr="009C22F6" w:rsidRDefault="001F055B" w:rsidP="001F055B">
      <w:pPr>
        <w:pStyle w:val="Heading5"/>
      </w:pPr>
      <w:bookmarkStart w:id="565" w:name="_Toc10630401"/>
      <w:r>
        <w:t>JSON RPC Response</w:t>
      </w:r>
      <w:bookmarkEnd w:id="565"/>
    </w:p>
    <w:p w14:paraId="553D507A" w14:textId="77777777" w:rsidR="001F055B" w:rsidRPr="009C22F6" w:rsidRDefault="001F055B" w:rsidP="001F055B">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w:t>
      </w:r>
      <w:r w:rsidRPr="009C22F6">
        <w:rPr>
          <w:color w:val="555555"/>
        </w:rPr>
        <w:t>"</w:t>
      </w:r>
      <w:r w:rsidRPr="009C22F6">
        <w:rPr>
          <w:color w:val="555555"/>
        </w:rPr>
        <w:br/>
      </w:r>
      <w:r w:rsidRPr="009C22F6">
        <w:rPr>
          <w:color w:val="666666"/>
        </w:rPr>
        <w:t>}</w:t>
      </w:r>
    </w:p>
    <w:p w14:paraId="2C452FB0" w14:textId="77777777" w:rsidR="001F055B" w:rsidRPr="00FB3ED8" w:rsidRDefault="001F055B" w:rsidP="001F055B"/>
    <w:p w14:paraId="754344D5" w14:textId="77777777" w:rsidR="001F055B" w:rsidRDefault="001F055B" w:rsidP="001F055B">
      <w:pPr>
        <w:pStyle w:val="Heading4"/>
      </w:pPr>
      <w:bookmarkStart w:id="566" w:name="_Toc10630402"/>
      <w:r>
        <w:t>Reset</w:t>
      </w:r>
      <w:bookmarkEnd w:id="566"/>
    </w:p>
    <w:p w14:paraId="30B48DAD" w14:textId="77777777" w:rsidR="001F055B" w:rsidRPr="00AB7AAD" w:rsidRDefault="001F055B" w:rsidP="001F055B">
      <w:pPr>
        <w:pStyle w:val="Heading5"/>
      </w:pPr>
      <w:bookmarkStart w:id="567" w:name="_Toc10630403"/>
      <w:r>
        <w:t>JSON RPC Request</w:t>
      </w:r>
      <w:bookmarkEnd w:id="567"/>
    </w:p>
    <w:p w14:paraId="19ABE7B6" w14:textId="77777777" w:rsidR="001F055B" w:rsidRPr="00257D8A" w:rsidRDefault="001F055B" w:rsidP="001F055B">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reset</w:t>
      </w:r>
      <w:r w:rsidRPr="00257D8A">
        <w:t>"</w:t>
      </w:r>
      <w:r w:rsidRPr="00257D8A">
        <w:rPr>
          <w:color w:val="666666"/>
        </w:rPr>
        <w:t>,</w:t>
      </w:r>
      <w:r w:rsidRPr="00257D8A">
        <w:br/>
        <w:t>   </w:t>
      </w:r>
      <w:r w:rsidRPr="00257D8A">
        <w:rPr>
          <w:b/>
          <w:bCs/>
          <w:color w:val="333333"/>
        </w:rPr>
        <w:t>"id"</w:t>
      </w:r>
      <w:r w:rsidRPr="00257D8A">
        <w:rPr>
          <w:color w:val="666666"/>
        </w:rPr>
        <w:t>:</w:t>
      </w:r>
      <w:r>
        <w:t>"1</w:t>
      </w:r>
      <w:r w:rsidRPr="00257D8A">
        <w:t>"</w:t>
      </w:r>
      <w:r w:rsidRPr="00257D8A">
        <w:br/>
      </w:r>
      <w:r w:rsidRPr="00257D8A">
        <w:rPr>
          <w:color w:val="666666"/>
        </w:rPr>
        <w:t>}</w:t>
      </w:r>
    </w:p>
    <w:p w14:paraId="72E4FDFE" w14:textId="77777777" w:rsidR="001F055B" w:rsidRPr="009C22F6" w:rsidRDefault="001F055B" w:rsidP="001F055B">
      <w:pPr>
        <w:pStyle w:val="Heading5"/>
      </w:pPr>
      <w:bookmarkStart w:id="568" w:name="_Toc10630404"/>
      <w:r>
        <w:t>JSON RPC Response</w:t>
      </w:r>
      <w:bookmarkEnd w:id="568"/>
    </w:p>
    <w:p w14:paraId="55F0E10C" w14:textId="77777777" w:rsidR="001F055B" w:rsidRPr="009C22F6" w:rsidRDefault="001F055B" w:rsidP="001F055B">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w:t>
      </w:r>
      <w:r w:rsidRPr="009C22F6">
        <w:rPr>
          <w:color w:val="555555"/>
        </w:rPr>
        <w:t>"</w:t>
      </w:r>
      <w:r w:rsidRPr="009C22F6">
        <w:rPr>
          <w:color w:val="555555"/>
        </w:rPr>
        <w:br/>
      </w:r>
      <w:r w:rsidRPr="009C22F6">
        <w:rPr>
          <w:color w:val="666666"/>
        </w:rPr>
        <w:t>}</w:t>
      </w:r>
    </w:p>
    <w:p w14:paraId="14F6793B" w14:textId="77777777" w:rsidR="001F055B" w:rsidRPr="00FB3ED8" w:rsidRDefault="001F055B" w:rsidP="001F055B"/>
    <w:p w14:paraId="4E95872D" w14:textId="77777777" w:rsidR="001F055B" w:rsidRDefault="001F055B" w:rsidP="001F055B">
      <w:pPr>
        <w:pStyle w:val="Heading4"/>
      </w:pPr>
      <w:bookmarkStart w:id="569" w:name="_Toc10630405"/>
      <w:r>
        <w:t>Shutdown</w:t>
      </w:r>
      <w:bookmarkEnd w:id="569"/>
    </w:p>
    <w:p w14:paraId="596FB2C5" w14:textId="77777777" w:rsidR="001F055B" w:rsidRPr="00AB7AAD" w:rsidRDefault="001F055B" w:rsidP="001F055B">
      <w:pPr>
        <w:pStyle w:val="Heading5"/>
      </w:pPr>
      <w:bookmarkStart w:id="570" w:name="_Toc10630406"/>
      <w:r>
        <w:t>JSON RPC Request</w:t>
      </w:r>
      <w:bookmarkEnd w:id="570"/>
    </w:p>
    <w:p w14:paraId="2D2A1F36" w14:textId="77777777" w:rsidR="001F055B" w:rsidRPr="00257D8A" w:rsidRDefault="001F055B" w:rsidP="001F055B">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shutdown</w:t>
      </w:r>
      <w:r w:rsidRPr="00257D8A">
        <w:t>"</w:t>
      </w:r>
      <w:r w:rsidRPr="00257D8A">
        <w:rPr>
          <w:color w:val="666666"/>
        </w:rPr>
        <w:t>,</w:t>
      </w:r>
      <w:r w:rsidRPr="00257D8A">
        <w:br/>
        <w:t>   </w:t>
      </w:r>
      <w:r w:rsidRPr="00257D8A">
        <w:rPr>
          <w:b/>
          <w:bCs/>
          <w:color w:val="333333"/>
        </w:rPr>
        <w:t>"id"</w:t>
      </w:r>
      <w:r w:rsidRPr="00257D8A">
        <w:rPr>
          <w:color w:val="666666"/>
        </w:rPr>
        <w:t>:</w:t>
      </w:r>
      <w:r>
        <w:t>"1</w:t>
      </w:r>
      <w:r w:rsidRPr="00257D8A">
        <w:t>"</w:t>
      </w:r>
      <w:r w:rsidRPr="00257D8A">
        <w:br/>
      </w:r>
      <w:r w:rsidRPr="00257D8A">
        <w:rPr>
          <w:color w:val="666666"/>
        </w:rPr>
        <w:t>}</w:t>
      </w:r>
    </w:p>
    <w:p w14:paraId="43FC26D2" w14:textId="77777777" w:rsidR="001F055B" w:rsidRPr="009C22F6" w:rsidRDefault="001F055B" w:rsidP="001F055B">
      <w:pPr>
        <w:pStyle w:val="Heading5"/>
      </w:pPr>
      <w:bookmarkStart w:id="571" w:name="_Toc10630407"/>
      <w:r>
        <w:t>JSON RPC Response</w:t>
      </w:r>
      <w:bookmarkEnd w:id="571"/>
    </w:p>
    <w:p w14:paraId="3B6A15B7" w14:textId="77777777" w:rsidR="001F055B" w:rsidRPr="009C22F6" w:rsidRDefault="001F055B" w:rsidP="001F055B">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w:t>
      </w:r>
      <w:r w:rsidRPr="009C22F6">
        <w:rPr>
          <w:color w:val="555555"/>
        </w:rPr>
        <w:t>"</w:t>
      </w:r>
      <w:r w:rsidRPr="009C22F6">
        <w:rPr>
          <w:color w:val="555555"/>
        </w:rPr>
        <w:br/>
      </w:r>
      <w:r w:rsidRPr="009C22F6">
        <w:rPr>
          <w:color w:val="666666"/>
        </w:rPr>
        <w:t>}</w:t>
      </w:r>
    </w:p>
    <w:p w14:paraId="6FCFD5A2" w14:textId="77777777" w:rsidR="001F055B" w:rsidRDefault="001F055B" w:rsidP="001F055B">
      <w:r>
        <w:br w:type="page"/>
      </w:r>
    </w:p>
    <w:p w14:paraId="4455DE52" w14:textId="77777777" w:rsidR="00C15C19" w:rsidRDefault="00C15C19" w:rsidP="00C15C19">
      <w:pPr>
        <w:pStyle w:val="Heading4"/>
      </w:pPr>
      <w:bookmarkStart w:id="572" w:name="_Toc10630408"/>
      <w:r>
        <w:lastRenderedPageBreak/>
        <w:t>Set Device Alert</w:t>
      </w:r>
      <w:bookmarkEnd w:id="499"/>
      <w:bookmarkEnd w:id="572"/>
    </w:p>
    <w:p w14:paraId="1215287E" w14:textId="77777777" w:rsidR="00C15C19" w:rsidRPr="00AB7AAD" w:rsidRDefault="00C15C19" w:rsidP="00C15C19">
      <w:pPr>
        <w:pStyle w:val="Heading5"/>
      </w:pPr>
      <w:bookmarkStart w:id="573" w:name="_Toc533156589"/>
      <w:bookmarkStart w:id="574" w:name="_Toc533168310"/>
      <w:bookmarkStart w:id="575" w:name="_Toc533697483"/>
      <w:bookmarkStart w:id="576" w:name="_Toc533697913"/>
      <w:bookmarkStart w:id="577" w:name="_Toc533702255"/>
      <w:bookmarkStart w:id="578" w:name="_Toc534189133"/>
      <w:bookmarkStart w:id="579" w:name="_Toc534189321"/>
      <w:bookmarkStart w:id="580" w:name="_Toc534204571"/>
      <w:bookmarkStart w:id="581" w:name="_Toc534204864"/>
      <w:bookmarkStart w:id="582" w:name="_Toc534205076"/>
      <w:bookmarkStart w:id="583" w:name="_Toc534228691"/>
      <w:bookmarkStart w:id="584" w:name="_Toc10630409"/>
      <w:bookmarkEnd w:id="573"/>
      <w:bookmarkEnd w:id="574"/>
      <w:bookmarkEnd w:id="575"/>
      <w:bookmarkEnd w:id="576"/>
      <w:bookmarkEnd w:id="577"/>
      <w:bookmarkEnd w:id="578"/>
      <w:bookmarkEnd w:id="579"/>
      <w:bookmarkEnd w:id="580"/>
      <w:bookmarkEnd w:id="581"/>
      <w:bookmarkEnd w:id="582"/>
      <w:bookmarkEnd w:id="583"/>
      <w:r>
        <w:t>JSON RPC Request</w:t>
      </w:r>
      <w:bookmarkEnd w:id="584"/>
    </w:p>
    <w:p w14:paraId="19DBDC31" w14:textId="77777777" w:rsidR="00C15C19" w:rsidRPr="003E1E51" w:rsidRDefault="00C15C19" w:rsidP="00C15C19">
      <w:pPr>
        <w:pStyle w:val="Code"/>
      </w:pPr>
      <w:r w:rsidRPr="003E1E51">
        <w:t>{</w:t>
      </w:r>
    </w:p>
    <w:p w14:paraId="229B15C6" w14:textId="77777777" w:rsidR="00C15C19" w:rsidRPr="003E1E51" w:rsidRDefault="00C15C19" w:rsidP="00C15C19">
      <w:pPr>
        <w:pStyle w:val="Code"/>
      </w:pPr>
      <w:r>
        <w:rPr>
          <w:color w:val="333333"/>
        </w:rPr>
        <w:t xml:space="preserve">   </w:t>
      </w:r>
      <w:r w:rsidRPr="003E1E51">
        <w:rPr>
          <w:color w:val="333333"/>
        </w:rPr>
        <w:t>"</w:t>
      </w:r>
      <w:r w:rsidRPr="00217A20">
        <w:rPr>
          <w:b/>
          <w:color w:val="333333"/>
        </w:rPr>
        <w:t>jsonrpc</w:t>
      </w:r>
      <w:r w:rsidRPr="003E1E51">
        <w:rPr>
          <w:color w:val="333333"/>
        </w:rPr>
        <w:t>"</w:t>
      </w:r>
      <w:r w:rsidRPr="003E1E51">
        <w:t>:</w:t>
      </w:r>
      <w:r w:rsidRPr="003E1E51">
        <w:rPr>
          <w:color w:val="555555"/>
        </w:rPr>
        <w:t>"2.0"</w:t>
      </w:r>
      <w:r w:rsidRPr="003E1E51">
        <w:t>,</w:t>
      </w:r>
    </w:p>
    <w:p w14:paraId="329F1BD5" w14:textId="77777777" w:rsidR="00C15C19" w:rsidRPr="003E1E51" w:rsidRDefault="00C15C19" w:rsidP="00C15C19">
      <w:pPr>
        <w:pStyle w:val="Code"/>
      </w:pPr>
      <w:r>
        <w:rPr>
          <w:color w:val="333333"/>
        </w:rPr>
        <w:t xml:space="preserve">   </w:t>
      </w:r>
      <w:r w:rsidRPr="003E1E51">
        <w:rPr>
          <w:color w:val="333333"/>
        </w:rPr>
        <w:t>"</w:t>
      </w:r>
      <w:r w:rsidRPr="00217A20">
        <w:rPr>
          <w:b/>
          <w:color w:val="333333"/>
        </w:rPr>
        <w:t>method</w:t>
      </w:r>
      <w:r w:rsidRPr="003E1E51">
        <w:rPr>
          <w:color w:val="333333"/>
        </w:rPr>
        <w:t>"</w:t>
      </w:r>
      <w:r w:rsidRPr="003E1E51">
        <w:t>:</w:t>
      </w:r>
      <w:r w:rsidRPr="003E1E51">
        <w:rPr>
          <w:color w:val="555555"/>
        </w:rPr>
        <w:t>"set_device_alert"</w:t>
      </w:r>
      <w:r w:rsidRPr="003E1E51">
        <w:t>,</w:t>
      </w:r>
    </w:p>
    <w:p w14:paraId="1CFB781F" w14:textId="77777777" w:rsidR="00C15C19" w:rsidRPr="003E1E51" w:rsidRDefault="00C15C19" w:rsidP="00C15C19">
      <w:pPr>
        <w:pStyle w:val="Code"/>
      </w:pPr>
      <w:r>
        <w:rPr>
          <w:color w:val="333333"/>
        </w:rPr>
        <w:t xml:space="preserve">   </w:t>
      </w:r>
      <w:r w:rsidRPr="003E1E51">
        <w:rPr>
          <w:color w:val="333333"/>
        </w:rPr>
        <w:t>"</w:t>
      </w:r>
      <w:r w:rsidRPr="00217A20">
        <w:rPr>
          <w:b/>
          <w:color w:val="333333"/>
        </w:rPr>
        <w:t>params</w:t>
      </w:r>
      <w:r w:rsidRPr="003E1E51">
        <w:rPr>
          <w:color w:val="333333"/>
        </w:rPr>
        <w:t>"</w:t>
      </w:r>
      <w:r w:rsidRPr="003E1E51">
        <w:t>:[</w:t>
      </w:r>
    </w:p>
    <w:p w14:paraId="763C0A83" w14:textId="77777777" w:rsidR="00C15C19" w:rsidRPr="003E1E51" w:rsidRDefault="00C15C19" w:rsidP="00C15C19">
      <w:pPr>
        <w:pStyle w:val="Code"/>
      </w:pPr>
      <w:r>
        <w:t xml:space="preserve">      </w:t>
      </w:r>
      <w:r w:rsidRPr="003E1E51">
        <w:t>{</w:t>
      </w:r>
    </w:p>
    <w:p w14:paraId="786C27D7" w14:textId="77777777" w:rsidR="00C15C19" w:rsidRPr="003E1E51" w:rsidRDefault="00C15C19" w:rsidP="00C15C19">
      <w:pPr>
        <w:pStyle w:val="Code"/>
      </w:pPr>
      <w:r>
        <w:rPr>
          <w:color w:val="333333"/>
        </w:rPr>
        <w:t xml:space="preserve">         </w:t>
      </w:r>
      <w:r w:rsidRPr="003E1E51">
        <w:rPr>
          <w:color w:val="333333"/>
        </w:rPr>
        <w:t>"alert_number"</w:t>
      </w:r>
      <w:r w:rsidRPr="003E1E51">
        <w:t>:</w:t>
      </w:r>
      <w:r w:rsidRPr="003E1E51">
        <w:rPr>
          <w:color w:val="555555"/>
        </w:rPr>
        <w:t>103</w:t>
      </w:r>
      <w:r w:rsidRPr="003E1E51">
        <w:t>,</w:t>
      </w:r>
    </w:p>
    <w:p w14:paraId="684164CE" w14:textId="77777777" w:rsidR="00C15C19" w:rsidRPr="003E1E51" w:rsidRDefault="00C15C19" w:rsidP="00C15C19">
      <w:pPr>
        <w:pStyle w:val="Code"/>
      </w:pPr>
      <w:r>
        <w:rPr>
          <w:color w:val="333333"/>
        </w:rPr>
        <w:t xml:space="preserve">         </w:t>
      </w:r>
      <w:r w:rsidRPr="003E1E51">
        <w:rPr>
          <w:color w:val="333333"/>
        </w:rPr>
        <w:t>"severity"</w:t>
      </w:r>
      <w:r w:rsidRPr="003E1E51">
        <w:t>:"warning",</w:t>
      </w:r>
    </w:p>
    <w:p w14:paraId="2FC51CDC" w14:textId="77777777" w:rsidR="00C15C19" w:rsidRPr="003E1E51" w:rsidRDefault="00C15C19" w:rsidP="00C15C19">
      <w:pPr>
        <w:pStyle w:val="Code"/>
      </w:pPr>
      <w:r>
        <w:rPr>
          <w:color w:val="333333"/>
        </w:rPr>
        <w:t xml:space="preserve">         </w:t>
      </w:r>
      <w:r w:rsidRPr="003E1E51">
        <w:rPr>
          <w:color w:val="333333"/>
        </w:rPr>
        <w:t>"threshold"</w:t>
      </w:r>
      <w:r w:rsidRPr="003E1E51">
        <w:t>:</w:t>
      </w:r>
      <w:r w:rsidRPr="003E1E51">
        <w:rPr>
          <w:color w:val="555555"/>
        </w:rPr>
        <w:t>80</w:t>
      </w:r>
      <w:r w:rsidRPr="003E1E51">
        <w:t>,</w:t>
      </w:r>
    </w:p>
    <w:p w14:paraId="37F0FE96" w14:textId="77777777" w:rsidR="00C15C19" w:rsidRPr="003E1E51" w:rsidRDefault="00C15C19" w:rsidP="00C15C19">
      <w:pPr>
        <w:pStyle w:val="Code"/>
        <w:rPr>
          <w:color w:val="555555"/>
        </w:rPr>
      </w:pPr>
      <w:r>
        <w:rPr>
          <w:color w:val="333333"/>
        </w:rPr>
        <w:t xml:space="preserve">         </w:t>
      </w:r>
      <w:r w:rsidRPr="003E1E51">
        <w:rPr>
          <w:color w:val="333333"/>
        </w:rPr>
        <w:t>"acknowledge"</w:t>
      </w:r>
      <w:r w:rsidRPr="003E1E51">
        <w:t>:</w:t>
      </w:r>
      <w:r w:rsidRPr="003E1E51">
        <w:rPr>
          <w:color w:val="555555"/>
        </w:rPr>
        <w:t>false,</w:t>
      </w:r>
    </w:p>
    <w:p w14:paraId="33639217" w14:textId="77777777" w:rsidR="00C15C19" w:rsidRPr="003E1E51" w:rsidRDefault="00C15C19" w:rsidP="00C15C19">
      <w:pPr>
        <w:pStyle w:val="Code"/>
        <w:rPr>
          <w:color w:val="555555"/>
        </w:rPr>
      </w:pPr>
      <w:r>
        <w:rPr>
          <w:color w:val="333333"/>
        </w:rPr>
        <w:t xml:space="preserve">         </w:t>
      </w:r>
      <w:r w:rsidRPr="003E1E51">
        <w:rPr>
          <w:color w:val="333333"/>
        </w:rPr>
        <w:t>"mute"</w:t>
      </w:r>
      <w:r w:rsidRPr="003E1E51">
        <w:t>:</w:t>
      </w:r>
      <w:r w:rsidRPr="003E1E51">
        <w:rPr>
          <w:color w:val="555555"/>
        </w:rPr>
        <w:t>false</w:t>
      </w:r>
    </w:p>
    <w:p w14:paraId="6C49CF2A" w14:textId="77777777" w:rsidR="00C15C19" w:rsidRPr="003E1E51" w:rsidRDefault="00C15C19" w:rsidP="00C15C19">
      <w:pPr>
        <w:pStyle w:val="Code"/>
      </w:pPr>
      <w:r>
        <w:t xml:space="preserve">      </w:t>
      </w:r>
      <w:r w:rsidRPr="003E1E51">
        <w:t>}</w:t>
      </w:r>
    </w:p>
    <w:p w14:paraId="669D7FA8" w14:textId="77777777" w:rsidR="00C15C19" w:rsidRPr="003E1E51" w:rsidRDefault="00C15C19" w:rsidP="00C15C19">
      <w:pPr>
        <w:pStyle w:val="Code"/>
      </w:pPr>
      <w:r>
        <w:t xml:space="preserve">   </w:t>
      </w:r>
      <w:r w:rsidRPr="003E1E51">
        <w:t>],</w:t>
      </w:r>
    </w:p>
    <w:p w14:paraId="4337448B" w14:textId="77777777" w:rsidR="00C15C19" w:rsidRPr="003E1E51" w:rsidRDefault="00C15C19" w:rsidP="00C15C19">
      <w:pPr>
        <w:pStyle w:val="Code"/>
        <w:rPr>
          <w:color w:val="555555"/>
        </w:rPr>
      </w:pPr>
      <w:r>
        <w:rPr>
          <w:color w:val="333333"/>
        </w:rPr>
        <w:t xml:space="preserve">   </w:t>
      </w:r>
      <w:r w:rsidRPr="003E1E51">
        <w:rPr>
          <w:color w:val="333333"/>
        </w:rPr>
        <w:t>"</w:t>
      </w:r>
      <w:r w:rsidRPr="00217A20">
        <w:rPr>
          <w:b/>
          <w:color w:val="333333"/>
        </w:rPr>
        <w:t>id</w:t>
      </w:r>
      <w:r w:rsidRPr="003E1E51">
        <w:rPr>
          <w:color w:val="333333"/>
        </w:rPr>
        <w:t>"</w:t>
      </w:r>
      <w:r w:rsidRPr="003E1E51">
        <w:t>:</w:t>
      </w:r>
      <w:r>
        <w:rPr>
          <w:color w:val="555555"/>
        </w:rPr>
        <w:t>"12</w:t>
      </w:r>
      <w:r w:rsidRPr="003E1E51">
        <w:rPr>
          <w:color w:val="555555"/>
        </w:rPr>
        <w:t>3</w:t>
      </w:r>
      <w:r>
        <w:rPr>
          <w:color w:val="555555"/>
        </w:rPr>
        <w:t>45</w:t>
      </w:r>
      <w:r w:rsidRPr="003E1E51">
        <w:rPr>
          <w:color w:val="555555"/>
        </w:rPr>
        <w:t>"</w:t>
      </w:r>
    </w:p>
    <w:p w14:paraId="4BE3CD24" w14:textId="5F7CF59C" w:rsidR="00C15C19" w:rsidRPr="00C15C19" w:rsidRDefault="00C15C19" w:rsidP="00C15C19">
      <w:pPr>
        <w:pStyle w:val="Code"/>
      </w:pPr>
      <w:r w:rsidRPr="003E1E51">
        <w:t>}</w:t>
      </w:r>
    </w:p>
    <w:p w14:paraId="5CDE840E" w14:textId="77777777" w:rsidR="00C15C19" w:rsidRPr="00F7124B" w:rsidRDefault="00C15C19" w:rsidP="00C15C19">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3</w:t>
      </w:r>
      <w:r>
        <w:rPr>
          <w:noProof/>
        </w:rPr>
        <w:fldChar w:fldCharType="end"/>
      </w:r>
      <w:r>
        <w:t xml:space="preserve"> JSON Request Parameters</w:t>
      </w:r>
    </w:p>
    <w:tbl>
      <w:tblPr>
        <w:tblStyle w:val="TableGrid"/>
        <w:tblW w:w="8838" w:type="dxa"/>
        <w:tblLayout w:type="fixed"/>
        <w:tblLook w:val="04A0" w:firstRow="1" w:lastRow="0" w:firstColumn="1" w:lastColumn="0" w:noHBand="0" w:noVBand="1"/>
      </w:tblPr>
      <w:tblGrid>
        <w:gridCol w:w="2988"/>
        <w:gridCol w:w="5850"/>
      </w:tblGrid>
      <w:tr w:rsidR="00C15C19" w:rsidRPr="00C15C19" w14:paraId="6BB4A610" w14:textId="77777777" w:rsidTr="00AD2B7D">
        <w:tc>
          <w:tcPr>
            <w:tcW w:w="2988" w:type="dxa"/>
            <w:shd w:val="clear" w:color="auto" w:fill="D9D9D9" w:themeFill="background1" w:themeFillShade="D9"/>
          </w:tcPr>
          <w:p w14:paraId="5CF48725" w14:textId="77777777" w:rsidR="00C15C19" w:rsidRPr="00C15C19" w:rsidRDefault="00C15C19" w:rsidP="00C15C19">
            <w:pPr>
              <w:pStyle w:val="CellHeadingCenter"/>
              <w:spacing w:before="0" w:after="0" w:line="240" w:lineRule="auto"/>
              <w:rPr>
                <w:sz w:val="20"/>
              </w:rPr>
            </w:pPr>
            <w:r w:rsidRPr="00C15C19">
              <w:rPr>
                <w:sz w:val="20"/>
              </w:rPr>
              <w:t>Parameter</w:t>
            </w:r>
          </w:p>
        </w:tc>
        <w:tc>
          <w:tcPr>
            <w:tcW w:w="5850" w:type="dxa"/>
            <w:shd w:val="clear" w:color="auto" w:fill="D9D9D9" w:themeFill="background1" w:themeFillShade="D9"/>
          </w:tcPr>
          <w:p w14:paraId="2BF18629" w14:textId="77777777" w:rsidR="00C15C19" w:rsidRPr="00C15C19" w:rsidRDefault="00C15C19" w:rsidP="00C15C19">
            <w:pPr>
              <w:pStyle w:val="CellHeadingCenter"/>
              <w:spacing w:before="0" w:after="0" w:line="240" w:lineRule="auto"/>
              <w:rPr>
                <w:sz w:val="20"/>
              </w:rPr>
            </w:pPr>
            <w:r w:rsidRPr="00C15C19">
              <w:rPr>
                <w:sz w:val="20"/>
              </w:rPr>
              <w:t>Definition</w:t>
            </w:r>
          </w:p>
        </w:tc>
      </w:tr>
      <w:tr w:rsidR="00C15C19" w:rsidRPr="00C15C19" w14:paraId="0B9951B9" w14:textId="77777777" w:rsidTr="00AD2B7D">
        <w:tc>
          <w:tcPr>
            <w:tcW w:w="2988" w:type="dxa"/>
          </w:tcPr>
          <w:p w14:paraId="0C53A57B" w14:textId="77777777" w:rsidR="00C15C19" w:rsidRPr="00C15C19" w:rsidRDefault="00C15C19" w:rsidP="00AC1E92">
            <w:pPr>
              <w:pStyle w:val="CellBodyLeft"/>
            </w:pPr>
            <w:r w:rsidRPr="00C15C19">
              <w:t>alert_number</w:t>
            </w:r>
          </w:p>
        </w:tc>
        <w:tc>
          <w:tcPr>
            <w:tcW w:w="5850" w:type="dxa"/>
          </w:tcPr>
          <w:p w14:paraId="0000284B" w14:textId="77777777" w:rsidR="00C15C19" w:rsidRPr="00C15C19" w:rsidRDefault="00C15C19" w:rsidP="00AC1E92">
            <w:pPr>
              <w:pStyle w:val="CellBodyLeft"/>
            </w:pPr>
            <w:r w:rsidRPr="00C15C19">
              <w:t>The unique number identifying the type of alert.</w:t>
            </w:r>
          </w:p>
          <w:p w14:paraId="21167919" w14:textId="77777777" w:rsidR="00C15C19" w:rsidRPr="00C15C19" w:rsidRDefault="00C15C19" w:rsidP="00AC1E92">
            <w:pPr>
              <w:pStyle w:val="CellBodyLeft"/>
            </w:pPr>
            <w:r w:rsidRPr="00C15C19">
              <w:t>The valid range is 100 – 199.</w:t>
            </w:r>
          </w:p>
          <w:p w14:paraId="7630823B" w14:textId="77777777" w:rsidR="00C15C19" w:rsidRPr="00C15C19" w:rsidRDefault="00C15C19" w:rsidP="00AC1E92">
            <w:pPr>
              <w:pStyle w:val="CellBodyLeft"/>
            </w:pPr>
            <w:r w:rsidRPr="00C15C19">
              <w:t>100 – RfModuleError (Boolean)</w:t>
            </w:r>
          </w:p>
          <w:p w14:paraId="3E010A5E" w14:textId="77777777" w:rsidR="00C15C19" w:rsidRPr="00C15C19" w:rsidRDefault="00C15C19" w:rsidP="00AC1E92">
            <w:pPr>
              <w:pStyle w:val="CellBodyLeft"/>
            </w:pPr>
            <w:r w:rsidRPr="00C15C19">
              <w:t>101 – HighAmbientTemp (degrees C)</w:t>
            </w:r>
          </w:p>
          <w:p w14:paraId="48F79895" w14:textId="77777777" w:rsidR="00C15C19" w:rsidRPr="00C15C19" w:rsidRDefault="00C15C19" w:rsidP="00AC1E92">
            <w:pPr>
              <w:pStyle w:val="CellBodyLeft"/>
            </w:pPr>
            <w:r w:rsidRPr="00C15C19">
              <w:t>102 – HighCpuTemp (degrees C)</w:t>
            </w:r>
          </w:p>
          <w:p w14:paraId="5DA55D33" w14:textId="77777777" w:rsidR="00C15C19" w:rsidRPr="00C15C19" w:rsidRDefault="00C15C19" w:rsidP="00AC1E92">
            <w:pPr>
              <w:pStyle w:val="CellBodyLeft"/>
            </w:pPr>
            <w:r w:rsidRPr="00C15C19">
              <w:t>103 – HighCpuUsage (% utilization)</w:t>
            </w:r>
          </w:p>
          <w:p w14:paraId="2BF55BE6" w14:textId="77777777" w:rsidR="00C15C19" w:rsidRPr="00C15C19" w:rsidRDefault="00C15C19" w:rsidP="00AC1E92">
            <w:pPr>
              <w:pStyle w:val="CellBodyLeft"/>
            </w:pPr>
            <w:r w:rsidRPr="00C15C19">
              <w:t>104 – HighMemoryUsage (% of max memory)</w:t>
            </w:r>
          </w:p>
          <w:p w14:paraId="7ED34F62" w14:textId="77777777" w:rsidR="00C15C19" w:rsidRPr="00C15C19" w:rsidRDefault="00C15C19" w:rsidP="00AC1E92">
            <w:pPr>
              <w:pStyle w:val="CellBodyLeft"/>
            </w:pPr>
            <w:r w:rsidRPr="00C15C19">
              <w:t>151 – DeviceMoved (Boolean)</w:t>
            </w:r>
          </w:p>
        </w:tc>
      </w:tr>
      <w:tr w:rsidR="00C15C19" w:rsidRPr="00C15C19" w14:paraId="407CF66B" w14:textId="77777777" w:rsidTr="00AD2B7D">
        <w:tc>
          <w:tcPr>
            <w:tcW w:w="2988" w:type="dxa"/>
          </w:tcPr>
          <w:p w14:paraId="13E0E812" w14:textId="77777777" w:rsidR="00C15C19" w:rsidRPr="00C15C19" w:rsidRDefault="00C15C19" w:rsidP="00AC1E92">
            <w:pPr>
              <w:pStyle w:val="CellBodyLeft"/>
            </w:pPr>
            <w:r w:rsidRPr="00C15C19">
              <w:t>severity</w:t>
            </w:r>
          </w:p>
        </w:tc>
        <w:tc>
          <w:tcPr>
            <w:tcW w:w="5850" w:type="dxa"/>
          </w:tcPr>
          <w:p w14:paraId="3633C76B" w14:textId="77777777" w:rsidR="00C15C19" w:rsidRPr="00C15C19" w:rsidRDefault="00C15C19" w:rsidP="00AC1E92">
            <w:pPr>
              <w:pStyle w:val="CellBodyLeft"/>
            </w:pPr>
            <w:r w:rsidRPr="00C15C19">
              <w:t>The prioritized severity level being configured.</w:t>
            </w:r>
          </w:p>
          <w:p w14:paraId="7B761548" w14:textId="77777777" w:rsidR="00C15C19" w:rsidRPr="00C15C19" w:rsidRDefault="00C15C19" w:rsidP="00AC1E92">
            <w:pPr>
              <w:pStyle w:val="CellBodyLeft"/>
            </w:pPr>
            <w:r w:rsidRPr="00C15C19">
              <w:t>The valid range of values is…</w:t>
            </w:r>
          </w:p>
          <w:p w14:paraId="7C1B5AF2" w14:textId="77777777" w:rsidR="00C15C19" w:rsidRPr="00C15C19" w:rsidRDefault="00C15C19" w:rsidP="00AC1E92">
            <w:pPr>
              <w:pStyle w:val="CellBodyLeft"/>
            </w:pPr>
            <w:r w:rsidRPr="00C15C19">
              <w:t>"info", "warning", "urgent", and "critical".</w:t>
            </w:r>
          </w:p>
        </w:tc>
      </w:tr>
      <w:tr w:rsidR="00C15C19" w:rsidRPr="00C15C19" w14:paraId="4DEEFCDE" w14:textId="77777777" w:rsidTr="00AD2B7D">
        <w:tc>
          <w:tcPr>
            <w:tcW w:w="2988" w:type="dxa"/>
          </w:tcPr>
          <w:p w14:paraId="15062E21" w14:textId="77777777" w:rsidR="00C15C19" w:rsidRPr="00C15C19" w:rsidRDefault="00C15C19" w:rsidP="00AC1E92">
            <w:pPr>
              <w:pStyle w:val="CellBodyLeft"/>
            </w:pPr>
            <w:r w:rsidRPr="00C15C19">
              <w:t>threshold</w:t>
            </w:r>
          </w:p>
        </w:tc>
        <w:tc>
          <w:tcPr>
            <w:tcW w:w="5850" w:type="dxa"/>
          </w:tcPr>
          <w:p w14:paraId="292477DD" w14:textId="77777777" w:rsidR="00C15C19" w:rsidRPr="00C15C19" w:rsidRDefault="00C15C19" w:rsidP="00AC1E92">
            <w:pPr>
              <w:pStyle w:val="CellBodyLeft"/>
            </w:pPr>
            <w:r w:rsidRPr="00C15C19">
              <w:t>The value above/below, which will trigger the alert.</w:t>
            </w:r>
          </w:p>
          <w:p w14:paraId="771724E3" w14:textId="77777777" w:rsidR="00C15C19" w:rsidRPr="00C15C19" w:rsidRDefault="00C15C19" w:rsidP="00AC1E92">
            <w:pPr>
              <w:pStyle w:val="CellBodyLeft"/>
            </w:pPr>
            <w:r w:rsidRPr="00C15C19">
              <w:t>If the alert is Boolean, a value of 0 indicates to send the alert when the tested condition is false and a value of 1 indicates to send the alert when the tested condition is true.</w:t>
            </w:r>
          </w:p>
        </w:tc>
      </w:tr>
      <w:tr w:rsidR="00C15C19" w:rsidRPr="00C15C19" w14:paraId="4B3C217B" w14:textId="77777777" w:rsidTr="00AD2B7D">
        <w:tc>
          <w:tcPr>
            <w:tcW w:w="2988" w:type="dxa"/>
          </w:tcPr>
          <w:p w14:paraId="6467B9C5" w14:textId="77777777" w:rsidR="00C15C19" w:rsidRPr="00C15C19" w:rsidRDefault="00C15C19" w:rsidP="00AC1E92">
            <w:pPr>
              <w:pStyle w:val="CellBodyLeft"/>
            </w:pPr>
            <w:r w:rsidRPr="00C15C19">
              <w:t>acknowledge</w:t>
            </w:r>
          </w:p>
        </w:tc>
        <w:tc>
          <w:tcPr>
            <w:tcW w:w="5850" w:type="dxa"/>
          </w:tcPr>
          <w:p w14:paraId="7A4EB4B2" w14:textId="77777777" w:rsidR="00C15C19" w:rsidRPr="00C15C19" w:rsidRDefault="00C15C19" w:rsidP="00AC1E92">
            <w:pPr>
              <w:pStyle w:val="CellBodyLeft"/>
            </w:pPr>
            <w:r w:rsidRPr="00C15C19">
              <w:t>Temporarily silence current alerts of this type.</w:t>
            </w:r>
          </w:p>
          <w:p w14:paraId="387713B7" w14:textId="77777777" w:rsidR="00C15C19" w:rsidRPr="00C15C19" w:rsidRDefault="00C15C19" w:rsidP="00AC1E92">
            <w:pPr>
              <w:pStyle w:val="CellBodyLeft"/>
            </w:pPr>
            <w:r w:rsidRPr="00C15C19">
              <w:t>The valid values are true and false.</w:t>
            </w:r>
          </w:p>
        </w:tc>
      </w:tr>
      <w:tr w:rsidR="00C15C19" w:rsidRPr="00C15C19" w14:paraId="2EAC6058" w14:textId="77777777" w:rsidTr="00AD2B7D">
        <w:tc>
          <w:tcPr>
            <w:tcW w:w="2988" w:type="dxa"/>
          </w:tcPr>
          <w:p w14:paraId="5CDD48E5" w14:textId="77777777" w:rsidR="00C15C19" w:rsidRPr="00C15C19" w:rsidRDefault="00C15C19" w:rsidP="00AC1E92">
            <w:pPr>
              <w:pStyle w:val="CellBodyLeft"/>
            </w:pPr>
            <w:r w:rsidRPr="00C15C19">
              <w:t>mute</w:t>
            </w:r>
          </w:p>
        </w:tc>
        <w:tc>
          <w:tcPr>
            <w:tcW w:w="5850" w:type="dxa"/>
          </w:tcPr>
          <w:p w14:paraId="30425188" w14:textId="77777777" w:rsidR="00C15C19" w:rsidRPr="00C15C19" w:rsidRDefault="00C15C19" w:rsidP="00AC1E92">
            <w:pPr>
              <w:pStyle w:val="CellBodyLeft"/>
            </w:pPr>
            <w:r w:rsidRPr="00C15C19">
              <w:t>Silence current and future alerts of this type.</w:t>
            </w:r>
          </w:p>
          <w:p w14:paraId="7B3EAE29" w14:textId="77777777" w:rsidR="00C15C19" w:rsidRPr="00C15C19" w:rsidRDefault="00C15C19" w:rsidP="00AC1E92">
            <w:pPr>
              <w:pStyle w:val="CellBodyLeft"/>
            </w:pPr>
            <w:r w:rsidRPr="00C15C19">
              <w:t>The valid values are true and false.</w:t>
            </w:r>
          </w:p>
        </w:tc>
      </w:tr>
    </w:tbl>
    <w:p w14:paraId="34558D6A" w14:textId="77777777" w:rsidR="00C15C19" w:rsidRPr="009C22F6" w:rsidRDefault="00C15C19" w:rsidP="00C15C19">
      <w:pPr>
        <w:pStyle w:val="Heading5"/>
      </w:pPr>
      <w:bookmarkStart w:id="585" w:name="_Toc10630410"/>
      <w:r>
        <w:t>JSON RPC Response</w:t>
      </w:r>
      <w:bookmarkEnd w:id="585"/>
    </w:p>
    <w:p w14:paraId="511EF725" w14:textId="4499F74B" w:rsidR="00C15C19" w:rsidRPr="009C22F6" w:rsidRDefault="00C15C19" w:rsidP="00C15C19">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2345</w:t>
      </w:r>
      <w:r w:rsidRPr="009C22F6">
        <w:rPr>
          <w:color w:val="555555"/>
        </w:rPr>
        <w:t>"</w:t>
      </w:r>
      <w:r w:rsidRPr="009C22F6">
        <w:rPr>
          <w:color w:val="555555"/>
        </w:rPr>
        <w:br/>
      </w:r>
      <w:r w:rsidRPr="009C22F6">
        <w:rPr>
          <w:color w:val="666666"/>
        </w:rPr>
        <w:t>}</w:t>
      </w:r>
    </w:p>
    <w:p w14:paraId="2BFC25E7" w14:textId="77777777" w:rsidR="00C15C19" w:rsidRDefault="00C15C19" w:rsidP="00C15C19">
      <w:r>
        <w:br w:type="page"/>
      </w:r>
    </w:p>
    <w:p w14:paraId="5510F209" w14:textId="0812F8C2" w:rsidR="00FA60D4" w:rsidRDefault="00FA60D4" w:rsidP="00E62A3A">
      <w:pPr>
        <w:pStyle w:val="Heading4"/>
      </w:pPr>
      <w:bookmarkStart w:id="586" w:name="_Ref297455712"/>
      <w:bookmarkStart w:id="587" w:name="_Ref309458124"/>
      <w:bookmarkStart w:id="588" w:name="_Toc456438638"/>
      <w:bookmarkStart w:id="589" w:name="_Toc534228729"/>
      <w:bookmarkStart w:id="590" w:name="_Toc6414777"/>
      <w:bookmarkStart w:id="591" w:name="_Toc10630411"/>
      <w:r>
        <w:lastRenderedPageBreak/>
        <w:t xml:space="preserve">Set Facility </w:t>
      </w:r>
      <w:bookmarkEnd w:id="586"/>
      <w:r>
        <w:t>Identifier</w:t>
      </w:r>
      <w:bookmarkEnd w:id="587"/>
      <w:bookmarkEnd w:id="588"/>
      <w:bookmarkEnd w:id="589"/>
      <w:bookmarkEnd w:id="590"/>
      <w:bookmarkEnd w:id="591"/>
    </w:p>
    <w:p w14:paraId="28047E2D" w14:textId="77777777" w:rsidR="00E62A3A" w:rsidRPr="00AB7AAD" w:rsidRDefault="00E62A3A" w:rsidP="00E62A3A">
      <w:pPr>
        <w:pStyle w:val="Heading5"/>
      </w:pPr>
      <w:bookmarkStart w:id="592" w:name="_Toc533697522"/>
      <w:bookmarkStart w:id="593" w:name="_Toc533697952"/>
      <w:bookmarkStart w:id="594" w:name="_Toc533702294"/>
      <w:bookmarkStart w:id="595" w:name="_Toc534189172"/>
      <w:bookmarkStart w:id="596" w:name="_Toc534189360"/>
      <w:bookmarkStart w:id="597" w:name="_Toc534204610"/>
      <w:bookmarkStart w:id="598" w:name="_Toc534204903"/>
      <w:bookmarkStart w:id="599" w:name="_Toc534205115"/>
      <w:bookmarkStart w:id="600" w:name="_Toc534228730"/>
      <w:bookmarkStart w:id="601" w:name="_Toc10630412"/>
      <w:bookmarkEnd w:id="592"/>
      <w:bookmarkEnd w:id="593"/>
      <w:bookmarkEnd w:id="594"/>
      <w:bookmarkEnd w:id="595"/>
      <w:bookmarkEnd w:id="596"/>
      <w:bookmarkEnd w:id="597"/>
      <w:bookmarkEnd w:id="598"/>
      <w:bookmarkEnd w:id="599"/>
      <w:bookmarkEnd w:id="600"/>
      <w:r>
        <w:t>JSON RPC Request</w:t>
      </w:r>
      <w:bookmarkEnd w:id="601"/>
    </w:p>
    <w:p w14:paraId="3226D0E0" w14:textId="77777777" w:rsidR="00FA60D4" w:rsidRPr="00F75448" w:rsidRDefault="00FA60D4" w:rsidP="00E62A3A">
      <w:pPr>
        <w:pStyle w:val="Code"/>
        <w:rPr>
          <w:b/>
          <w:bCs/>
          <w:color w:val="333333"/>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set_facility_id</w:t>
      </w:r>
      <w:r w:rsidRPr="00257D8A">
        <w:t>"</w:t>
      </w:r>
      <w:r w:rsidRPr="00257D8A">
        <w:rPr>
          <w:color w:val="666666"/>
        </w:rPr>
        <w:t>,</w:t>
      </w:r>
      <w:r w:rsidRPr="00257D8A">
        <w:br/>
      </w:r>
      <w:r w:rsidRPr="00FD3114">
        <w:t>   </w:t>
      </w:r>
      <w:r w:rsidRPr="00FD3114">
        <w:rPr>
          <w:b/>
          <w:bCs/>
          <w:color w:val="333333"/>
        </w:rPr>
        <w:t>"</w:t>
      </w:r>
      <w:r>
        <w:rPr>
          <w:b/>
          <w:bCs/>
          <w:color w:val="333333"/>
        </w:rPr>
        <w:t>params</w:t>
      </w:r>
      <w:r w:rsidRPr="00FD3114">
        <w:rPr>
          <w:b/>
          <w:bCs/>
          <w:color w:val="333333"/>
        </w:rPr>
        <w:t>"</w:t>
      </w:r>
      <w:r>
        <w:rPr>
          <w:color w:val="666666"/>
        </w:rPr>
        <w:t>:"</w:t>
      </w:r>
      <w:r>
        <w:t>levi505</w:t>
      </w:r>
      <w:r w:rsidRPr="00257D8A">
        <w:t>"</w:t>
      </w:r>
      <w:r w:rsidRPr="00257D8A">
        <w:rPr>
          <w:color w:val="666666"/>
        </w:rPr>
        <w:t>,</w:t>
      </w:r>
      <w:r w:rsidRPr="00FD3114">
        <w:br/>
      </w: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6D215EF7" w14:textId="5F503988" w:rsidR="00E62A3A" w:rsidRDefault="00E62A3A" w:rsidP="00E62A3A">
      <w:pPr>
        <w:pStyle w:val="tableapi"/>
      </w:pPr>
      <w:bookmarkStart w:id="602" w:name="_Toc534273331"/>
      <w:bookmarkStart w:id="603" w:name="_Toc6414965"/>
      <w:r>
        <w:t xml:space="preserve">Table </w:t>
      </w:r>
      <w:r>
        <w:rPr>
          <w:noProof/>
        </w:rPr>
        <w:fldChar w:fldCharType="begin"/>
      </w:r>
      <w:r>
        <w:rPr>
          <w:noProof/>
        </w:rPr>
        <w:instrText xml:space="preserve"> SEQ Table \* ARABIC </w:instrText>
      </w:r>
      <w:r>
        <w:rPr>
          <w:noProof/>
        </w:rPr>
        <w:fldChar w:fldCharType="separate"/>
      </w:r>
      <w:r w:rsidR="00BE02FA">
        <w:rPr>
          <w:noProof/>
        </w:rPr>
        <w:t>64</w:t>
      </w:r>
      <w:r>
        <w:rPr>
          <w:noProof/>
        </w:rPr>
        <w:fldChar w:fldCharType="end"/>
      </w:r>
      <w:r>
        <w:t xml:space="preserve"> JSON Request </w:t>
      </w:r>
      <w:r w:rsidRPr="000E3302">
        <w:t>Parameters</w:t>
      </w:r>
      <w:bookmarkEnd w:id="602"/>
      <w:bookmarkEnd w:id="603"/>
    </w:p>
    <w:tbl>
      <w:tblPr>
        <w:tblStyle w:val="TableGrid"/>
        <w:tblW w:w="8838" w:type="dxa"/>
        <w:tblLayout w:type="fixed"/>
        <w:tblLook w:val="04A0" w:firstRow="1" w:lastRow="0" w:firstColumn="1" w:lastColumn="0" w:noHBand="0" w:noVBand="1"/>
      </w:tblPr>
      <w:tblGrid>
        <w:gridCol w:w="2988"/>
        <w:gridCol w:w="5850"/>
      </w:tblGrid>
      <w:tr w:rsidR="00E62A3A" w:rsidRPr="00E62A3A" w14:paraId="121C1B94" w14:textId="77777777" w:rsidTr="00AD2B7D">
        <w:tc>
          <w:tcPr>
            <w:tcW w:w="2988" w:type="dxa"/>
            <w:shd w:val="clear" w:color="auto" w:fill="D9D9D9" w:themeFill="background1" w:themeFillShade="D9"/>
          </w:tcPr>
          <w:p w14:paraId="34451A0D" w14:textId="77777777" w:rsidR="00E62A3A" w:rsidRPr="00E62A3A" w:rsidRDefault="00E62A3A" w:rsidP="00E62A3A">
            <w:pPr>
              <w:pStyle w:val="CellHeadingCenter"/>
              <w:spacing w:before="0" w:after="0" w:line="240" w:lineRule="auto"/>
              <w:rPr>
                <w:sz w:val="20"/>
              </w:rPr>
            </w:pPr>
            <w:bookmarkStart w:id="604" w:name="_Toc533168033"/>
            <w:bookmarkStart w:id="605" w:name="_Toc533168624"/>
            <w:bookmarkStart w:id="606" w:name="_Toc533584221"/>
            <w:bookmarkStart w:id="607" w:name="_Toc533584259"/>
            <w:bookmarkStart w:id="608" w:name="_Toc533687282"/>
            <w:bookmarkStart w:id="609" w:name="_Toc533687496"/>
            <w:bookmarkStart w:id="610" w:name="_Toc533687793"/>
            <w:bookmarkStart w:id="611" w:name="_Toc533697696"/>
            <w:r w:rsidRPr="00E62A3A">
              <w:rPr>
                <w:sz w:val="20"/>
              </w:rPr>
              <w:t>Parameter</w:t>
            </w:r>
          </w:p>
        </w:tc>
        <w:tc>
          <w:tcPr>
            <w:tcW w:w="5850" w:type="dxa"/>
            <w:shd w:val="clear" w:color="auto" w:fill="D9D9D9" w:themeFill="background1" w:themeFillShade="D9"/>
          </w:tcPr>
          <w:p w14:paraId="5A0522FD" w14:textId="77777777" w:rsidR="00E62A3A" w:rsidRPr="00E62A3A" w:rsidRDefault="00E62A3A" w:rsidP="00E62A3A">
            <w:pPr>
              <w:pStyle w:val="CellHeadingCenter"/>
              <w:spacing w:before="0" w:after="0" w:line="240" w:lineRule="auto"/>
              <w:rPr>
                <w:sz w:val="20"/>
              </w:rPr>
            </w:pPr>
            <w:r w:rsidRPr="00E62A3A">
              <w:rPr>
                <w:sz w:val="20"/>
              </w:rPr>
              <w:t>Definition</w:t>
            </w:r>
          </w:p>
        </w:tc>
      </w:tr>
      <w:tr w:rsidR="00E62A3A" w:rsidRPr="00E62A3A" w14:paraId="4D92BA78" w14:textId="77777777" w:rsidTr="00AD2B7D">
        <w:tc>
          <w:tcPr>
            <w:tcW w:w="2988" w:type="dxa"/>
          </w:tcPr>
          <w:p w14:paraId="5B5AC42C" w14:textId="77777777" w:rsidR="00E62A3A" w:rsidRPr="00E62A3A" w:rsidRDefault="00E62A3A" w:rsidP="00AC1E92">
            <w:pPr>
              <w:pStyle w:val="CellBodyLeft"/>
            </w:pPr>
            <w:r w:rsidRPr="00E62A3A">
              <w:t>facility_id</w:t>
            </w:r>
          </w:p>
        </w:tc>
        <w:tc>
          <w:tcPr>
            <w:tcW w:w="5850" w:type="dxa"/>
          </w:tcPr>
          <w:p w14:paraId="4424A9CB" w14:textId="77777777" w:rsidR="00E62A3A" w:rsidRPr="00E62A3A" w:rsidRDefault="00E62A3A" w:rsidP="00AC1E92">
            <w:pPr>
              <w:pStyle w:val="CellBodyLeft"/>
            </w:pPr>
            <w:r w:rsidRPr="00E62A3A">
              <w:t>The ID string if the facility that this RSP is assigned to.</w:t>
            </w:r>
          </w:p>
        </w:tc>
      </w:tr>
    </w:tbl>
    <w:p w14:paraId="2AB97715" w14:textId="77777777" w:rsidR="00E62A3A" w:rsidRPr="009C22F6" w:rsidRDefault="00E62A3A" w:rsidP="00E62A3A">
      <w:pPr>
        <w:pStyle w:val="Heading5"/>
      </w:pPr>
      <w:bookmarkStart w:id="612" w:name="_Toc10630413"/>
      <w:bookmarkEnd w:id="604"/>
      <w:bookmarkEnd w:id="605"/>
      <w:bookmarkEnd w:id="606"/>
      <w:bookmarkEnd w:id="607"/>
      <w:bookmarkEnd w:id="608"/>
      <w:bookmarkEnd w:id="609"/>
      <w:bookmarkEnd w:id="610"/>
      <w:bookmarkEnd w:id="611"/>
      <w:r>
        <w:t>JSON RPC Response</w:t>
      </w:r>
      <w:bookmarkEnd w:id="612"/>
    </w:p>
    <w:p w14:paraId="281A3B25" w14:textId="77777777" w:rsidR="00E62A3A" w:rsidRPr="009C22F6" w:rsidRDefault="00E62A3A" w:rsidP="00E62A3A">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2345</w:t>
      </w:r>
      <w:r w:rsidRPr="009C22F6">
        <w:rPr>
          <w:color w:val="555555"/>
        </w:rPr>
        <w:t>"</w:t>
      </w:r>
      <w:r w:rsidRPr="009C22F6">
        <w:rPr>
          <w:color w:val="555555"/>
        </w:rPr>
        <w:br/>
      </w:r>
      <w:r w:rsidRPr="009C22F6">
        <w:rPr>
          <w:color w:val="666666"/>
        </w:rPr>
        <w:t>}</w:t>
      </w:r>
    </w:p>
    <w:p w14:paraId="04429097" w14:textId="4EE4408A" w:rsidR="00E62A3A" w:rsidRDefault="00FA60D4" w:rsidP="00E663BF">
      <w:pPr>
        <w:pStyle w:val="Heading4"/>
        <w:rPr>
          <w:b w:val="0"/>
          <w:bCs w:val="0"/>
          <w:sz w:val="24"/>
        </w:rPr>
      </w:pPr>
      <w:r>
        <w:rPr>
          <w:rFonts w:ascii="Courier New" w:hAnsi="Courier New" w:cs="Courier New"/>
          <w:color w:val="666666"/>
        </w:rPr>
        <w:br w:type="page"/>
      </w:r>
    </w:p>
    <w:p w14:paraId="5B2055FC" w14:textId="4325027A" w:rsidR="001F055B" w:rsidRDefault="001F055B" w:rsidP="001F055B">
      <w:pPr>
        <w:pStyle w:val="Heading4"/>
      </w:pPr>
      <w:bookmarkStart w:id="613" w:name="_Ref288822982"/>
      <w:bookmarkStart w:id="614" w:name="_Toc10630414"/>
      <w:r>
        <w:lastRenderedPageBreak/>
        <w:t>Set Geographic Region</w:t>
      </w:r>
      <w:bookmarkEnd w:id="614"/>
    </w:p>
    <w:p w14:paraId="028F7D7E" w14:textId="77777777" w:rsidR="001F055B" w:rsidRPr="00AB7AAD" w:rsidRDefault="001F055B" w:rsidP="001F055B">
      <w:pPr>
        <w:pStyle w:val="Heading5"/>
      </w:pPr>
      <w:bookmarkStart w:id="615" w:name="_Toc10630415"/>
      <w:r>
        <w:t>JSON RPC Request</w:t>
      </w:r>
      <w:bookmarkEnd w:id="615"/>
    </w:p>
    <w:p w14:paraId="55CDEF30" w14:textId="77777777" w:rsidR="001F055B" w:rsidRDefault="001F055B" w:rsidP="001F055B">
      <w:pPr>
        <w:pStyle w:val="Code"/>
      </w:pPr>
      <w:r w:rsidRPr="00257D8A">
        <w:rPr>
          <w:color w:val="666666"/>
        </w:rPr>
        <w:t>{  </w:t>
      </w:r>
      <w:r w:rsidRPr="00257D8A">
        <w:br/>
      </w:r>
      <w:r>
        <w:t xml:space="preserve">  "jsonrpc" : "2.0",</w:t>
      </w:r>
    </w:p>
    <w:p w14:paraId="585DE8EB" w14:textId="77777777" w:rsidR="001F055B" w:rsidRDefault="001F055B" w:rsidP="001F055B">
      <w:pPr>
        <w:pStyle w:val="Code"/>
      </w:pPr>
      <w:r>
        <w:t xml:space="preserve">  "id" : "22",</w:t>
      </w:r>
    </w:p>
    <w:p w14:paraId="25BD601B" w14:textId="02086D45" w:rsidR="001F055B" w:rsidRDefault="001F055B" w:rsidP="001F055B">
      <w:pPr>
        <w:pStyle w:val="Code"/>
      </w:pPr>
      <w:r>
        <w:t xml:space="preserve">  "method" : "set_geo_region",</w:t>
      </w:r>
    </w:p>
    <w:p w14:paraId="6D1CB263" w14:textId="77777777" w:rsidR="001F055B" w:rsidRDefault="001F055B" w:rsidP="001F055B">
      <w:pPr>
        <w:pStyle w:val="Code"/>
      </w:pPr>
      <w:r>
        <w:t xml:space="preserve">  "params" : {</w:t>
      </w:r>
    </w:p>
    <w:p w14:paraId="3F80FC62" w14:textId="77777777" w:rsidR="001F055B" w:rsidRDefault="001F055B" w:rsidP="001F055B">
      <w:pPr>
        <w:pStyle w:val="Code"/>
      </w:pPr>
      <w:r>
        <w:t xml:space="preserve">    "region" : "USA"</w:t>
      </w:r>
    </w:p>
    <w:p w14:paraId="525F239A" w14:textId="77777777" w:rsidR="001F055B" w:rsidRDefault="001F055B" w:rsidP="001F055B">
      <w:pPr>
        <w:pStyle w:val="Code"/>
      </w:pPr>
      <w:r>
        <w:t xml:space="preserve">  }</w:t>
      </w:r>
    </w:p>
    <w:p w14:paraId="26E5B4BF" w14:textId="77777777" w:rsidR="001F055B" w:rsidRDefault="001F055B" w:rsidP="001F055B">
      <w:pPr>
        <w:pStyle w:val="Code"/>
        <w:rPr>
          <w:color w:val="666666"/>
        </w:rPr>
      </w:pPr>
      <w:r w:rsidRPr="00257D8A">
        <w:rPr>
          <w:color w:val="666666"/>
        </w:rPr>
        <w:t>}</w:t>
      </w:r>
    </w:p>
    <w:p w14:paraId="5553C925" w14:textId="77777777" w:rsidR="001F055B" w:rsidRPr="00F7124B" w:rsidRDefault="001F055B" w:rsidP="001F055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5</w:t>
      </w:r>
      <w:r>
        <w:rPr>
          <w:noProof/>
        </w:rPr>
        <w:fldChar w:fldCharType="end"/>
      </w:r>
      <w:r>
        <w:t xml:space="preserve"> Request Parameters</w:t>
      </w:r>
    </w:p>
    <w:tbl>
      <w:tblPr>
        <w:tblStyle w:val="TableGrid"/>
        <w:tblW w:w="8838" w:type="dxa"/>
        <w:tblLayout w:type="fixed"/>
        <w:tblLook w:val="04A0" w:firstRow="1" w:lastRow="0" w:firstColumn="1" w:lastColumn="0" w:noHBand="0" w:noVBand="1"/>
      </w:tblPr>
      <w:tblGrid>
        <w:gridCol w:w="2988"/>
        <w:gridCol w:w="5850"/>
      </w:tblGrid>
      <w:tr w:rsidR="001F055B" w:rsidRPr="00E978A5" w14:paraId="208FE765" w14:textId="77777777" w:rsidTr="00C8126D">
        <w:tc>
          <w:tcPr>
            <w:tcW w:w="2988" w:type="dxa"/>
            <w:shd w:val="clear" w:color="auto" w:fill="D9D9D9" w:themeFill="background1" w:themeFillShade="D9"/>
          </w:tcPr>
          <w:p w14:paraId="0A586E68" w14:textId="77777777" w:rsidR="001F055B" w:rsidRPr="00E978A5" w:rsidRDefault="001F055B" w:rsidP="00C8126D">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7D9036B6" w14:textId="77777777" w:rsidR="001F055B" w:rsidRPr="00E978A5" w:rsidRDefault="001F055B" w:rsidP="00C8126D">
            <w:pPr>
              <w:pStyle w:val="CellHeadingCenter"/>
              <w:spacing w:before="0" w:after="0" w:line="240" w:lineRule="auto"/>
              <w:rPr>
                <w:sz w:val="20"/>
              </w:rPr>
            </w:pPr>
            <w:r w:rsidRPr="00E978A5">
              <w:rPr>
                <w:sz w:val="20"/>
              </w:rPr>
              <w:t>Definition</w:t>
            </w:r>
          </w:p>
        </w:tc>
      </w:tr>
      <w:tr w:rsidR="001F055B" w:rsidRPr="00E978A5" w14:paraId="722B9983" w14:textId="77777777" w:rsidTr="00C8126D">
        <w:tc>
          <w:tcPr>
            <w:tcW w:w="2988" w:type="dxa"/>
          </w:tcPr>
          <w:p w14:paraId="4BACCA28" w14:textId="77777777" w:rsidR="001F055B" w:rsidRPr="00E978A5" w:rsidRDefault="001F055B" w:rsidP="00C8126D">
            <w:pPr>
              <w:pStyle w:val="CellBodyLeft"/>
            </w:pPr>
            <w:r>
              <w:t>device_id</w:t>
            </w:r>
          </w:p>
        </w:tc>
        <w:tc>
          <w:tcPr>
            <w:tcW w:w="5850" w:type="dxa"/>
          </w:tcPr>
          <w:p w14:paraId="3ED450C6" w14:textId="6D804CA8" w:rsidR="001F055B" w:rsidRPr="00E978A5" w:rsidRDefault="001F055B" w:rsidP="00C8126D">
            <w:pPr>
              <w:pStyle w:val="CellBodyLeft"/>
            </w:pPr>
            <w:r>
              <w:t xml:space="preserve">A string representing the </w:t>
            </w:r>
            <w:r w:rsidR="00A605C7">
              <w:t>device id of the sensor</w:t>
            </w:r>
            <w:r>
              <w:t>.</w:t>
            </w:r>
          </w:p>
        </w:tc>
      </w:tr>
      <w:tr w:rsidR="001F055B" w:rsidRPr="00E978A5" w14:paraId="11EA2BFF" w14:textId="77777777" w:rsidTr="00C8126D">
        <w:tc>
          <w:tcPr>
            <w:tcW w:w="2988" w:type="dxa"/>
          </w:tcPr>
          <w:p w14:paraId="0DAD31C6" w14:textId="77777777" w:rsidR="001F055B" w:rsidRPr="00E978A5" w:rsidRDefault="001F055B" w:rsidP="00C8126D">
            <w:pPr>
              <w:pStyle w:val="CellBodyLeft"/>
            </w:pPr>
            <w:r>
              <w:tab/>
              <w:t>region</w:t>
            </w:r>
          </w:p>
        </w:tc>
        <w:tc>
          <w:tcPr>
            <w:tcW w:w="5850" w:type="dxa"/>
          </w:tcPr>
          <w:p w14:paraId="485B4415" w14:textId="77777777" w:rsidR="001F055B" w:rsidRDefault="001F055B" w:rsidP="00C8126D">
            <w:pPr>
              <w:pStyle w:val="CellBodyLeft"/>
            </w:pPr>
            <w:r>
              <w:t>A string representing the currently configured geographic region of operation.  Valid values are:</w:t>
            </w:r>
          </w:p>
          <w:p w14:paraId="704FBA95" w14:textId="77777777" w:rsidR="001F055B" w:rsidRDefault="001F055B" w:rsidP="00C8126D">
            <w:pPr>
              <w:pStyle w:val="CellBodyLeft"/>
            </w:pPr>
            <w:r>
              <w:tab/>
            </w:r>
            <w:r w:rsidRPr="009C360B">
              <w:t>AUSTRALIA</w:t>
            </w:r>
            <w:r>
              <w:t xml:space="preserve">, </w:t>
            </w:r>
          </w:p>
          <w:p w14:paraId="3DB5E7FB" w14:textId="77777777" w:rsidR="001F055B" w:rsidRDefault="001F055B" w:rsidP="00C8126D">
            <w:pPr>
              <w:pStyle w:val="CellBodyLeft"/>
            </w:pPr>
            <w:r>
              <w:tab/>
              <w:t xml:space="preserve">BRAZIL, </w:t>
            </w:r>
          </w:p>
          <w:p w14:paraId="069159C9" w14:textId="77777777" w:rsidR="001F055B" w:rsidRDefault="001F055B" w:rsidP="00C8126D">
            <w:pPr>
              <w:pStyle w:val="CellBodyLeft"/>
            </w:pPr>
            <w:r>
              <w:tab/>
              <w:t xml:space="preserve">CHINA, </w:t>
            </w:r>
          </w:p>
          <w:p w14:paraId="112E2015" w14:textId="77777777" w:rsidR="001F055B" w:rsidRDefault="001F055B" w:rsidP="00C8126D">
            <w:pPr>
              <w:pStyle w:val="CellBodyLeft"/>
            </w:pPr>
            <w:r>
              <w:tab/>
              <w:t>ETSI,</w:t>
            </w:r>
          </w:p>
          <w:p w14:paraId="3191719D" w14:textId="77777777" w:rsidR="001F055B" w:rsidRDefault="001F055B" w:rsidP="00C8126D">
            <w:pPr>
              <w:pStyle w:val="CellBodyLeft"/>
            </w:pPr>
            <w:r>
              <w:tab/>
              <w:t>ETSI_UPPER,</w:t>
            </w:r>
          </w:p>
          <w:p w14:paraId="33C05F6A" w14:textId="77777777" w:rsidR="001F055B" w:rsidRDefault="001F055B" w:rsidP="00C8126D">
            <w:pPr>
              <w:pStyle w:val="CellBodyLeft"/>
            </w:pPr>
            <w:r>
              <w:tab/>
              <w:t>HONG_KONG,</w:t>
            </w:r>
          </w:p>
          <w:p w14:paraId="76193501" w14:textId="77777777" w:rsidR="001F055B" w:rsidRPr="009C360B" w:rsidRDefault="001F055B" w:rsidP="00C8126D">
            <w:pPr>
              <w:pStyle w:val="CellBodyLeft"/>
              <w:rPr>
                <w:lang w:val="es-AR"/>
              </w:rPr>
            </w:pPr>
            <w:r>
              <w:tab/>
            </w:r>
            <w:r w:rsidRPr="009C360B">
              <w:rPr>
                <w:lang w:val="es-AR"/>
              </w:rPr>
              <w:t>INDIA,</w:t>
            </w:r>
          </w:p>
          <w:p w14:paraId="40135CDA" w14:textId="77777777" w:rsidR="001F055B" w:rsidRPr="009C360B" w:rsidRDefault="001F055B" w:rsidP="00C8126D">
            <w:pPr>
              <w:pStyle w:val="CellBodyLeft"/>
              <w:rPr>
                <w:lang w:val="es-AR"/>
              </w:rPr>
            </w:pPr>
            <w:r w:rsidRPr="009C360B">
              <w:rPr>
                <w:lang w:val="es-AR"/>
              </w:rPr>
              <w:tab/>
              <w:t>INDONESIA,</w:t>
            </w:r>
          </w:p>
          <w:p w14:paraId="41DDE9D7" w14:textId="77777777" w:rsidR="001F055B" w:rsidRPr="009C360B" w:rsidRDefault="001F055B" w:rsidP="00C8126D">
            <w:pPr>
              <w:pStyle w:val="CellBodyLeft"/>
              <w:rPr>
                <w:lang w:val="es-AR"/>
              </w:rPr>
            </w:pPr>
            <w:r w:rsidRPr="009C360B">
              <w:rPr>
                <w:lang w:val="es-AR"/>
              </w:rPr>
              <w:tab/>
              <w:t>JAPAN,</w:t>
            </w:r>
          </w:p>
          <w:p w14:paraId="7960C45A" w14:textId="77777777" w:rsidR="001F055B" w:rsidRPr="009C360B" w:rsidRDefault="001F055B" w:rsidP="00C8126D">
            <w:pPr>
              <w:pStyle w:val="CellBodyLeft"/>
              <w:rPr>
                <w:lang w:val="es-AR"/>
              </w:rPr>
            </w:pPr>
            <w:r w:rsidRPr="009C360B">
              <w:rPr>
                <w:lang w:val="es-AR"/>
              </w:rPr>
              <w:tab/>
              <w:t>KOREA,</w:t>
            </w:r>
          </w:p>
          <w:p w14:paraId="1059BC71" w14:textId="77777777" w:rsidR="001F055B" w:rsidRPr="009C360B" w:rsidRDefault="001F055B" w:rsidP="00C8126D">
            <w:pPr>
              <w:pStyle w:val="CellBodyLeft"/>
              <w:rPr>
                <w:lang w:val="es-AR"/>
              </w:rPr>
            </w:pPr>
            <w:r w:rsidRPr="009C360B">
              <w:rPr>
                <w:lang w:val="es-AR"/>
              </w:rPr>
              <w:tab/>
              <w:t>MALAYSIA,</w:t>
            </w:r>
          </w:p>
          <w:p w14:paraId="5D9EE562" w14:textId="77777777" w:rsidR="001F055B" w:rsidRDefault="001F055B" w:rsidP="00C8126D">
            <w:pPr>
              <w:pStyle w:val="CellBodyLeft"/>
            </w:pPr>
            <w:r w:rsidRPr="009C360B">
              <w:rPr>
                <w:lang w:val="es-AR"/>
              </w:rPr>
              <w:tab/>
            </w:r>
            <w:r>
              <w:t>NEW_ZEALAND,</w:t>
            </w:r>
          </w:p>
          <w:p w14:paraId="33D2D27E" w14:textId="77777777" w:rsidR="001F055B" w:rsidRDefault="001F055B" w:rsidP="00C8126D">
            <w:pPr>
              <w:pStyle w:val="CellBodyLeft"/>
            </w:pPr>
            <w:r>
              <w:tab/>
              <w:t>RUSSIA,</w:t>
            </w:r>
          </w:p>
          <w:p w14:paraId="39E20936" w14:textId="77777777" w:rsidR="001F055B" w:rsidRDefault="001F055B" w:rsidP="00C8126D">
            <w:pPr>
              <w:pStyle w:val="CellBodyLeft"/>
            </w:pPr>
            <w:r>
              <w:tab/>
              <w:t>SINGAPORE,</w:t>
            </w:r>
          </w:p>
          <w:p w14:paraId="2F882380" w14:textId="77777777" w:rsidR="001F055B" w:rsidRDefault="001F055B" w:rsidP="00C8126D">
            <w:pPr>
              <w:pStyle w:val="CellBodyLeft"/>
            </w:pPr>
            <w:r>
              <w:tab/>
              <w:t>TAIWAN,</w:t>
            </w:r>
          </w:p>
          <w:p w14:paraId="14C6B8E6" w14:textId="77777777" w:rsidR="001F055B" w:rsidRDefault="001F055B" w:rsidP="00C8126D">
            <w:pPr>
              <w:pStyle w:val="CellBodyLeft"/>
            </w:pPr>
            <w:r>
              <w:tab/>
              <w:t>THAILAND,</w:t>
            </w:r>
          </w:p>
          <w:p w14:paraId="26B00967" w14:textId="77777777" w:rsidR="001F055B" w:rsidRDefault="001F055B" w:rsidP="00C8126D">
            <w:pPr>
              <w:pStyle w:val="CellBodyLeft"/>
            </w:pPr>
            <w:r>
              <w:tab/>
              <w:t>USA,</w:t>
            </w:r>
          </w:p>
          <w:p w14:paraId="4A657096" w14:textId="77777777" w:rsidR="001F055B" w:rsidRDefault="001F055B" w:rsidP="00C8126D">
            <w:pPr>
              <w:pStyle w:val="CellBodyLeft"/>
            </w:pPr>
            <w:r>
              <w:tab/>
              <w:t>VIETNAM,</w:t>
            </w:r>
          </w:p>
          <w:p w14:paraId="309CFEDD" w14:textId="77777777" w:rsidR="001F055B" w:rsidRPr="00E978A5" w:rsidRDefault="001F055B" w:rsidP="00C8126D">
            <w:pPr>
              <w:pStyle w:val="CellBodyLeft"/>
            </w:pPr>
            <w:r>
              <w:tab/>
            </w:r>
            <w:r w:rsidRPr="009C360B">
              <w:t>UNKNOWN</w:t>
            </w:r>
          </w:p>
        </w:tc>
      </w:tr>
    </w:tbl>
    <w:p w14:paraId="5FA68298" w14:textId="77777777" w:rsidR="001F055B" w:rsidRDefault="001F055B" w:rsidP="001F055B"/>
    <w:p w14:paraId="11ECDA76" w14:textId="77777777" w:rsidR="001F055B" w:rsidRPr="009C22F6" w:rsidRDefault="001F055B" w:rsidP="001F055B">
      <w:pPr>
        <w:pStyle w:val="Heading5"/>
      </w:pPr>
      <w:bookmarkStart w:id="616" w:name="_Toc10630416"/>
      <w:r>
        <w:t>JSON RPC Response</w:t>
      </w:r>
      <w:bookmarkEnd w:id="616"/>
    </w:p>
    <w:p w14:paraId="4685A128" w14:textId="77777777" w:rsidR="001F055B" w:rsidRPr="00E663BF" w:rsidRDefault="001F055B" w:rsidP="001F055B">
      <w:pPr>
        <w:pStyle w:val="Code"/>
        <w:rPr>
          <w:color w:val="555555"/>
        </w:rPr>
      </w:pPr>
      <w:r w:rsidRPr="009C22F6">
        <w:rPr>
          <w:color w:val="666666"/>
        </w:rPr>
        <w:t>{  </w:t>
      </w:r>
      <w:r w:rsidRPr="009C22F6">
        <w:rPr>
          <w:color w:val="555555"/>
        </w:rPr>
        <w:br/>
      </w:r>
      <w:r w:rsidRPr="00E663BF">
        <w:rPr>
          <w:color w:val="555555"/>
        </w:rPr>
        <w:t xml:space="preserve">  "jsonrpc" : "2.0",</w:t>
      </w:r>
    </w:p>
    <w:p w14:paraId="0F844F87" w14:textId="77777777" w:rsidR="001F055B" w:rsidRPr="00E663BF" w:rsidRDefault="001F055B" w:rsidP="001F055B">
      <w:pPr>
        <w:pStyle w:val="Code"/>
        <w:rPr>
          <w:color w:val="555555"/>
        </w:rPr>
      </w:pPr>
      <w:r w:rsidRPr="00E663BF">
        <w:rPr>
          <w:color w:val="555555"/>
        </w:rPr>
        <w:t xml:space="preserve">  "id" : "21",</w:t>
      </w:r>
    </w:p>
    <w:p w14:paraId="61EBB945" w14:textId="77777777" w:rsidR="001F055B" w:rsidRPr="00E663BF" w:rsidRDefault="001F055B" w:rsidP="001F055B">
      <w:pPr>
        <w:pStyle w:val="Code"/>
        <w:rPr>
          <w:color w:val="555555"/>
        </w:rPr>
      </w:pPr>
      <w:r w:rsidRPr="00E663BF">
        <w:rPr>
          <w:color w:val="555555"/>
        </w:rPr>
        <w:t xml:space="preserve">  "result" : {</w:t>
      </w:r>
    </w:p>
    <w:p w14:paraId="2B2F73FE" w14:textId="77777777" w:rsidR="001F055B" w:rsidRPr="00E663BF" w:rsidRDefault="001F055B" w:rsidP="001F055B">
      <w:pPr>
        <w:pStyle w:val="Code"/>
        <w:rPr>
          <w:color w:val="555555"/>
        </w:rPr>
      </w:pPr>
      <w:r w:rsidRPr="00E663BF">
        <w:rPr>
          <w:color w:val="555555"/>
        </w:rPr>
        <w:t xml:space="preserve">    "region" : "USA"</w:t>
      </w:r>
    </w:p>
    <w:p w14:paraId="5681AEA4" w14:textId="77777777" w:rsidR="001F055B" w:rsidRDefault="001F055B" w:rsidP="001F055B">
      <w:pPr>
        <w:pStyle w:val="Code"/>
        <w:rPr>
          <w:color w:val="555555"/>
        </w:rPr>
      </w:pPr>
      <w:r w:rsidRPr="00E663BF">
        <w:rPr>
          <w:color w:val="555555"/>
        </w:rPr>
        <w:t xml:space="preserve">  }</w:t>
      </w:r>
    </w:p>
    <w:p w14:paraId="48159B79" w14:textId="77777777" w:rsidR="001F055B" w:rsidRPr="009C22F6" w:rsidRDefault="001F055B" w:rsidP="001F055B">
      <w:pPr>
        <w:pStyle w:val="Code"/>
      </w:pPr>
      <w:r w:rsidRPr="009C22F6">
        <w:rPr>
          <w:color w:val="666666"/>
        </w:rPr>
        <w:t>}</w:t>
      </w:r>
    </w:p>
    <w:p w14:paraId="7FFA5F3F" w14:textId="77777777" w:rsidR="001F055B" w:rsidRDefault="001F055B" w:rsidP="001F055B">
      <w:pPr>
        <w:rPr>
          <w:rFonts w:eastAsiaTheme="majorEastAsia" w:cstheme="majorBidi"/>
          <w:b/>
          <w:bCs/>
          <w:color w:val="4F81BD" w:themeColor="accent1"/>
          <w:sz w:val="24"/>
        </w:rPr>
      </w:pPr>
      <w:r>
        <w:br w:type="page"/>
      </w:r>
    </w:p>
    <w:p w14:paraId="6D14D021" w14:textId="1106A4C6" w:rsidR="003049B8" w:rsidRDefault="003049B8" w:rsidP="003049B8">
      <w:pPr>
        <w:pStyle w:val="Heading4"/>
      </w:pPr>
      <w:bookmarkStart w:id="617" w:name="_Toc10630417"/>
      <w:r>
        <w:lastRenderedPageBreak/>
        <w:t>Set LED</w:t>
      </w:r>
      <w:bookmarkEnd w:id="617"/>
    </w:p>
    <w:p w14:paraId="68BC3EEF" w14:textId="77777777" w:rsidR="003049B8" w:rsidRPr="00AB7AAD" w:rsidRDefault="003049B8" w:rsidP="003049B8">
      <w:pPr>
        <w:pStyle w:val="Heading5"/>
      </w:pPr>
      <w:bookmarkStart w:id="618" w:name="_Toc533697512"/>
      <w:bookmarkStart w:id="619" w:name="_Toc533697942"/>
      <w:bookmarkStart w:id="620" w:name="_Toc533702284"/>
      <w:bookmarkStart w:id="621" w:name="_Toc534189162"/>
      <w:bookmarkStart w:id="622" w:name="_Toc534189350"/>
      <w:bookmarkStart w:id="623" w:name="_Toc534204600"/>
      <w:bookmarkStart w:id="624" w:name="_Toc534204893"/>
      <w:bookmarkStart w:id="625" w:name="_Toc534205105"/>
      <w:bookmarkStart w:id="626" w:name="_Toc534228720"/>
      <w:bookmarkStart w:id="627" w:name="_Toc10630418"/>
      <w:bookmarkEnd w:id="618"/>
      <w:bookmarkEnd w:id="619"/>
      <w:bookmarkEnd w:id="620"/>
      <w:bookmarkEnd w:id="621"/>
      <w:bookmarkEnd w:id="622"/>
      <w:bookmarkEnd w:id="623"/>
      <w:bookmarkEnd w:id="624"/>
      <w:bookmarkEnd w:id="625"/>
      <w:bookmarkEnd w:id="626"/>
      <w:r>
        <w:t>JSON RPC Request</w:t>
      </w:r>
      <w:bookmarkEnd w:id="627"/>
    </w:p>
    <w:p w14:paraId="4071E2F2" w14:textId="77777777" w:rsidR="003049B8" w:rsidRPr="00052637" w:rsidRDefault="003049B8" w:rsidP="003049B8">
      <w:pPr>
        <w:pStyle w:val="Code"/>
      </w:pPr>
      <w:r w:rsidRPr="00052637">
        <w:rPr>
          <w:color w:val="666666"/>
        </w:rPr>
        <w:t>{  </w:t>
      </w:r>
      <w:r w:rsidRPr="00052637">
        <w:br/>
        <w:t>   </w:t>
      </w:r>
      <w:r w:rsidRPr="00052637">
        <w:rPr>
          <w:b/>
          <w:bCs/>
          <w:color w:val="333333"/>
        </w:rPr>
        <w:t>"jsonrpc"</w:t>
      </w:r>
      <w:r w:rsidRPr="00052637">
        <w:rPr>
          <w:color w:val="666666"/>
        </w:rPr>
        <w:t>:</w:t>
      </w:r>
      <w:r w:rsidRPr="00052637">
        <w:t>"2.0"</w:t>
      </w:r>
      <w:r w:rsidRPr="00052637">
        <w:rPr>
          <w:color w:val="666666"/>
        </w:rPr>
        <w:t>,</w:t>
      </w:r>
      <w:r w:rsidRPr="00052637">
        <w:br/>
        <w:t>   </w:t>
      </w:r>
      <w:r w:rsidRPr="00052637">
        <w:rPr>
          <w:b/>
          <w:bCs/>
          <w:color w:val="333333"/>
        </w:rPr>
        <w:t>"method"</w:t>
      </w:r>
      <w:r w:rsidRPr="00052637">
        <w:rPr>
          <w:color w:val="666666"/>
        </w:rPr>
        <w:t>:</w:t>
      </w:r>
      <w:r w:rsidRPr="00052637">
        <w:t>"</w:t>
      </w:r>
      <w:r>
        <w:t>set_led</w:t>
      </w:r>
      <w:r w:rsidRPr="00052637">
        <w:t>"</w:t>
      </w:r>
      <w:r w:rsidRPr="00052637">
        <w:rPr>
          <w:color w:val="666666"/>
        </w:rPr>
        <w:t>,</w:t>
      </w:r>
      <w:r w:rsidRPr="00052637">
        <w:br/>
        <w:t>   </w:t>
      </w:r>
      <w:r w:rsidRPr="00052637">
        <w:rPr>
          <w:b/>
          <w:bCs/>
          <w:color w:val="333333"/>
        </w:rPr>
        <w:t>"</w:t>
      </w:r>
      <w:r>
        <w:rPr>
          <w:b/>
          <w:bCs/>
          <w:color w:val="333333"/>
        </w:rPr>
        <w:t>params</w:t>
      </w:r>
      <w:r w:rsidRPr="00052637">
        <w:rPr>
          <w:b/>
          <w:bCs/>
          <w:color w:val="333333"/>
        </w:rPr>
        <w:t>"</w:t>
      </w:r>
      <w:r w:rsidRPr="00052637">
        <w:rPr>
          <w:color w:val="666666"/>
        </w:rPr>
        <w:t>:</w:t>
      </w:r>
      <w:r w:rsidRPr="00052637">
        <w:t>"</w:t>
      </w:r>
      <w:r>
        <w:t>Disabled</w:t>
      </w:r>
      <w:r w:rsidRPr="00052637">
        <w:t>"</w:t>
      </w:r>
      <w:r w:rsidRPr="00052637">
        <w:rPr>
          <w:color w:val="666666"/>
        </w:rPr>
        <w:t>,</w:t>
      </w:r>
      <w:r w:rsidRPr="00052637">
        <w:br/>
        <w:t>   </w:t>
      </w:r>
      <w:r w:rsidRPr="00052637">
        <w:rPr>
          <w:b/>
          <w:bCs/>
          <w:color w:val="333333"/>
        </w:rPr>
        <w:t>"id"</w:t>
      </w:r>
      <w:r w:rsidRPr="00052637">
        <w:rPr>
          <w:color w:val="666666"/>
        </w:rPr>
        <w:t>:</w:t>
      </w:r>
      <w:r w:rsidRPr="00052637">
        <w:t>"</w:t>
      </w:r>
      <w:r>
        <w:t>12345</w:t>
      </w:r>
      <w:r w:rsidRPr="00052637">
        <w:t>"</w:t>
      </w:r>
      <w:r w:rsidRPr="00052637">
        <w:br/>
      </w:r>
      <w:r w:rsidRPr="00052637">
        <w:rPr>
          <w:color w:val="666666"/>
        </w:rPr>
        <w:t>}</w:t>
      </w:r>
    </w:p>
    <w:p w14:paraId="51720169" w14:textId="14F91B9A" w:rsidR="003049B8" w:rsidRPr="00AC0054" w:rsidRDefault="003049B8" w:rsidP="003049B8">
      <w:pPr>
        <w:pStyle w:val="tableapi"/>
      </w:pPr>
      <w:bookmarkStart w:id="628" w:name="_Toc533168032"/>
      <w:bookmarkStart w:id="629" w:name="_Toc533168623"/>
      <w:bookmarkStart w:id="630" w:name="_Toc533584220"/>
      <w:bookmarkStart w:id="631" w:name="_Toc533584258"/>
      <w:bookmarkStart w:id="632" w:name="_Toc533687281"/>
      <w:bookmarkStart w:id="633" w:name="_Toc533687495"/>
      <w:bookmarkStart w:id="634" w:name="_Toc533687792"/>
      <w:bookmarkStart w:id="635" w:name="_Toc533697695"/>
      <w:bookmarkStart w:id="636" w:name="_Toc534273330"/>
      <w:bookmarkStart w:id="637" w:name="_Toc6414964"/>
      <w:bookmarkStart w:id="638" w:name="_Toc456438629"/>
      <w:bookmarkStart w:id="639" w:name="_Toc534228722"/>
      <w:r w:rsidRPr="0003265C">
        <w:t>Table</w:t>
      </w:r>
      <w:r>
        <w:t xml:space="preserve"> </w:t>
      </w:r>
      <w:r>
        <w:rPr>
          <w:noProof/>
        </w:rPr>
        <w:fldChar w:fldCharType="begin"/>
      </w:r>
      <w:r>
        <w:rPr>
          <w:noProof/>
        </w:rPr>
        <w:instrText xml:space="preserve"> SEQ Table \* ARABIC </w:instrText>
      </w:r>
      <w:r>
        <w:rPr>
          <w:noProof/>
        </w:rPr>
        <w:fldChar w:fldCharType="separate"/>
      </w:r>
      <w:r w:rsidR="00BE02FA">
        <w:rPr>
          <w:noProof/>
        </w:rPr>
        <w:t>66</w:t>
      </w:r>
      <w:r>
        <w:rPr>
          <w:noProof/>
        </w:rPr>
        <w:fldChar w:fldCharType="end"/>
      </w:r>
      <w:r>
        <w:t xml:space="preserve"> JSON Request Parameters</w:t>
      </w:r>
      <w:bookmarkEnd w:id="628"/>
      <w:bookmarkEnd w:id="629"/>
      <w:bookmarkEnd w:id="630"/>
      <w:bookmarkEnd w:id="631"/>
      <w:bookmarkEnd w:id="632"/>
      <w:bookmarkEnd w:id="633"/>
      <w:bookmarkEnd w:id="634"/>
      <w:bookmarkEnd w:id="635"/>
      <w:bookmarkEnd w:id="636"/>
      <w:bookmarkEnd w:id="637"/>
    </w:p>
    <w:tbl>
      <w:tblPr>
        <w:tblStyle w:val="TableGrid"/>
        <w:tblW w:w="8838" w:type="dxa"/>
        <w:tblLayout w:type="fixed"/>
        <w:tblLook w:val="04A0" w:firstRow="1" w:lastRow="0" w:firstColumn="1" w:lastColumn="0" w:noHBand="0" w:noVBand="1"/>
      </w:tblPr>
      <w:tblGrid>
        <w:gridCol w:w="2988"/>
        <w:gridCol w:w="5850"/>
      </w:tblGrid>
      <w:tr w:rsidR="003049B8" w:rsidRPr="003049B8" w14:paraId="357975B3" w14:textId="77777777" w:rsidTr="00AD2B7D">
        <w:tc>
          <w:tcPr>
            <w:tcW w:w="2988" w:type="dxa"/>
            <w:shd w:val="clear" w:color="auto" w:fill="D9D9D9" w:themeFill="background1" w:themeFillShade="D9"/>
          </w:tcPr>
          <w:p w14:paraId="1DACECD8" w14:textId="77777777" w:rsidR="003049B8" w:rsidRPr="003049B8" w:rsidRDefault="003049B8" w:rsidP="003049B8">
            <w:pPr>
              <w:pStyle w:val="CellHeadingCenter"/>
              <w:spacing w:before="0" w:after="0" w:line="240" w:lineRule="auto"/>
              <w:rPr>
                <w:sz w:val="20"/>
              </w:rPr>
            </w:pPr>
            <w:r w:rsidRPr="003049B8">
              <w:rPr>
                <w:sz w:val="20"/>
              </w:rPr>
              <w:t>Parameter</w:t>
            </w:r>
          </w:p>
        </w:tc>
        <w:tc>
          <w:tcPr>
            <w:tcW w:w="5850" w:type="dxa"/>
            <w:shd w:val="clear" w:color="auto" w:fill="D9D9D9" w:themeFill="background1" w:themeFillShade="D9"/>
          </w:tcPr>
          <w:p w14:paraId="0E06C9D4" w14:textId="77777777" w:rsidR="003049B8" w:rsidRPr="003049B8" w:rsidRDefault="003049B8" w:rsidP="003049B8">
            <w:pPr>
              <w:pStyle w:val="CellHeadingCenter"/>
              <w:spacing w:before="0" w:after="0" w:line="240" w:lineRule="auto"/>
              <w:rPr>
                <w:sz w:val="20"/>
              </w:rPr>
            </w:pPr>
            <w:r w:rsidRPr="003049B8">
              <w:rPr>
                <w:sz w:val="20"/>
              </w:rPr>
              <w:t>Definition</w:t>
            </w:r>
          </w:p>
        </w:tc>
      </w:tr>
      <w:tr w:rsidR="003049B8" w:rsidRPr="003049B8" w14:paraId="3769F631" w14:textId="77777777" w:rsidTr="00AD2B7D">
        <w:tc>
          <w:tcPr>
            <w:tcW w:w="2988" w:type="dxa"/>
          </w:tcPr>
          <w:p w14:paraId="0FA529E6" w14:textId="77777777" w:rsidR="003049B8" w:rsidRPr="003049B8" w:rsidRDefault="003049B8" w:rsidP="00AC1E92">
            <w:pPr>
              <w:pStyle w:val="CellBodyLeft"/>
            </w:pPr>
            <w:r w:rsidRPr="003049B8">
              <w:t>params</w:t>
            </w:r>
          </w:p>
        </w:tc>
        <w:tc>
          <w:tcPr>
            <w:tcW w:w="5850" w:type="dxa"/>
          </w:tcPr>
          <w:p w14:paraId="4E45162D" w14:textId="77777777" w:rsidR="003049B8" w:rsidRPr="003049B8" w:rsidRDefault="003049B8" w:rsidP="00AC1E92">
            <w:pPr>
              <w:pStyle w:val="CellBodyLeft"/>
            </w:pPr>
            <w:r w:rsidRPr="003049B8">
              <w:t>State of the Intel® RFID Sensor Platform LED indicator.</w:t>
            </w:r>
          </w:p>
          <w:p w14:paraId="4B7089F9" w14:textId="77777777" w:rsidR="003049B8" w:rsidRPr="003049B8" w:rsidRDefault="003049B8" w:rsidP="00AC1E92">
            <w:pPr>
              <w:pStyle w:val="CellBodyLeft"/>
            </w:pPr>
            <w:r w:rsidRPr="003049B8">
              <w:t>The valid values are “Normal", "Beacon", “Disabled" and "Test".</w:t>
            </w:r>
          </w:p>
        </w:tc>
      </w:tr>
    </w:tbl>
    <w:p w14:paraId="18C73B88" w14:textId="1AE16C12" w:rsidR="003049B8" w:rsidRPr="00AB7AAD" w:rsidRDefault="003049B8" w:rsidP="003049B8">
      <w:pPr>
        <w:pStyle w:val="Heading5"/>
      </w:pPr>
      <w:bookmarkStart w:id="640" w:name="_Toc10630419"/>
      <w:bookmarkEnd w:id="638"/>
      <w:bookmarkEnd w:id="639"/>
      <w:r>
        <w:t>JSON RPC Response</w:t>
      </w:r>
      <w:bookmarkEnd w:id="640"/>
    </w:p>
    <w:p w14:paraId="0EDEF7F5" w14:textId="77777777" w:rsidR="003049B8" w:rsidRDefault="003049B8" w:rsidP="003049B8">
      <w:pPr>
        <w:pStyle w:val="Code"/>
        <w:rPr>
          <w:color w:val="666666"/>
        </w:rPr>
      </w:pPr>
      <w:r w:rsidRPr="00052637">
        <w:rPr>
          <w:color w:val="666666"/>
        </w:rPr>
        <w:t>{  </w:t>
      </w:r>
      <w:r w:rsidRPr="00052637">
        <w:rPr>
          <w:color w:val="555555"/>
        </w:rPr>
        <w:br/>
        <w:t>   </w:t>
      </w:r>
      <w:r w:rsidRPr="00052637">
        <w:t>"jsonrpc"</w:t>
      </w:r>
      <w:r w:rsidRPr="00052637">
        <w:rPr>
          <w:color w:val="666666"/>
        </w:rPr>
        <w:t>:</w:t>
      </w:r>
      <w:r w:rsidRPr="00052637">
        <w:rPr>
          <w:color w:val="555555"/>
        </w:rPr>
        <w:t>"2.0"</w:t>
      </w:r>
      <w:r w:rsidRPr="00052637">
        <w:rPr>
          <w:color w:val="666666"/>
        </w:rPr>
        <w:t>,</w:t>
      </w:r>
      <w:r w:rsidRPr="00052637">
        <w:rPr>
          <w:color w:val="555555"/>
        </w:rPr>
        <w:br/>
      </w:r>
      <w:r w:rsidRPr="009C22F6">
        <w:rPr>
          <w:color w:val="555555"/>
        </w:rPr>
        <w:t>   </w:t>
      </w:r>
      <w:r>
        <w:t>"result":true,</w:t>
      </w:r>
    </w:p>
    <w:p w14:paraId="1ADB20D6" w14:textId="77777777" w:rsidR="003049B8" w:rsidRDefault="003049B8" w:rsidP="003049B8">
      <w:pPr>
        <w:pStyle w:val="Code"/>
        <w:rPr>
          <w:color w:val="666666"/>
        </w:rPr>
      </w:pPr>
      <w:r w:rsidRPr="00052637">
        <w:rPr>
          <w:color w:val="555555"/>
        </w:rPr>
        <w:t>   </w:t>
      </w:r>
      <w:r w:rsidRPr="00052637">
        <w:t>"id"</w:t>
      </w:r>
      <w:r w:rsidRPr="00052637">
        <w:rPr>
          <w:color w:val="666666"/>
        </w:rPr>
        <w:t>:</w:t>
      </w:r>
      <w:r w:rsidRPr="00052637">
        <w:rPr>
          <w:color w:val="555555"/>
        </w:rPr>
        <w:t>"</w:t>
      </w:r>
      <w:r>
        <w:rPr>
          <w:color w:val="555555"/>
        </w:rPr>
        <w:t>12345</w:t>
      </w:r>
      <w:r w:rsidRPr="00052637">
        <w:rPr>
          <w:color w:val="555555"/>
        </w:rPr>
        <w:t>"</w:t>
      </w:r>
      <w:r w:rsidRPr="00052637">
        <w:rPr>
          <w:color w:val="555555"/>
        </w:rPr>
        <w:br/>
      </w:r>
      <w:r w:rsidRPr="00052637">
        <w:rPr>
          <w:color w:val="666666"/>
        </w:rPr>
        <w:t>}</w:t>
      </w:r>
    </w:p>
    <w:p w14:paraId="6387795F" w14:textId="77777777" w:rsidR="003049B8" w:rsidRDefault="003049B8" w:rsidP="003049B8">
      <w:pPr>
        <w:rPr>
          <w:rFonts w:ascii="Courier New" w:hAnsi="Courier New" w:cs="Courier New"/>
          <w:color w:val="666666"/>
        </w:rPr>
      </w:pPr>
      <w:r>
        <w:rPr>
          <w:rFonts w:ascii="Courier New" w:hAnsi="Courier New" w:cs="Courier New"/>
          <w:color w:val="666666"/>
        </w:rPr>
        <w:br w:type="page"/>
      </w:r>
    </w:p>
    <w:p w14:paraId="68A44027" w14:textId="77777777" w:rsidR="00DA3274" w:rsidRDefault="00DA3274" w:rsidP="00DA3274">
      <w:pPr>
        <w:pStyle w:val="Heading4"/>
      </w:pPr>
      <w:bookmarkStart w:id="641" w:name="_Toc534228706"/>
      <w:bookmarkStart w:id="642" w:name="_Toc6414772"/>
      <w:bookmarkStart w:id="643" w:name="_Toc10630420"/>
      <w:bookmarkEnd w:id="613"/>
      <w:r>
        <w:lastRenderedPageBreak/>
        <w:t>Set Motion Event</w:t>
      </w:r>
      <w:bookmarkEnd w:id="641"/>
      <w:bookmarkEnd w:id="642"/>
      <w:bookmarkEnd w:id="643"/>
    </w:p>
    <w:p w14:paraId="1B751285" w14:textId="77777777" w:rsidR="00DA3274" w:rsidRPr="00AB7AAD" w:rsidRDefault="00DA3274" w:rsidP="00DA3274">
      <w:pPr>
        <w:pStyle w:val="Heading5"/>
      </w:pPr>
      <w:bookmarkStart w:id="644" w:name="_Toc10630421"/>
      <w:r>
        <w:t>JSON RPC Request</w:t>
      </w:r>
      <w:bookmarkEnd w:id="644"/>
    </w:p>
    <w:p w14:paraId="4358FC66" w14:textId="77777777" w:rsidR="00DA3274" w:rsidRDefault="00DA3274" w:rsidP="00DA3274">
      <w:pPr>
        <w:pStyle w:val="Code"/>
        <w:rPr>
          <w:b/>
          <w:bCs/>
          <w:color w:val="333333"/>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set_motion_event</w:t>
      </w:r>
      <w:r w:rsidRPr="00257D8A">
        <w:t>"</w:t>
      </w:r>
      <w:r w:rsidRPr="00257D8A">
        <w:rPr>
          <w:color w:val="666666"/>
        </w:rPr>
        <w:t>,</w:t>
      </w:r>
      <w:r w:rsidRPr="00257D8A">
        <w:br/>
      </w:r>
      <w:r w:rsidRPr="00FD3114">
        <w:t>   </w:t>
      </w:r>
      <w:r w:rsidRPr="00FD3114">
        <w:rPr>
          <w:b/>
          <w:bCs/>
          <w:color w:val="333333"/>
        </w:rPr>
        <w:t>"</w:t>
      </w:r>
      <w:r>
        <w:rPr>
          <w:b/>
          <w:bCs/>
          <w:color w:val="333333"/>
        </w:rPr>
        <w:t>params</w:t>
      </w:r>
      <w:r w:rsidRPr="00FD3114">
        <w:rPr>
          <w:b/>
          <w:bCs/>
          <w:color w:val="333333"/>
        </w:rPr>
        <w:t>"</w:t>
      </w:r>
      <w:r w:rsidRPr="00FD3114">
        <w:rPr>
          <w:color w:val="666666"/>
        </w:rPr>
        <w:t>:{  </w:t>
      </w:r>
    </w:p>
    <w:p w14:paraId="47D79A97" w14:textId="77777777" w:rsidR="00DA3274" w:rsidRDefault="00DA3274" w:rsidP="00DA3274">
      <w:pPr>
        <w:pStyle w:val="Code"/>
        <w:rPr>
          <w:b/>
          <w:bCs/>
          <w:color w:val="333333"/>
        </w:rPr>
      </w:pPr>
      <w:r w:rsidRPr="00FD3114">
        <w:t>      </w:t>
      </w:r>
      <w:r w:rsidRPr="009D68C6">
        <w:rPr>
          <w:b/>
          <w:bCs/>
          <w:color w:val="333333"/>
        </w:rPr>
        <w:t>"</w:t>
      </w:r>
      <w:r>
        <w:rPr>
          <w:b/>
          <w:bCs/>
          <w:color w:val="333333"/>
        </w:rPr>
        <w:t>send_events</w:t>
      </w:r>
      <w:r w:rsidRPr="0070600A">
        <w:rPr>
          <w:b/>
          <w:bCs/>
          <w:color w:val="333333"/>
        </w:rPr>
        <w:t>"</w:t>
      </w:r>
      <w:r w:rsidRPr="0070600A">
        <w:rPr>
          <w:color w:val="666666"/>
        </w:rPr>
        <w:t>:</w:t>
      </w:r>
      <w:r>
        <w:t>true,</w:t>
      </w:r>
      <w:r w:rsidRPr="0070600A">
        <w:br/>
      </w:r>
      <w:r w:rsidRPr="00FD3114">
        <w:t>      </w:t>
      </w:r>
      <w:r w:rsidRPr="009D68C6">
        <w:rPr>
          <w:b/>
          <w:bCs/>
          <w:color w:val="333333"/>
        </w:rPr>
        <w:t>"</w:t>
      </w:r>
      <w:r>
        <w:rPr>
          <w:b/>
          <w:bCs/>
          <w:color w:val="333333"/>
        </w:rPr>
        <w:t>capture_images</w:t>
      </w:r>
      <w:r w:rsidRPr="0070600A">
        <w:rPr>
          <w:b/>
          <w:bCs/>
          <w:color w:val="333333"/>
        </w:rPr>
        <w:t>"</w:t>
      </w:r>
      <w:r w:rsidRPr="0070600A">
        <w:rPr>
          <w:color w:val="666666"/>
        </w:rPr>
        <w:t>:</w:t>
      </w:r>
      <w:r>
        <w:rPr>
          <w:color w:val="666666"/>
        </w:rPr>
        <w:t>true</w:t>
      </w:r>
    </w:p>
    <w:p w14:paraId="35525BE9" w14:textId="77777777" w:rsidR="00DA3274" w:rsidRDefault="00DA3274" w:rsidP="00DA3274">
      <w:pPr>
        <w:pStyle w:val="Code"/>
        <w:rPr>
          <w:color w:val="666666"/>
        </w:rPr>
      </w:pPr>
      <w:r w:rsidRPr="00FD3114">
        <w:t>   </w:t>
      </w:r>
      <w:r w:rsidRPr="00FD3114">
        <w:rPr>
          <w:color w:val="666666"/>
        </w:rPr>
        <w:t>},</w:t>
      </w:r>
      <w:r w:rsidRPr="00FD3114">
        <w:br/>
      </w: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339CD74E" w14:textId="715FD366" w:rsidR="00DA3274" w:rsidRPr="00AC0054" w:rsidRDefault="00DA3274" w:rsidP="00DA3274">
      <w:pPr>
        <w:pStyle w:val="tableapi"/>
      </w:pPr>
      <w:bookmarkStart w:id="645" w:name="_Toc534273328"/>
      <w:bookmarkStart w:id="646" w:name="_Toc6414962"/>
      <w:r>
        <w:t xml:space="preserve">Table </w:t>
      </w:r>
      <w:r>
        <w:rPr>
          <w:noProof/>
        </w:rPr>
        <w:fldChar w:fldCharType="begin"/>
      </w:r>
      <w:r>
        <w:rPr>
          <w:noProof/>
        </w:rPr>
        <w:instrText xml:space="preserve"> SEQ Table \* ARABIC </w:instrText>
      </w:r>
      <w:r>
        <w:rPr>
          <w:noProof/>
        </w:rPr>
        <w:fldChar w:fldCharType="separate"/>
      </w:r>
      <w:r w:rsidR="00BE02FA">
        <w:rPr>
          <w:noProof/>
        </w:rPr>
        <w:t>67</w:t>
      </w:r>
      <w:r>
        <w:rPr>
          <w:noProof/>
        </w:rPr>
        <w:fldChar w:fldCharType="end"/>
      </w:r>
      <w:r>
        <w:t xml:space="preserve"> JSON Request Parameters</w:t>
      </w:r>
      <w:bookmarkEnd w:id="645"/>
      <w:bookmarkEnd w:id="646"/>
      <w:r>
        <w:tab/>
      </w:r>
    </w:p>
    <w:tbl>
      <w:tblPr>
        <w:tblStyle w:val="TableGrid"/>
        <w:tblW w:w="8838" w:type="dxa"/>
        <w:tblLayout w:type="fixed"/>
        <w:tblLook w:val="04A0" w:firstRow="1" w:lastRow="0" w:firstColumn="1" w:lastColumn="0" w:noHBand="0" w:noVBand="1"/>
      </w:tblPr>
      <w:tblGrid>
        <w:gridCol w:w="2988"/>
        <w:gridCol w:w="5850"/>
      </w:tblGrid>
      <w:tr w:rsidR="00DA3274" w:rsidRPr="00DA3274" w14:paraId="24DE375D" w14:textId="77777777" w:rsidTr="00AD2B7D">
        <w:tc>
          <w:tcPr>
            <w:tcW w:w="2988" w:type="dxa"/>
            <w:shd w:val="clear" w:color="auto" w:fill="D9D9D9" w:themeFill="background1" w:themeFillShade="D9"/>
          </w:tcPr>
          <w:p w14:paraId="22FCA720" w14:textId="77777777" w:rsidR="00DA3274" w:rsidRPr="00DA3274" w:rsidRDefault="00DA3274" w:rsidP="00DA3274">
            <w:pPr>
              <w:pStyle w:val="CellHeadingCenter"/>
              <w:spacing w:before="0" w:after="0" w:line="240" w:lineRule="auto"/>
              <w:rPr>
                <w:sz w:val="20"/>
              </w:rPr>
            </w:pPr>
            <w:bookmarkStart w:id="647" w:name="_Toc533168030"/>
            <w:bookmarkStart w:id="648" w:name="_Toc533168621"/>
            <w:bookmarkStart w:id="649" w:name="_Toc533584218"/>
            <w:bookmarkStart w:id="650" w:name="_Toc533584256"/>
            <w:bookmarkStart w:id="651" w:name="_Toc533687279"/>
            <w:bookmarkStart w:id="652" w:name="_Toc533687493"/>
            <w:bookmarkStart w:id="653" w:name="_Toc533687790"/>
            <w:bookmarkStart w:id="654" w:name="_Toc533697693"/>
            <w:r w:rsidRPr="00DA3274">
              <w:rPr>
                <w:sz w:val="20"/>
              </w:rPr>
              <w:t>Parameter</w:t>
            </w:r>
          </w:p>
        </w:tc>
        <w:tc>
          <w:tcPr>
            <w:tcW w:w="5850" w:type="dxa"/>
            <w:shd w:val="clear" w:color="auto" w:fill="D9D9D9" w:themeFill="background1" w:themeFillShade="D9"/>
          </w:tcPr>
          <w:p w14:paraId="51A43DA8" w14:textId="77777777" w:rsidR="00DA3274" w:rsidRPr="00DA3274" w:rsidRDefault="00DA3274" w:rsidP="00DA3274">
            <w:pPr>
              <w:pStyle w:val="CellHeadingCenter"/>
              <w:spacing w:before="0" w:after="0" w:line="240" w:lineRule="auto"/>
              <w:rPr>
                <w:sz w:val="20"/>
              </w:rPr>
            </w:pPr>
            <w:r w:rsidRPr="00DA3274">
              <w:rPr>
                <w:sz w:val="20"/>
              </w:rPr>
              <w:t>Definition</w:t>
            </w:r>
          </w:p>
        </w:tc>
      </w:tr>
      <w:tr w:rsidR="00DA3274" w:rsidRPr="00DA3274" w14:paraId="5686B74E" w14:textId="77777777" w:rsidTr="00AD2B7D">
        <w:tc>
          <w:tcPr>
            <w:tcW w:w="2988" w:type="dxa"/>
          </w:tcPr>
          <w:p w14:paraId="7BFEC2BF" w14:textId="77777777" w:rsidR="00DA3274" w:rsidRPr="00DA3274" w:rsidRDefault="00DA3274" w:rsidP="00AC1E92">
            <w:pPr>
              <w:pStyle w:val="CellBodyLeft"/>
            </w:pPr>
            <w:r w:rsidRPr="00DA3274">
              <w:t>send_events</w:t>
            </w:r>
          </w:p>
        </w:tc>
        <w:tc>
          <w:tcPr>
            <w:tcW w:w="5850" w:type="dxa"/>
          </w:tcPr>
          <w:p w14:paraId="77822307" w14:textId="77777777" w:rsidR="00DA3274" w:rsidRPr="00DA3274" w:rsidRDefault="00DA3274" w:rsidP="00AC1E92">
            <w:pPr>
              <w:pStyle w:val="CellBodyLeft"/>
            </w:pPr>
            <w:r w:rsidRPr="00DA3274">
              <w:t>Specifies whether or not the Intel® RFID Sensor Platform will send the "motion_event" indication when it detects heat in motion.  The valid values are true and false.  The default value is true.</w:t>
            </w:r>
          </w:p>
        </w:tc>
      </w:tr>
      <w:tr w:rsidR="00DA3274" w:rsidRPr="00DA3274" w14:paraId="64F3AE8F" w14:textId="77777777" w:rsidTr="00AD2B7D">
        <w:tc>
          <w:tcPr>
            <w:tcW w:w="2988" w:type="dxa"/>
          </w:tcPr>
          <w:p w14:paraId="09331D9B" w14:textId="77777777" w:rsidR="00DA3274" w:rsidRPr="00DA3274" w:rsidRDefault="00DA3274" w:rsidP="00AC1E92">
            <w:pPr>
              <w:pStyle w:val="CellBodyLeft"/>
            </w:pPr>
            <w:r w:rsidRPr="00DA3274">
              <w:t>capture_images</w:t>
            </w:r>
          </w:p>
        </w:tc>
        <w:tc>
          <w:tcPr>
            <w:tcW w:w="5850" w:type="dxa"/>
          </w:tcPr>
          <w:p w14:paraId="090376DD" w14:textId="77777777" w:rsidR="00DA3274" w:rsidRPr="00DA3274" w:rsidRDefault="00DA3274" w:rsidP="00AC1E92">
            <w:pPr>
              <w:pStyle w:val="CellBodyLeft"/>
            </w:pPr>
            <w:r w:rsidRPr="00DA3274">
              <w:t>Specifies whether or not the Intel® RFID Sensor Platform will also capture an image (if camera equipped) using the default camera settings.  The valid values are true and false.  The default value is true.</w:t>
            </w:r>
          </w:p>
        </w:tc>
      </w:tr>
    </w:tbl>
    <w:p w14:paraId="3B9EFFB5" w14:textId="77777777" w:rsidR="00DA3274" w:rsidRPr="00AB7AAD" w:rsidRDefault="00DA3274" w:rsidP="00DA3274">
      <w:pPr>
        <w:pStyle w:val="Heading5"/>
      </w:pPr>
      <w:bookmarkStart w:id="655" w:name="_Toc533697500"/>
      <w:bookmarkStart w:id="656" w:name="_Toc533697930"/>
      <w:bookmarkStart w:id="657" w:name="_Toc533702272"/>
      <w:bookmarkStart w:id="658" w:name="_Toc534189150"/>
      <w:bookmarkStart w:id="659" w:name="_Toc534189338"/>
      <w:bookmarkStart w:id="660" w:name="_Toc534204588"/>
      <w:bookmarkStart w:id="661" w:name="_Toc534204881"/>
      <w:bookmarkStart w:id="662" w:name="_Toc534205093"/>
      <w:bookmarkStart w:id="663" w:name="_Toc534228708"/>
      <w:bookmarkStart w:id="664" w:name="_Toc10630422"/>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r>
        <w:t>JSON RPC Response</w:t>
      </w:r>
      <w:bookmarkEnd w:id="664"/>
    </w:p>
    <w:p w14:paraId="0F02E5BB" w14:textId="77777777" w:rsidR="00DA3274" w:rsidRDefault="00DA3274" w:rsidP="00DA3274">
      <w:pPr>
        <w:pStyle w:val="Code"/>
        <w:rPr>
          <w:color w:val="666666"/>
        </w:rPr>
      </w:pPr>
      <w:r w:rsidRPr="00052637">
        <w:rPr>
          <w:color w:val="666666"/>
        </w:rPr>
        <w:t>{  </w:t>
      </w:r>
      <w:r w:rsidRPr="00052637">
        <w:rPr>
          <w:color w:val="555555"/>
        </w:rPr>
        <w:br/>
        <w:t>   </w:t>
      </w:r>
      <w:r w:rsidRPr="00052637">
        <w:rPr>
          <w:b/>
          <w:bCs/>
        </w:rPr>
        <w:t>"jsonrpc"</w:t>
      </w:r>
      <w:r w:rsidRPr="00052637">
        <w:rPr>
          <w:color w:val="666666"/>
        </w:rPr>
        <w:t>:</w:t>
      </w:r>
      <w:r w:rsidRPr="00052637">
        <w:rPr>
          <w:color w:val="555555"/>
        </w:rPr>
        <w:t>"2.0"</w:t>
      </w:r>
      <w:r w:rsidRPr="00052637">
        <w:rPr>
          <w:color w:val="666666"/>
        </w:rPr>
        <w:t>,</w:t>
      </w:r>
      <w:r w:rsidRPr="00052637">
        <w:rPr>
          <w:color w:val="555555"/>
        </w:rPr>
        <w:br/>
        <w:t>   </w:t>
      </w:r>
      <w:r>
        <w:rPr>
          <w:b/>
          <w:bCs/>
        </w:rPr>
        <w:t>"result":</w:t>
      </w:r>
      <w:r w:rsidRPr="001C38F3">
        <w:rPr>
          <w:bCs/>
        </w:rPr>
        <w:t>true</w:t>
      </w:r>
      <w:r>
        <w:rPr>
          <w:b/>
          <w:bCs/>
        </w:rPr>
        <w:t>,</w:t>
      </w:r>
      <w:r w:rsidRPr="00052637">
        <w:rPr>
          <w:color w:val="555555"/>
        </w:rPr>
        <w:br/>
        <w:t>   </w:t>
      </w:r>
      <w:r w:rsidRPr="00052637">
        <w:rPr>
          <w:b/>
          <w:bCs/>
        </w:rPr>
        <w:t>"id"</w:t>
      </w:r>
      <w:r w:rsidRPr="00052637">
        <w:rPr>
          <w:color w:val="666666"/>
        </w:rPr>
        <w:t>:</w:t>
      </w:r>
      <w:r>
        <w:rPr>
          <w:color w:val="555555"/>
        </w:rPr>
        <w:t>"12345</w:t>
      </w:r>
      <w:r w:rsidRPr="00052637">
        <w:rPr>
          <w:color w:val="555555"/>
        </w:rPr>
        <w:t>"</w:t>
      </w:r>
      <w:r w:rsidRPr="00052637">
        <w:rPr>
          <w:color w:val="555555"/>
        </w:rPr>
        <w:br/>
      </w:r>
      <w:r w:rsidRPr="00052637">
        <w:rPr>
          <w:color w:val="666666"/>
        </w:rPr>
        <w:t>}</w:t>
      </w:r>
    </w:p>
    <w:p w14:paraId="429BB347" w14:textId="77777777" w:rsidR="00932F34" w:rsidRDefault="00932F34" w:rsidP="00DA3274">
      <w:pPr>
        <w:rPr>
          <w:rFonts w:ascii="Courier New" w:hAnsi="Courier New" w:cs="Courier New"/>
          <w:color w:val="666666"/>
        </w:rPr>
      </w:pPr>
    </w:p>
    <w:p w14:paraId="6A3972A6" w14:textId="552D05CF" w:rsidR="00932F34" w:rsidRDefault="00932F34" w:rsidP="00932F34">
      <w:pPr>
        <w:pStyle w:val="Heading4"/>
      </w:pPr>
      <w:bookmarkStart w:id="665" w:name="_Toc10630423"/>
      <w:r>
        <w:t>Software Update</w:t>
      </w:r>
      <w:bookmarkEnd w:id="665"/>
    </w:p>
    <w:p w14:paraId="38F02B90" w14:textId="77777777" w:rsidR="00932F34" w:rsidRPr="00AB7AAD" w:rsidRDefault="00932F34" w:rsidP="00932F34">
      <w:pPr>
        <w:pStyle w:val="Heading5"/>
      </w:pPr>
      <w:bookmarkStart w:id="666" w:name="_Toc10630424"/>
      <w:r>
        <w:t>JSON RPC Request</w:t>
      </w:r>
      <w:bookmarkEnd w:id="666"/>
    </w:p>
    <w:p w14:paraId="70C4044F" w14:textId="0C48C369" w:rsidR="00932F34" w:rsidRPr="00257D8A" w:rsidRDefault="00932F34" w:rsidP="00932F34">
      <w:pPr>
        <w:pStyle w:val="Code"/>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r w:rsidRPr="00257D8A">
        <w:br/>
        <w:t>   </w:t>
      </w:r>
      <w:r w:rsidRPr="00257D8A">
        <w:rPr>
          <w:b/>
          <w:bCs/>
          <w:color w:val="333333"/>
        </w:rPr>
        <w:t>"method"</w:t>
      </w:r>
      <w:r w:rsidRPr="00257D8A">
        <w:rPr>
          <w:color w:val="666666"/>
        </w:rPr>
        <w:t>:</w:t>
      </w:r>
      <w:r>
        <w:t>"software_update</w:t>
      </w:r>
      <w:r w:rsidRPr="00257D8A">
        <w:t>"</w:t>
      </w:r>
      <w:r w:rsidRPr="00257D8A">
        <w:rPr>
          <w:color w:val="666666"/>
        </w:rPr>
        <w:t>,</w:t>
      </w:r>
      <w:r w:rsidRPr="00257D8A">
        <w:br/>
        <w:t>   </w:t>
      </w:r>
      <w:r w:rsidRPr="00257D8A">
        <w:rPr>
          <w:b/>
          <w:bCs/>
          <w:color w:val="333333"/>
        </w:rPr>
        <w:t>"id"</w:t>
      </w:r>
      <w:r w:rsidRPr="00257D8A">
        <w:rPr>
          <w:color w:val="666666"/>
        </w:rPr>
        <w:t>:</w:t>
      </w:r>
      <w:r>
        <w:t>"1</w:t>
      </w:r>
      <w:r w:rsidRPr="00257D8A">
        <w:t>"</w:t>
      </w:r>
      <w:r w:rsidRPr="00257D8A">
        <w:br/>
      </w:r>
      <w:r w:rsidRPr="00257D8A">
        <w:rPr>
          <w:color w:val="666666"/>
        </w:rPr>
        <w:t>}</w:t>
      </w:r>
    </w:p>
    <w:p w14:paraId="2AE6321A" w14:textId="77777777" w:rsidR="00932F34" w:rsidRPr="009C22F6" w:rsidRDefault="00932F34" w:rsidP="00932F34">
      <w:pPr>
        <w:pStyle w:val="Heading5"/>
      </w:pPr>
      <w:bookmarkStart w:id="667" w:name="_Toc10630425"/>
      <w:r>
        <w:t>JSON RPC Response</w:t>
      </w:r>
      <w:bookmarkEnd w:id="667"/>
    </w:p>
    <w:p w14:paraId="5C1CDC65" w14:textId="77777777" w:rsidR="00932F34" w:rsidRPr="009C22F6" w:rsidRDefault="00932F34" w:rsidP="00932F34">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1</w:t>
      </w:r>
      <w:r w:rsidRPr="009C22F6">
        <w:rPr>
          <w:color w:val="555555"/>
        </w:rPr>
        <w:t>"</w:t>
      </w:r>
      <w:r w:rsidRPr="009C22F6">
        <w:rPr>
          <w:color w:val="555555"/>
        </w:rPr>
        <w:br/>
      </w:r>
      <w:r w:rsidRPr="009C22F6">
        <w:rPr>
          <w:color w:val="666666"/>
        </w:rPr>
        <w:t>}</w:t>
      </w:r>
    </w:p>
    <w:p w14:paraId="7D33FF3C" w14:textId="77777777" w:rsidR="00DA3274" w:rsidRDefault="00DA3274" w:rsidP="00DA3274">
      <w:pPr>
        <w:rPr>
          <w:rFonts w:ascii="Courier New" w:hAnsi="Courier New" w:cs="Courier New"/>
          <w:color w:val="666666"/>
        </w:rPr>
      </w:pPr>
      <w:r>
        <w:rPr>
          <w:rFonts w:ascii="Courier New" w:hAnsi="Courier New" w:cs="Courier New"/>
          <w:color w:val="666666"/>
        </w:rPr>
        <w:br w:type="page"/>
      </w:r>
    </w:p>
    <w:bookmarkEnd w:id="340"/>
    <w:bookmarkEnd w:id="341"/>
    <w:p w14:paraId="0CDDD0F5" w14:textId="77777777" w:rsidR="00AD2B7D" w:rsidRDefault="00AD2B7D" w:rsidP="00AD2B7D">
      <w:pPr>
        <w:rPr>
          <w:rFonts w:eastAsiaTheme="majorEastAsia" w:cstheme="majorBidi"/>
          <w:b/>
          <w:bCs/>
          <w:color w:val="4F81BD" w:themeColor="accent1"/>
          <w:sz w:val="24"/>
        </w:rPr>
      </w:pPr>
      <w:r>
        <w:lastRenderedPageBreak/>
        <w:br w:type="page"/>
      </w:r>
    </w:p>
    <w:p w14:paraId="4F645E2E" w14:textId="3E9FA8DC" w:rsidR="00750C5B" w:rsidRDefault="00750C5B" w:rsidP="00CE3D09">
      <w:pPr>
        <w:pStyle w:val="Heading4"/>
      </w:pPr>
      <w:bookmarkStart w:id="668" w:name="_Toc534228745"/>
      <w:bookmarkStart w:id="669" w:name="_Toc6414781"/>
      <w:bookmarkStart w:id="670" w:name="_Toc10630426"/>
      <w:r>
        <w:lastRenderedPageBreak/>
        <w:t xml:space="preserve">Status </w:t>
      </w:r>
      <w:bookmarkEnd w:id="668"/>
      <w:bookmarkEnd w:id="669"/>
      <w:r>
        <w:t>Update</w:t>
      </w:r>
      <w:bookmarkEnd w:id="670"/>
    </w:p>
    <w:p w14:paraId="01CBBC3B" w14:textId="77777777" w:rsidR="00750C5B" w:rsidRPr="00AB7AAD" w:rsidRDefault="00750C5B" w:rsidP="00750C5B">
      <w:pPr>
        <w:pStyle w:val="Heading5"/>
      </w:pPr>
      <w:bookmarkStart w:id="671" w:name="_Toc534273335"/>
      <w:bookmarkStart w:id="672" w:name="_Toc6414969"/>
      <w:bookmarkStart w:id="673" w:name="_Toc10630427"/>
      <w:r>
        <w:t>JSON RPC Notification</w:t>
      </w:r>
      <w:bookmarkEnd w:id="673"/>
    </w:p>
    <w:p w14:paraId="6E9D2A6E" w14:textId="77777777" w:rsidR="00750C5B" w:rsidRPr="009E7F2B" w:rsidRDefault="00750C5B" w:rsidP="00750C5B">
      <w:pPr>
        <w:pStyle w:val="Code"/>
      </w:pPr>
      <w:r w:rsidRPr="009E7F2B">
        <w:rPr>
          <w:color w:val="666666"/>
        </w:rPr>
        <w:t>{  </w:t>
      </w:r>
      <w:r w:rsidRPr="009E7F2B">
        <w:br/>
        <w:t>   </w:t>
      </w:r>
      <w:r w:rsidRPr="009E7F2B">
        <w:rPr>
          <w:b/>
          <w:bCs/>
          <w:color w:val="333333"/>
        </w:rPr>
        <w:t>"jsonrpc"</w:t>
      </w:r>
      <w:r w:rsidRPr="009E7F2B">
        <w:rPr>
          <w:color w:val="666666"/>
        </w:rPr>
        <w:t>:</w:t>
      </w:r>
      <w:r w:rsidRPr="009E7F2B">
        <w:t>"2.0"</w:t>
      </w:r>
      <w:r w:rsidRPr="009E7F2B">
        <w:rPr>
          <w:color w:val="666666"/>
        </w:rPr>
        <w:t>,</w:t>
      </w:r>
      <w:r w:rsidRPr="009E7F2B">
        <w:br/>
        <w:t>   </w:t>
      </w:r>
      <w:r w:rsidRPr="009E7F2B">
        <w:rPr>
          <w:b/>
          <w:bCs/>
          <w:color w:val="333333"/>
        </w:rPr>
        <w:t>"method"</w:t>
      </w:r>
      <w:r w:rsidRPr="009E7F2B">
        <w:rPr>
          <w:color w:val="666666"/>
        </w:rPr>
        <w:t>:</w:t>
      </w:r>
      <w:r w:rsidRPr="009E7F2B">
        <w:t>"status_update"</w:t>
      </w:r>
      <w:r w:rsidRPr="009E7F2B">
        <w:rPr>
          <w:color w:val="666666"/>
        </w:rPr>
        <w:t>,</w:t>
      </w:r>
      <w:r w:rsidRPr="009E7F2B">
        <w:br/>
        <w:t>   </w:t>
      </w:r>
      <w:r w:rsidRPr="009E7F2B">
        <w:rPr>
          <w:b/>
          <w:bCs/>
          <w:color w:val="333333"/>
        </w:rPr>
        <w:t>"params"</w:t>
      </w:r>
      <w:r w:rsidRPr="009E7F2B">
        <w:rPr>
          <w:color w:val="666666"/>
        </w:rPr>
        <w:t>:{  </w:t>
      </w:r>
    </w:p>
    <w:p w14:paraId="1E71AE22" w14:textId="77777777" w:rsidR="00750C5B" w:rsidRDefault="00750C5B" w:rsidP="00750C5B">
      <w:pPr>
        <w:pStyle w:val="Code"/>
        <w:rPr>
          <w:b/>
          <w:bCs/>
          <w:color w:val="333333"/>
        </w:rPr>
      </w:pPr>
      <w:r w:rsidRPr="009E7F2B">
        <w:t xml:space="preserve">      </w:t>
      </w:r>
      <w:r w:rsidRPr="009E7F2B">
        <w:rPr>
          <w:b/>
          <w:bCs/>
          <w:color w:val="333333"/>
        </w:rPr>
        <w:t>"</w:t>
      </w:r>
      <w:r w:rsidRPr="00750C5B">
        <w:rPr>
          <w:bCs/>
          <w:color w:val="333333"/>
        </w:rPr>
        <w:t>sent_on</w:t>
      </w:r>
      <w:r w:rsidRPr="009E7F2B">
        <w:rPr>
          <w:b/>
          <w:bCs/>
          <w:color w:val="333333"/>
        </w:rPr>
        <w:t>"</w:t>
      </w:r>
      <w:r w:rsidRPr="009E7F2B">
        <w:rPr>
          <w:color w:val="666666"/>
        </w:rPr>
        <w:t>:</w:t>
      </w:r>
      <w:r>
        <w:t>1424976117309</w:t>
      </w:r>
      <w:r w:rsidRPr="009E7F2B">
        <w:rPr>
          <w:color w:val="666666"/>
        </w:rPr>
        <w:t>,</w:t>
      </w:r>
      <w:r w:rsidRPr="009E7F2B">
        <w:br/>
        <w:t>      </w:t>
      </w:r>
      <w:r w:rsidRPr="009E7F2B">
        <w:rPr>
          <w:b/>
          <w:bCs/>
          <w:color w:val="333333"/>
        </w:rPr>
        <w:t>"</w:t>
      </w:r>
      <w:r w:rsidRPr="00750C5B">
        <w:rPr>
          <w:bCs/>
          <w:color w:val="333333"/>
        </w:rPr>
        <w:t>device_id</w:t>
      </w:r>
      <w:r w:rsidRPr="009E7F2B">
        <w:rPr>
          <w:b/>
          <w:bCs/>
          <w:color w:val="333333"/>
        </w:rPr>
        <w:t>"</w:t>
      </w:r>
      <w:r w:rsidRPr="009E7F2B">
        <w:rPr>
          <w:color w:val="666666"/>
        </w:rPr>
        <w:t>:</w:t>
      </w:r>
      <w:r w:rsidRPr="009E7F2B">
        <w:t>"</w:t>
      </w:r>
      <w:r>
        <w:t>RSP-abcdef</w:t>
      </w:r>
      <w:r w:rsidRPr="009E7F2B">
        <w:t>"</w:t>
      </w:r>
      <w:r w:rsidRPr="009E7F2B">
        <w:rPr>
          <w:color w:val="666666"/>
        </w:rPr>
        <w:t>,</w:t>
      </w:r>
      <w:r w:rsidRPr="009E7F2B">
        <w:br/>
      </w:r>
      <w:r w:rsidRPr="004B5191">
        <w:t xml:space="preserve">      </w:t>
      </w:r>
      <w:r w:rsidRPr="004B5191">
        <w:rPr>
          <w:b/>
          <w:bCs/>
          <w:color w:val="333333"/>
        </w:rPr>
        <w:t>"</w:t>
      </w:r>
      <w:r w:rsidRPr="00750C5B">
        <w:rPr>
          <w:bCs/>
          <w:color w:val="333333"/>
        </w:rPr>
        <w:t>facility_id</w:t>
      </w:r>
      <w:r w:rsidRPr="004B5191">
        <w:rPr>
          <w:b/>
          <w:bCs/>
          <w:color w:val="333333"/>
        </w:rPr>
        <w:t>"</w:t>
      </w:r>
      <w:r w:rsidRPr="004B5191">
        <w:rPr>
          <w:color w:val="666666"/>
        </w:rPr>
        <w:t>:</w:t>
      </w:r>
      <w:r w:rsidRPr="004B5191">
        <w:t>"CH11"</w:t>
      </w:r>
      <w:r w:rsidRPr="004B5191">
        <w:rPr>
          <w:color w:val="666666"/>
        </w:rPr>
        <w:t>,</w:t>
      </w:r>
    </w:p>
    <w:p w14:paraId="0A31FEAF" w14:textId="77777777" w:rsidR="00750C5B" w:rsidRPr="009E7F2B" w:rsidRDefault="00750C5B" w:rsidP="00750C5B">
      <w:pPr>
        <w:pStyle w:val="Code"/>
      </w:pPr>
      <w:r w:rsidRPr="009E7F2B">
        <w:t xml:space="preserve">      </w:t>
      </w:r>
      <w:r w:rsidRPr="009E7F2B">
        <w:rPr>
          <w:b/>
          <w:bCs/>
          <w:color w:val="333333"/>
        </w:rPr>
        <w:t>"</w:t>
      </w:r>
      <w:r w:rsidRPr="00750C5B">
        <w:rPr>
          <w:bCs/>
          <w:color w:val="333333"/>
        </w:rPr>
        <w:t>status</w:t>
      </w:r>
      <w:r w:rsidRPr="009E7F2B">
        <w:rPr>
          <w:b/>
          <w:bCs/>
          <w:color w:val="333333"/>
        </w:rPr>
        <w:t>"</w:t>
      </w:r>
      <w:r w:rsidRPr="009E7F2B">
        <w:rPr>
          <w:color w:val="666666"/>
        </w:rPr>
        <w:t>:</w:t>
      </w:r>
      <w:r w:rsidRPr="009E7F2B">
        <w:t>"ready"</w:t>
      </w:r>
    </w:p>
    <w:p w14:paraId="3B04391F" w14:textId="77777777" w:rsidR="00750C5B" w:rsidRPr="009E7F2B" w:rsidRDefault="00750C5B" w:rsidP="00750C5B">
      <w:pPr>
        <w:pStyle w:val="Code"/>
      </w:pPr>
      <w:r w:rsidRPr="009E7F2B">
        <w:t xml:space="preserve">   }</w:t>
      </w:r>
      <w:r w:rsidRPr="009E7F2B">
        <w:br/>
      </w:r>
      <w:r w:rsidRPr="009E7F2B">
        <w:rPr>
          <w:color w:val="666666"/>
        </w:rPr>
        <w:t>}</w:t>
      </w:r>
    </w:p>
    <w:bookmarkEnd w:id="671"/>
    <w:bookmarkEnd w:id="672"/>
    <w:p w14:paraId="0EA992FE" w14:textId="77777777" w:rsidR="00750C5B" w:rsidRPr="00F7124B" w:rsidRDefault="00750C5B" w:rsidP="00750C5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8</w:t>
      </w:r>
      <w:r>
        <w:rPr>
          <w:noProof/>
        </w:rPr>
        <w:fldChar w:fldCharType="end"/>
      </w:r>
      <w:r>
        <w:t xml:space="preserve"> JSON Notification Parameters</w:t>
      </w:r>
    </w:p>
    <w:tbl>
      <w:tblPr>
        <w:tblStyle w:val="TableGrid"/>
        <w:tblW w:w="8838" w:type="dxa"/>
        <w:tblLayout w:type="fixed"/>
        <w:tblLook w:val="04A0" w:firstRow="1" w:lastRow="0" w:firstColumn="1" w:lastColumn="0" w:noHBand="0" w:noVBand="1"/>
      </w:tblPr>
      <w:tblGrid>
        <w:gridCol w:w="2988"/>
        <w:gridCol w:w="5850"/>
      </w:tblGrid>
      <w:tr w:rsidR="00750C5B" w:rsidRPr="00750C5B" w14:paraId="7AF5615D" w14:textId="77777777" w:rsidTr="00932F34">
        <w:tc>
          <w:tcPr>
            <w:tcW w:w="2988" w:type="dxa"/>
            <w:shd w:val="clear" w:color="auto" w:fill="D9D9D9" w:themeFill="background1" w:themeFillShade="D9"/>
          </w:tcPr>
          <w:p w14:paraId="729845EA" w14:textId="77777777" w:rsidR="00750C5B" w:rsidRPr="00750C5B" w:rsidRDefault="00750C5B" w:rsidP="00750C5B">
            <w:pPr>
              <w:pStyle w:val="CellHeadingCenter"/>
              <w:spacing w:before="0" w:after="0" w:line="240" w:lineRule="auto"/>
              <w:rPr>
                <w:sz w:val="20"/>
              </w:rPr>
            </w:pPr>
            <w:r w:rsidRPr="00750C5B">
              <w:rPr>
                <w:sz w:val="20"/>
              </w:rPr>
              <w:t>Parameter</w:t>
            </w:r>
          </w:p>
        </w:tc>
        <w:tc>
          <w:tcPr>
            <w:tcW w:w="5850" w:type="dxa"/>
            <w:shd w:val="clear" w:color="auto" w:fill="D9D9D9" w:themeFill="background1" w:themeFillShade="D9"/>
          </w:tcPr>
          <w:p w14:paraId="56BF10D3" w14:textId="77777777" w:rsidR="00750C5B" w:rsidRPr="00750C5B" w:rsidRDefault="00750C5B" w:rsidP="00750C5B">
            <w:pPr>
              <w:pStyle w:val="CellHeadingCenter"/>
              <w:spacing w:before="0" w:after="0" w:line="240" w:lineRule="auto"/>
              <w:rPr>
                <w:sz w:val="20"/>
              </w:rPr>
            </w:pPr>
            <w:r w:rsidRPr="00750C5B">
              <w:rPr>
                <w:sz w:val="20"/>
              </w:rPr>
              <w:t>Definition</w:t>
            </w:r>
          </w:p>
        </w:tc>
      </w:tr>
      <w:tr w:rsidR="00750C5B" w:rsidRPr="00750C5B" w14:paraId="4C71D91F" w14:textId="77777777" w:rsidTr="00932F34">
        <w:tc>
          <w:tcPr>
            <w:tcW w:w="2988" w:type="dxa"/>
          </w:tcPr>
          <w:p w14:paraId="32A53083" w14:textId="77777777" w:rsidR="00750C5B" w:rsidRPr="00750C5B" w:rsidRDefault="00750C5B" w:rsidP="00AC1E92">
            <w:pPr>
              <w:pStyle w:val="CellBodyLeft"/>
            </w:pPr>
            <w:r w:rsidRPr="00750C5B">
              <w:t>sent_on</w:t>
            </w:r>
          </w:p>
        </w:tc>
        <w:tc>
          <w:tcPr>
            <w:tcW w:w="5850" w:type="dxa"/>
          </w:tcPr>
          <w:p w14:paraId="0642D1A8" w14:textId="77777777" w:rsidR="00750C5B" w:rsidRPr="00750C5B" w:rsidRDefault="00750C5B" w:rsidP="00AC1E92">
            <w:pPr>
              <w:pStyle w:val="CellBodyLeft"/>
            </w:pPr>
            <w:r w:rsidRPr="00750C5B">
              <w:t>The millisecond timestamp of this indication.</w:t>
            </w:r>
          </w:p>
        </w:tc>
      </w:tr>
      <w:tr w:rsidR="00750C5B" w:rsidRPr="00750C5B" w14:paraId="364E5E92" w14:textId="77777777" w:rsidTr="00932F34">
        <w:tc>
          <w:tcPr>
            <w:tcW w:w="2988" w:type="dxa"/>
          </w:tcPr>
          <w:p w14:paraId="46A351DA" w14:textId="77777777" w:rsidR="00750C5B" w:rsidRPr="00750C5B" w:rsidRDefault="00750C5B" w:rsidP="00AC1E92">
            <w:pPr>
              <w:pStyle w:val="CellBodyLeft"/>
            </w:pPr>
            <w:r w:rsidRPr="00750C5B">
              <w:t>device_id</w:t>
            </w:r>
          </w:p>
        </w:tc>
        <w:tc>
          <w:tcPr>
            <w:tcW w:w="5850" w:type="dxa"/>
          </w:tcPr>
          <w:p w14:paraId="0287FF00" w14:textId="77777777" w:rsidR="00750C5B" w:rsidRPr="00750C5B" w:rsidRDefault="00750C5B" w:rsidP="00AC1E92">
            <w:pPr>
              <w:pStyle w:val="CellBodyLeft"/>
            </w:pPr>
            <w:r w:rsidRPr="00750C5B">
              <w:t>The ID assigned to the reporting Intel® RFID Sensor Platform.</w:t>
            </w:r>
          </w:p>
        </w:tc>
      </w:tr>
      <w:tr w:rsidR="00750C5B" w:rsidRPr="00750C5B" w14:paraId="7F768A2D" w14:textId="77777777" w:rsidTr="00932F34">
        <w:tc>
          <w:tcPr>
            <w:tcW w:w="2988" w:type="dxa"/>
          </w:tcPr>
          <w:p w14:paraId="778ECA06" w14:textId="77777777" w:rsidR="00750C5B" w:rsidRPr="00750C5B" w:rsidRDefault="00750C5B" w:rsidP="00AC1E92">
            <w:pPr>
              <w:pStyle w:val="CellBodyLeft"/>
            </w:pPr>
            <w:r w:rsidRPr="00750C5B">
              <w:t>facility_id</w:t>
            </w:r>
          </w:p>
        </w:tc>
        <w:tc>
          <w:tcPr>
            <w:tcW w:w="5850" w:type="dxa"/>
          </w:tcPr>
          <w:p w14:paraId="3BE947DC" w14:textId="77777777" w:rsidR="00750C5B" w:rsidRPr="00750C5B" w:rsidRDefault="00750C5B" w:rsidP="00AC1E92">
            <w:pPr>
              <w:pStyle w:val="CellBodyLeft"/>
            </w:pPr>
            <w:r w:rsidRPr="00750C5B">
              <w:t>The ID assigned to the facility where the reporting Intel® RFID Sensor Platform is located.</w:t>
            </w:r>
          </w:p>
        </w:tc>
      </w:tr>
      <w:tr w:rsidR="00750C5B" w:rsidRPr="00750C5B" w14:paraId="1BD8FAB5" w14:textId="77777777" w:rsidTr="00932F34">
        <w:tc>
          <w:tcPr>
            <w:tcW w:w="2988" w:type="dxa"/>
          </w:tcPr>
          <w:p w14:paraId="019FD697" w14:textId="77777777" w:rsidR="00750C5B" w:rsidRPr="00750C5B" w:rsidRDefault="00750C5B" w:rsidP="00AC1E92">
            <w:pPr>
              <w:pStyle w:val="CellBodyLeft"/>
            </w:pPr>
            <w:r w:rsidRPr="00750C5B">
              <w:t>status</w:t>
            </w:r>
          </w:p>
        </w:tc>
        <w:tc>
          <w:tcPr>
            <w:tcW w:w="5850" w:type="dxa"/>
          </w:tcPr>
          <w:p w14:paraId="6BF8043E" w14:textId="77777777" w:rsidR="00750C5B" w:rsidRPr="00750C5B" w:rsidRDefault="00750C5B" w:rsidP="00AC1E92">
            <w:pPr>
              <w:pStyle w:val="CellBodyLeft"/>
            </w:pPr>
            <w:r w:rsidRPr="00750C5B">
              <w:t>The reported status of the Intel® RFID Sensor Platform.</w:t>
            </w:r>
          </w:p>
          <w:p w14:paraId="24C7B0DE" w14:textId="47BA8906" w:rsidR="00750C5B" w:rsidRPr="00750C5B" w:rsidRDefault="00750C5B" w:rsidP="00AC1E92">
            <w:pPr>
              <w:pStyle w:val="CellBodyLeft"/>
            </w:pPr>
            <w:r>
              <w:t xml:space="preserve">Valid </w:t>
            </w:r>
            <w:r w:rsidRPr="00750C5B">
              <w:t>values are</w:t>
            </w:r>
            <w:r>
              <w:t>:</w:t>
            </w:r>
            <w:r w:rsidRPr="00750C5B">
              <w:t xml:space="preserve"> “ready", “in_reset", “shutting_down", "firmware_update" and “lost".</w:t>
            </w:r>
          </w:p>
        </w:tc>
      </w:tr>
    </w:tbl>
    <w:p w14:paraId="6E16C539" w14:textId="77777777" w:rsidR="00750C5B" w:rsidRDefault="00750C5B" w:rsidP="00750C5B"/>
    <w:p w14:paraId="66E893C4" w14:textId="77777777" w:rsidR="00750C5B" w:rsidRDefault="00750C5B" w:rsidP="00750C5B">
      <w:pPr>
        <w:pStyle w:val="Body"/>
      </w:pPr>
      <w:r>
        <w:t xml:space="preserve">The “lost" status </w:t>
      </w:r>
      <w:r w:rsidRPr="00052637">
        <w:t>message originates from the MQTT Broker.  It</w:t>
      </w:r>
      <w:r>
        <w:t xml:space="preserve"> is registered during power-</w:t>
      </w:r>
      <w:r w:rsidRPr="00052637">
        <w:t>on as the “Last Will and Testament</w:t>
      </w:r>
      <w:r>
        <w:t>"</w:t>
      </w:r>
      <w:r w:rsidRPr="00052637">
        <w:t xml:space="preserve">. </w:t>
      </w:r>
    </w:p>
    <w:p w14:paraId="194A3873" w14:textId="02FAB047" w:rsidR="00CE3D09" w:rsidRDefault="00CE3D09">
      <w:pPr>
        <w:rPr>
          <w:rFonts w:eastAsiaTheme="majorEastAsia" w:cstheme="majorBidi"/>
          <w:bCs/>
          <w:iCs/>
          <w:color w:val="4F81BD" w:themeColor="accent1"/>
        </w:rPr>
      </w:pPr>
      <w:r>
        <w:rPr>
          <w:rFonts w:eastAsiaTheme="majorEastAsia" w:cstheme="majorBidi"/>
          <w:bCs/>
          <w:iCs/>
          <w:color w:val="4F81BD" w:themeColor="accent1"/>
        </w:rPr>
        <w:br w:type="page"/>
      </w:r>
    </w:p>
    <w:p w14:paraId="2E2FAA1D" w14:textId="77777777" w:rsidR="00D87B4B" w:rsidRDefault="00D87B4B" w:rsidP="00D87B4B">
      <w:pPr>
        <w:pStyle w:val="Heading4"/>
      </w:pPr>
      <w:bookmarkStart w:id="674" w:name="_Toc10630428"/>
      <w:r>
        <w:lastRenderedPageBreak/>
        <w:t>OEM Configuration Update Status</w:t>
      </w:r>
      <w:bookmarkEnd w:id="674"/>
    </w:p>
    <w:p w14:paraId="759DDAF8" w14:textId="77777777" w:rsidR="00D87B4B" w:rsidRDefault="00D87B4B" w:rsidP="00D87B4B">
      <w:pPr>
        <w:pStyle w:val="Heading5"/>
      </w:pPr>
      <w:bookmarkStart w:id="675" w:name="_Toc10630429"/>
      <w:r>
        <w:t>JSON RPC Notification</w:t>
      </w:r>
      <w:bookmarkEnd w:id="675"/>
    </w:p>
    <w:p w14:paraId="43E66463" w14:textId="77777777" w:rsidR="00D87B4B" w:rsidRPr="00DD5FFC" w:rsidRDefault="00D87B4B" w:rsidP="00D87B4B">
      <w:pPr>
        <w:pStyle w:val="Code"/>
      </w:pPr>
      <w:r w:rsidRPr="004B5191">
        <w:rPr>
          <w:color w:val="666666"/>
        </w:rPr>
        <w:t>{  </w:t>
      </w:r>
      <w:r w:rsidRPr="004B5191">
        <w:br/>
      </w:r>
      <w:r w:rsidRPr="00DD5FFC">
        <w:t>   </w:t>
      </w:r>
      <w:r w:rsidRPr="00DD5FFC">
        <w:rPr>
          <w:bCs/>
          <w:color w:val="333333"/>
        </w:rPr>
        <w:t>"jsonrpc"</w:t>
      </w:r>
      <w:r w:rsidRPr="00DD5FFC">
        <w:rPr>
          <w:color w:val="666666"/>
        </w:rPr>
        <w:t>:</w:t>
      </w:r>
      <w:r w:rsidRPr="00DD5FFC">
        <w:t>"2.0"</w:t>
      </w:r>
      <w:r w:rsidRPr="00DD5FFC">
        <w:rPr>
          <w:color w:val="666666"/>
        </w:rPr>
        <w:t>,</w:t>
      </w:r>
      <w:r w:rsidRPr="00DD5FFC">
        <w:br/>
        <w:t>   </w:t>
      </w:r>
      <w:r w:rsidRPr="00DD5FFC">
        <w:rPr>
          <w:bCs/>
          <w:color w:val="333333"/>
        </w:rPr>
        <w:t>"method"</w:t>
      </w:r>
      <w:r w:rsidRPr="00DD5FFC">
        <w:rPr>
          <w:color w:val="666666"/>
        </w:rPr>
        <w:t>:</w:t>
      </w:r>
      <w:r w:rsidRPr="00DD5FFC">
        <w:t>"oem_cfg_update_status"</w:t>
      </w:r>
      <w:r w:rsidRPr="00DD5FFC">
        <w:rPr>
          <w:color w:val="666666"/>
        </w:rPr>
        <w:t>,</w:t>
      </w:r>
      <w:r w:rsidRPr="00DD5FFC">
        <w:br/>
        <w:t>   </w:t>
      </w:r>
      <w:r w:rsidRPr="00DD5FFC">
        <w:rPr>
          <w:bCs/>
          <w:color w:val="333333"/>
        </w:rPr>
        <w:t>"params"</w:t>
      </w:r>
      <w:r w:rsidRPr="00DD5FFC">
        <w:rPr>
          <w:color w:val="666666"/>
        </w:rPr>
        <w:t>:{  </w:t>
      </w:r>
    </w:p>
    <w:p w14:paraId="78A61363" w14:textId="77777777" w:rsidR="00D87B4B" w:rsidRPr="00DD5FFC" w:rsidRDefault="00D87B4B" w:rsidP="00D87B4B">
      <w:pPr>
        <w:pStyle w:val="Code"/>
      </w:pPr>
      <w:r w:rsidRPr="00DD5FFC">
        <w:t xml:space="preserve">      </w:t>
      </w:r>
      <w:r w:rsidRPr="00DD5FFC">
        <w:rPr>
          <w:bCs/>
          <w:color w:val="333333"/>
        </w:rPr>
        <w:t>"sent_on"</w:t>
      </w:r>
      <w:r w:rsidRPr="00DD5FFC">
        <w:rPr>
          <w:color w:val="666666"/>
        </w:rPr>
        <w:t>:</w:t>
      </w:r>
      <w:r w:rsidRPr="00DD5FFC">
        <w:t>1424976117309</w:t>
      </w:r>
      <w:r w:rsidRPr="00DD5FFC">
        <w:rPr>
          <w:color w:val="666666"/>
        </w:rPr>
        <w:t>,</w:t>
      </w:r>
      <w:r w:rsidRPr="00DD5FFC">
        <w:br/>
        <w:t>      </w:t>
      </w:r>
      <w:r w:rsidRPr="00DD5FFC">
        <w:rPr>
          <w:bCs/>
          <w:color w:val="333333"/>
        </w:rPr>
        <w:t>"device_id"</w:t>
      </w:r>
      <w:r w:rsidRPr="00DD5FFC">
        <w:rPr>
          <w:color w:val="666666"/>
        </w:rPr>
        <w:t>:</w:t>
      </w:r>
      <w:r w:rsidRPr="00DD5FFC">
        <w:t>"RSP-5a778d"</w:t>
      </w:r>
      <w:r w:rsidRPr="00DD5FFC">
        <w:rPr>
          <w:color w:val="666666"/>
        </w:rPr>
        <w:t>,</w:t>
      </w:r>
    </w:p>
    <w:p w14:paraId="1642AC9C" w14:textId="77777777" w:rsidR="00D87B4B" w:rsidRPr="00DD5FFC" w:rsidRDefault="00D87B4B" w:rsidP="00D87B4B">
      <w:pPr>
        <w:pStyle w:val="Code"/>
        <w:rPr>
          <w:bCs/>
          <w:color w:val="333333"/>
        </w:rPr>
      </w:pPr>
      <w:r w:rsidRPr="00DD5FFC">
        <w:t xml:space="preserve">      </w:t>
      </w:r>
      <w:r w:rsidRPr="00DD5FFC">
        <w:rPr>
          <w:bCs/>
          <w:color w:val="333333"/>
        </w:rPr>
        <w:t>"region"</w:t>
      </w:r>
      <w:r w:rsidRPr="00DD5FFC">
        <w:rPr>
          <w:color w:val="666666"/>
        </w:rPr>
        <w:t>:</w:t>
      </w:r>
      <w:r w:rsidRPr="00DD5FFC">
        <w:t>"ETSI_UPPER"</w:t>
      </w:r>
      <w:r w:rsidRPr="00DD5FFC">
        <w:rPr>
          <w:color w:val="666666"/>
        </w:rPr>
        <w:t>,</w:t>
      </w:r>
      <w:r w:rsidRPr="00DD5FFC">
        <w:br/>
        <w:t>      </w:t>
      </w:r>
      <w:r w:rsidRPr="00DD5FFC">
        <w:rPr>
          <w:bCs/>
          <w:color w:val="333333"/>
        </w:rPr>
        <w:t>"file"</w:t>
      </w:r>
      <w:r w:rsidRPr="00DD5FFC">
        <w:rPr>
          <w:color w:val="666666"/>
        </w:rPr>
        <w:t>:</w:t>
      </w:r>
      <w:r w:rsidRPr="00DD5FFC">
        <w:t>"ETSI_UPPER.freq.plan.txt",</w:t>
      </w:r>
      <w:r w:rsidRPr="00DD5FFC">
        <w:br/>
        <w:t>      </w:t>
      </w:r>
      <w:r w:rsidRPr="00DD5FFC">
        <w:rPr>
          <w:bCs/>
          <w:color w:val="333333"/>
        </w:rPr>
        <w:t>"status"</w:t>
      </w:r>
      <w:r w:rsidRPr="00DD5FFC">
        <w:rPr>
          <w:color w:val="666666"/>
        </w:rPr>
        <w:t>:</w:t>
      </w:r>
      <w:r w:rsidRPr="00DD5FFC">
        <w:t>"</w:t>
      </w:r>
      <w:r>
        <w:t>IN_PROGRESS</w:t>
      </w:r>
      <w:r w:rsidRPr="00DD5FFC">
        <w:t>",</w:t>
      </w:r>
    </w:p>
    <w:p w14:paraId="16E4A907" w14:textId="77777777" w:rsidR="00D87B4B" w:rsidRPr="00DD5FFC" w:rsidRDefault="00D87B4B" w:rsidP="00D87B4B">
      <w:pPr>
        <w:pStyle w:val="Code"/>
        <w:rPr>
          <w:rFonts w:ascii="Times New Roman" w:hAnsi="Times New Roman"/>
        </w:rPr>
      </w:pPr>
      <w:r w:rsidRPr="00DD5FFC">
        <w:rPr>
          <w:color w:val="18376A"/>
        </w:rPr>
        <w:t>      "current_line_num":</w:t>
      </w:r>
      <w:r>
        <w:rPr>
          <w:color w:val="18376A"/>
        </w:rPr>
        <w:t>120</w:t>
      </w:r>
      <w:r w:rsidRPr="00DD5FFC">
        <w:rPr>
          <w:color w:val="18376A"/>
        </w:rPr>
        <w:t>,</w:t>
      </w:r>
    </w:p>
    <w:p w14:paraId="5D35288A" w14:textId="77777777" w:rsidR="00D87B4B" w:rsidRPr="00DD5FFC" w:rsidRDefault="00D87B4B" w:rsidP="00D87B4B">
      <w:pPr>
        <w:pStyle w:val="Code"/>
        <w:rPr>
          <w:rFonts w:ascii="Times New Roman" w:hAnsi="Times New Roman"/>
        </w:rPr>
      </w:pPr>
      <w:r w:rsidRPr="00DD5FFC">
        <w:rPr>
          <w:color w:val="18376A"/>
        </w:rPr>
        <w:t>      "total_lines":</w:t>
      </w:r>
      <w:r>
        <w:rPr>
          <w:color w:val="18376A"/>
        </w:rPr>
        <w:t>137</w:t>
      </w:r>
      <w:r w:rsidRPr="00DD5FFC">
        <w:rPr>
          <w:color w:val="18376A"/>
        </w:rPr>
        <w:t>,</w:t>
      </w:r>
    </w:p>
    <w:p w14:paraId="5B611C69" w14:textId="77777777" w:rsidR="00D87B4B" w:rsidRPr="00DD5FFC" w:rsidRDefault="00D87B4B" w:rsidP="00D87B4B">
      <w:pPr>
        <w:pStyle w:val="Code"/>
        <w:rPr>
          <w:bCs/>
          <w:color w:val="333333"/>
        </w:rPr>
      </w:pPr>
      <w:r w:rsidRPr="00DD5FFC">
        <w:t>      </w:t>
      </w:r>
      <w:r w:rsidRPr="00DD5FFC">
        <w:rPr>
          <w:bCs/>
          <w:color w:val="333333"/>
        </w:rPr>
        <w:t>"message"</w:t>
      </w:r>
      <w:r w:rsidRPr="00DD5FFC">
        <w:rPr>
          <w:color w:val="666666"/>
        </w:rPr>
        <w:t>:</w:t>
      </w:r>
      <w:r w:rsidRPr="00DD5FFC">
        <w:t>null</w:t>
      </w:r>
    </w:p>
    <w:p w14:paraId="378BBFA9" w14:textId="77777777" w:rsidR="00D87B4B" w:rsidRPr="004B5191" w:rsidRDefault="00D87B4B" w:rsidP="00D87B4B">
      <w:pPr>
        <w:pStyle w:val="Code"/>
      </w:pPr>
      <w:r w:rsidRPr="00DD5FFC">
        <w:t xml:space="preserve">   }</w:t>
      </w:r>
      <w:r w:rsidRPr="00DD5FFC">
        <w:br/>
      </w:r>
      <w:r w:rsidRPr="004B5191">
        <w:rPr>
          <w:color w:val="666666"/>
        </w:rPr>
        <w:t>}</w:t>
      </w:r>
    </w:p>
    <w:p w14:paraId="0744963B" w14:textId="77777777" w:rsidR="00D87B4B" w:rsidRPr="00AC0054" w:rsidRDefault="00D87B4B" w:rsidP="00D87B4B">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69</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D87B4B" w:rsidRPr="00197747" w14:paraId="447FFD11" w14:textId="77777777" w:rsidTr="00C8126D">
        <w:tc>
          <w:tcPr>
            <w:tcW w:w="2988" w:type="dxa"/>
            <w:shd w:val="clear" w:color="auto" w:fill="D9D9D9" w:themeFill="background1" w:themeFillShade="D9"/>
          </w:tcPr>
          <w:p w14:paraId="6D44151F" w14:textId="77777777" w:rsidR="00D87B4B" w:rsidRPr="00197747" w:rsidRDefault="00D87B4B" w:rsidP="00C8126D">
            <w:pPr>
              <w:pStyle w:val="CellHeadingCenter"/>
              <w:spacing w:before="0" w:after="0" w:line="240" w:lineRule="auto"/>
              <w:rPr>
                <w:sz w:val="20"/>
              </w:rPr>
            </w:pPr>
            <w:r w:rsidRPr="00197747">
              <w:rPr>
                <w:sz w:val="20"/>
              </w:rPr>
              <w:t>Parameter</w:t>
            </w:r>
          </w:p>
        </w:tc>
        <w:tc>
          <w:tcPr>
            <w:tcW w:w="5850" w:type="dxa"/>
            <w:shd w:val="clear" w:color="auto" w:fill="D9D9D9" w:themeFill="background1" w:themeFillShade="D9"/>
          </w:tcPr>
          <w:p w14:paraId="67EB2F3C" w14:textId="77777777" w:rsidR="00D87B4B" w:rsidRPr="00197747" w:rsidRDefault="00D87B4B" w:rsidP="00C8126D">
            <w:pPr>
              <w:pStyle w:val="CellHeadingCenter"/>
              <w:spacing w:before="0" w:after="0" w:line="240" w:lineRule="auto"/>
              <w:rPr>
                <w:sz w:val="20"/>
              </w:rPr>
            </w:pPr>
            <w:r w:rsidRPr="00197747">
              <w:rPr>
                <w:sz w:val="20"/>
              </w:rPr>
              <w:t>Definition</w:t>
            </w:r>
          </w:p>
        </w:tc>
      </w:tr>
      <w:tr w:rsidR="00D87B4B" w:rsidRPr="00197747" w14:paraId="4FAA3ABD" w14:textId="77777777" w:rsidTr="00C8126D">
        <w:tc>
          <w:tcPr>
            <w:tcW w:w="2988" w:type="dxa"/>
          </w:tcPr>
          <w:p w14:paraId="7D1C6112" w14:textId="77777777" w:rsidR="00D87B4B" w:rsidRPr="00197747" w:rsidRDefault="00D87B4B" w:rsidP="00C8126D">
            <w:pPr>
              <w:pStyle w:val="CellBodyLeft"/>
            </w:pPr>
            <w:r w:rsidRPr="00197747">
              <w:t>sent_on</w:t>
            </w:r>
          </w:p>
        </w:tc>
        <w:tc>
          <w:tcPr>
            <w:tcW w:w="5850" w:type="dxa"/>
          </w:tcPr>
          <w:p w14:paraId="44C4DEF5" w14:textId="77777777" w:rsidR="00D87B4B" w:rsidRPr="00197747" w:rsidRDefault="00D87B4B" w:rsidP="00C8126D">
            <w:pPr>
              <w:pStyle w:val="CellBodyLeft"/>
            </w:pPr>
            <w:r w:rsidRPr="00197747">
              <w:t>The millisecond timestamp of this indication.</w:t>
            </w:r>
          </w:p>
        </w:tc>
      </w:tr>
      <w:tr w:rsidR="00D87B4B" w:rsidRPr="00197747" w14:paraId="5EE1585C" w14:textId="77777777" w:rsidTr="00C8126D">
        <w:tc>
          <w:tcPr>
            <w:tcW w:w="2988" w:type="dxa"/>
          </w:tcPr>
          <w:p w14:paraId="509C476A" w14:textId="77777777" w:rsidR="00D87B4B" w:rsidRPr="00197747" w:rsidRDefault="00D87B4B" w:rsidP="00C8126D">
            <w:pPr>
              <w:pStyle w:val="CellBodyLeft"/>
            </w:pPr>
            <w:r w:rsidRPr="00197747">
              <w:t>device_id</w:t>
            </w:r>
          </w:p>
        </w:tc>
        <w:tc>
          <w:tcPr>
            <w:tcW w:w="5850" w:type="dxa"/>
          </w:tcPr>
          <w:p w14:paraId="166C96C9" w14:textId="77777777" w:rsidR="00D87B4B" w:rsidRPr="00197747" w:rsidRDefault="00D87B4B" w:rsidP="00C8126D">
            <w:pPr>
              <w:pStyle w:val="CellBodyLeft"/>
            </w:pPr>
            <w:r w:rsidRPr="00197747">
              <w:t>The ID assigned to the reporting Intel® RFID Sensor Platform.</w:t>
            </w:r>
          </w:p>
        </w:tc>
      </w:tr>
      <w:tr w:rsidR="00D87B4B" w:rsidRPr="00E978A5" w14:paraId="217CE80E" w14:textId="77777777" w:rsidTr="00C8126D">
        <w:tc>
          <w:tcPr>
            <w:tcW w:w="2988" w:type="dxa"/>
          </w:tcPr>
          <w:p w14:paraId="0607BC3C" w14:textId="77777777" w:rsidR="00D87B4B" w:rsidRPr="00E978A5" w:rsidRDefault="00D87B4B" w:rsidP="00C8126D">
            <w:pPr>
              <w:pStyle w:val="CellBodyLeft"/>
            </w:pPr>
            <w:r>
              <w:t>region</w:t>
            </w:r>
          </w:p>
        </w:tc>
        <w:tc>
          <w:tcPr>
            <w:tcW w:w="5850" w:type="dxa"/>
          </w:tcPr>
          <w:p w14:paraId="71CCF21B" w14:textId="77777777" w:rsidR="00D87B4B" w:rsidRDefault="00D87B4B" w:rsidP="00C8126D">
            <w:pPr>
              <w:pStyle w:val="CellBodyLeft"/>
            </w:pPr>
            <w:r>
              <w:t>A string representing the currently configured geographic region of operation.  Valid values are:</w:t>
            </w:r>
          </w:p>
          <w:p w14:paraId="5E70EB5F" w14:textId="77777777" w:rsidR="00D87B4B" w:rsidRDefault="00D87B4B" w:rsidP="00C8126D">
            <w:pPr>
              <w:pStyle w:val="CellBodyLeft"/>
            </w:pPr>
            <w:r>
              <w:tab/>
            </w:r>
            <w:r w:rsidRPr="009C360B">
              <w:t>AUSTRALIA</w:t>
            </w:r>
            <w:r>
              <w:t xml:space="preserve">, </w:t>
            </w:r>
          </w:p>
          <w:p w14:paraId="2D027534" w14:textId="77777777" w:rsidR="00D87B4B" w:rsidRDefault="00D87B4B" w:rsidP="00C8126D">
            <w:pPr>
              <w:pStyle w:val="CellBodyLeft"/>
            </w:pPr>
            <w:r>
              <w:tab/>
              <w:t xml:space="preserve">BRAZIL, </w:t>
            </w:r>
          </w:p>
          <w:p w14:paraId="52570FA0" w14:textId="77777777" w:rsidR="00D87B4B" w:rsidRDefault="00D87B4B" w:rsidP="00C8126D">
            <w:pPr>
              <w:pStyle w:val="CellBodyLeft"/>
            </w:pPr>
            <w:r>
              <w:tab/>
              <w:t xml:space="preserve">CHINA, </w:t>
            </w:r>
          </w:p>
          <w:p w14:paraId="70FF4EC1" w14:textId="77777777" w:rsidR="00D87B4B" w:rsidRDefault="00D87B4B" w:rsidP="00C8126D">
            <w:pPr>
              <w:pStyle w:val="CellBodyLeft"/>
            </w:pPr>
            <w:r>
              <w:tab/>
              <w:t>ETSI,</w:t>
            </w:r>
          </w:p>
          <w:p w14:paraId="0D7D35F5" w14:textId="77777777" w:rsidR="00D87B4B" w:rsidRDefault="00D87B4B" w:rsidP="00C8126D">
            <w:pPr>
              <w:pStyle w:val="CellBodyLeft"/>
            </w:pPr>
            <w:r>
              <w:tab/>
              <w:t>ETSI_UPPER,</w:t>
            </w:r>
          </w:p>
          <w:p w14:paraId="178BA497" w14:textId="77777777" w:rsidR="00D87B4B" w:rsidRDefault="00D87B4B" w:rsidP="00C8126D">
            <w:pPr>
              <w:pStyle w:val="CellBodyLeft"/>
            </w:pPr>
            <w:r>
              <w:tab/>
              <w:t>HONG_KONG,</w:t>
            </w:r>
          </w:p>
          <w:p w14:paraId="6335EB40" w14:textId="77777777" w:rsidR="00D87B4B" w:rsidRPr="009C360B" w:rsidRDefault="00D87B4B" w:rsidP="00C8126D">
            <w:pPr>
              <w:pStyle w:val="CellBodyLeft"/>
              <w:rPr>
                <w:lang w:val="es-AR"/>
              </w:rPr>
            </w:pPr>
            <w:r>
              <w:tab/>
            </w:r>
            <w:r w:rsidRPr="009C360B">
              <w:rPr>
                <w:lang w:val="es-AR"/>
              </w:rPr>
              <w:t>INDIA,</w:t>
            </w:r>
          </w:p>
          <w:p w14:paraId="268EF182" w14:textId="77777777" w:rsidR="00D87B4B" w:rsidRPr="009C360B" w:rsidRDefault="00D87B4B" w:rsidP="00C8126D">
            <w:pPr>
              <w:pStyle w:val="CellBodyLeft"/>
              <w:rPr>
                <w:lang w:val="es-AR"/>
              </w:rPr>
            </w:pPr>
            <w:r w:rsidRPr="009C360B">
              <w:rPr>
                <w:lang w:val="es-AR"/>
              </w:rPr>
              <w:tab/>
              <w:t>INDONESIA,</w:t>
            </w:r>
          </w:p>
          <w:p w14:paraId="54D3DA59" w14:textId="77777777" w:rsidR="00D87B4B" w:rsidRPr="009C360B" w:rsidRDefault="00D87B4B" w:rsidP="00C8126D">
            <w:pPr>
              <w:pStyle w:val="CellBodyLeft"/>
              <w:rPr>
                <w:lang w:val="es-AR"/>
              </w:rPr>
            </w:pPr>
            <w:r w:rsidRPr="009C360B">
              <w:rPr>
                <w:lang w:val="es-AR"/>
              </w:rPr>
              <w:tab/>
              <w:t>JAPAN,</w:t>
            </w:r>
          </w:p>
          <w:p w14:paraId="5E6C652B" w14:textId="77777777" w:rsidR="00D87B4B" w:rsidRPr="009C360B" w:rsidRDefault="00D87B4B" w:rsidP="00C8126D">
            <w:pPr>
              <w:pStyle w:val="CellBodyLeft"/>
              <w:rPr>
                <w:lang w:val="es-AR"/>
              </w:rPr>
            </w:pPr>
            <w:r w:rsidRPr="009C360B">
              <w:rPr>
                <w:lang w:val="es-AR"/>
              </w:rPr>
              <w:tab/>
              <w:t>KOREA,</w:t>
            </w:r>
          </w:p>
          <w:p w14:paraId="7F71FE7B" w14:textId="77777777" w:rsidR="00D87B4B" w:rsidRPr="009C360B" w:rsidRDefault="00D87B4B" w:rsidP="00C8126D">
            <w:pPr>
              <w:pStyle w:val="CellBodyLeft"/>
              <w:rPr>
                <w:lang w:val="es-AR"/>
              </w:rPr>
            </w:pPr>
            <w:r w:rsidRPr="009C360B">
              <w:rPr>
                <w:lang w:val="es-AR"/>
              </w:rPr>
              <w:tab/>
              <w:t>MALAYSIA,</w:t>
            </w:r>
          </w:p>
          <w:p w14:paraId="533CA90C" w14:textId="77777777" w:rsidR="00D87B4B" w:rsidRDefault="00D87B4B" w:rsidP="00C8126D">
            <w:pPr>
              <w:pStyle w:val="CellBodyLeft"/>
            </w:pPr>
            <w:r w:rsidRPr="009C360B">
              <w:rPr>
                <w:lang w:val="es-AR"/>
              </w:rPr>
              <w:tab/>
            </w:r>
            <w:r>
              <w:t>NEW_ZEALAND,</w:t>
            </w:r>
          </w:p>
          <w:p w14:paraId="592E0EA5" w14:textId="77777777" w:rsidR="00D87B4B" w:rsidRDefault="00D87B4B" w:rsidP="00C8126D">
            <w:pPr>
              <w:pStyle w:val="CellBodyLeft"/>
            </w:pPr>
            <w:r>
              <w:tab/>
              <w:t>RUSSIA,</w:t>
            </w:r>
          </w:p>
          <w:p w14:paraId="56F4AF40" w14:textId="77777777" w:rsidR="00D87B4B" w:rsidRDefault="00D87B4B" w:rsidP="00C8126D">
            <w:pPr>
              <w:pStyle w:val="CellBodyLeft"/>
            </w:pPr>
            <w:r>
              <w:tab/>
              <w:t>SINGAPORE,</w:t>
            </w:r>
          </w:p>
          <w:p w14:paraId="03F405E4" w14:textId="77777777" w:rsidR="00D87B4B" w:rsidRDefault="00D87B4B" w:rsidP="00C8126D">
            <w:pPr>
              <w:pStyle w:val="CellBodyLeft"/>
            </w:pPr>
            <w:r>
              <w:tab/>
              <w:t>TAIWAN,</w:t>
            </w:r>
          </w:p>
          <w:p w14:paraId="4392B4EC" w14:textId="77777777" w:rsidR="00D87B4B" w:rsidRDefault="00D87B4B" w:rsidP="00C8126D">
            <w:pPr>
              <w:pStyle w:val="CellBodyLeft"/>
            </w:pPr>
            <w:r>
              <w:tab/>
              <w:t>THAILAND,</w:t>
            </w:r>
          </w:p>
          <w:p w14:paraId="6E33AB4E" w14:textId="77777777" w:rsidR="00D87B4B" w:rsidRDefault="00D87B4B" w:rsidP="00C8126D">
            <w:pPr>
              <w:pStyle w:val="CellBodyLeft"/>
            </w:pPr>
            <w:r>
              <w:tab/>
              <w:t>USA,</w:t>
            </w:r>
          </w:p>
          <w:p w14:paraId="4F3FCCEA" w14:textId="77777777" w:rsidR="00D87B4B" w:rsidRDefault="00D87B4B" w:rsidP="00C8126D">
            <w:pPr>
              <w:pStyle w:val="CellBodyLeft"/>
            </w:pPr>
            <w:r>
              <w:tab/>
              <w:t>VIETNAM,</w:t>
            </w:r>
          </w:p>
          <w:p w14:paraId="5DA51754" w14:textId="77777777" w:rsidR="00D87B4B" w:rsidRPr="00E978A5" w:rsidRDefault="00D87B4B" w:rsidP="00C8126D">
            <w:pPr>
              <w:pStyle w:val="CellBodyLeft"/>
            </w:pPr>
            <w:r>
              <w:tab/>
            </w:r>
            <w:r w:rsidRPr="009C360B">
              <w:t>UNKNOWN</w:t>
            </w:r>
          </w:p>
        </w:tc>
      </w:tr>
      <w:tr w:rsidR="00D87B4B" w:rsidRPr="00197747" w14:paraId="4BA94A09" w14:textId="77777777" w:rsidTr="00C8126D">
        <w:tc>
          <w:tcPr>
            <w:tcW w:w="2988" w:type="dxa"/>
          </w:tcPr>
          <w:p w14:paraId="4FDF2233" w14:textId="77777777" w:rsidR="00D87B4B" w:rsidRPr="00197747" w:rsidRDefault="00D87B4B" w:rsidP="00C8126D">
            <w:pPr>
              <w:pStyle w:val="CellBodyLeft"/>
            </w:pPr>
            <w:r>
              <w:t>file</w:t>
            </w:r>
          </w:p>
        </w:tc>
        <w:tc>
          <w:tcPr>
            <w:tcW w:w="5850" w:type="dxa"/>
          </w:tcPr>
          <w:p w14:paraId="3E2FD273" w14:textId="77777777" w:rsidR="00D87B4B" w:rsidRPr="00AC1E92" w:rsidRDefault="00D87B4B" w:rsidP="00C8126D">
            <w:pPr>
              <w:pStyle w:val="CellBodyLeft"/>
            </w:pPr>
            <w:r w:rsidRPr="00AC1E92">
              <w:t xml:space="preserve">The </w:t>
            </w:r>
            <w:r>
              <w:t>OEM Configuration filename currently being loaded.</w:t>
            </w:r>
          </w:p>
        </w:tc>
      </w:tr>
      <w:tr w:rsidR="00D87B4B" w:rsidRPr="00197747" w14:paraId="248F4F4B" w14:textId="77777777" w:rsidTr="00C8126D">
        <w:tc>
          <w:tcPr>
            <w:tcW w:w="2988" w:type="dxa"/>
          </w:tcPr>
          <w:p w14:paraId="388A2751" w14:textId="77777777" w:rsidR="00D87B4B" w:rsidRPr="00197747" w:rsidRDefault="00D87B4B" w:rsidP="00C8126D">
            <w:pPr>
              <w:pStyle w:val="CellBodyLeft"/>
            </w:pPr>
            <w:r>
              <w:t>status</w:t>
            </w:r>
          </w:p>
        </w:tc>
        <w:tc>
          <w:tcPr>
            <w:tcW w:w="5850" w:type="dxa"/>
          </w:tcPr>
          <w:p w14:paraId="2713256B" w14:textId="77777777" w:rsidR="00D87B4B" w:rsidRPr="00AC1E92" w:rsidRDefault="00D87B4B" w:rsidP="00C8126D">
            <w:pPr>
              <w:pStyle w:val="CellBodyLeft"/>
            </w:pPr>
            <w:r>
              <w:t xml:space="preserve">A status string.  Valid values are: </w:t>
            </w:r>
            <w:r w:rsidRPr="00AC1E92">
              <w:t>IN_PROGRESS, RESET_RADIO, COMPLETE, ERROR, FAIL</w:t>
            </w:r>
          </w:p>
        </w:tc>
      </w:tr>
      <w:tr w:rsidR="00D87B4B" w:rsidRPr="00197747" w14:paraId="4ACB9231" w14:textId="77777777" w:rsidTr="00C8126D">
        <w:tc>
          <w:tcPr>
            <w:tcW w:w="2988" w:type="dxa"/>
          </w:tcPr>
          <w:p w14:paraId="28E1A66C" w14:textId="77777777" w:rsidR="00D87B4B" w:rsidRPr="00197747" w:rsidRDefault="00D87B4B" w:rsidP="00C8126D">
            <w:pPr>
              <w:pStyle w:val="CellBodyLeft"/>
            </w:pPr>
            <w:r>
              <w:t>current_line_num</w:t>
            </w:r>
          </w:p>
        </w:tc>
        <w:tc>
          <w:tcPr>
            <w:tcW w:w="5850" w:type="dxa"/>
          </w:tcPr>
          <w:p w14:paraId="73BA3D38" w14:textId="77777777" w:rsidR="00D87B4B" w:rsidRPr="00AC1E92" w:rsidRDefault="00D87B4B" w:rsidP="00C8126D">
            <w:pPr>
              <w:pStyle w:val="CellBodyLeft"/>
            </w:pPr>
            <w:r>
              <w:t>The Integer line number currently being loaded.</w:t>
            </w:r>
          </w:p>
        </w:tc>
      </w:tr>
      <w:tr w:rsidR="00D87B4B" w:rsidRPr="00197747" w14:paraId="47E235CC" w14:textId="77777777" w:rsidTr="00C8126D">
        <w:tc>
          <w:tcPr>
            <w:tcW w:w="2988" w:type="dxa"/>
          </w:tcPr>
          <w:p w14:paraId="7EB43D96" w14:textId="77777777" w:rsidR="00D87B4B" w:rsidRPr="00197747" w:rsidRDefault="00D87B4B" w:rsidP="00C8126D">
            <w:pPr>
              <w:pStyle w:val="CellBodyLeft"/>
            </w:pPr>
            <w:r>
              <w:t>total_lines</w:t>
            </w:r>
          </w:p>
        </w:tc>
        <w:tc>
          <w:tcPr>
            <w:tcW w:w="5850" w:type="dxa"/>
          </w:tcPr>
          <w:p w14:paraId="63AB90E3" w14:textId="77777777" w:rsidR="00D87B4B" w:rsidRPr="00AC1E92" w:rsidRDefault="00D87B4B" w:rsidP="00C8126D">
            <w:pPr>
              <w:pStyle w:val="CellBodyLeft"/>
            </w:pPr>
            <w:r>
              <w:t>The Integer number of lines in the OEM Configuration file.</w:t>
            </w:r>
          </w:p>
        </w:tc>
      </w:tr>
      <w:tr w:rsidR="00D87B4B" w:rsidRPr="00197747" w14:paraId="0DDE6767" w14:textId="77777777" w:rsidTr="00C8126D">
        <w:tc>
          <w:tcPr>
            <w:tcW w:w="2988" w:type="dxa"/>
          </w:tcPr>
          <w:p w14:paraId="4C36AB13" w14:textId="77777777" w:rsidR="00D87B4B" w:rsidRPr="00197747" w:rsidRDefault="00D87B4B" w:rsidP="00C8126D">
            <w:pPr>
              <w:pStyle w:val="CellBodyLeft"/>
            </w:pPr>
            <w:r>
              <w:t>Message</w:t>
            </w:r>
          </w:p>
        </w:tc>
        <w:tc>
          <w:tcPr>
            <w:tcW w:w="5850" w:type="dxa"/>
          </w:tcPr>
          <w:p w14:paraId="684DDB2E" w14:textId="77777777" w:rsidR="00D87B4B" w:rsidRPr="00AC1E92" w:rsidRDefault="00D87B4B" w:rsidP="00C8126D">
            <w:pPr>
              <w:pStyle w:val="CellBodyLeft"/>
            </w:pPr>
            <w:r>
              <w:t>A human readable message string.</w:t>
            </w:r>
          </w:p>
        </w:tc>
      </w:tr>
    </w:tbl>
    <w:p w14:paraId="28319F47" w14:textId="77777777" w:rsidR="00D87B4B" w:rsidRDefault="00D87B4B" w:rsidP="00D87B4B"/>
    <w:p w14:paraId="12B83DDD" w14:textId="77777777" w:rsidR="00D87B4B" w:rsidRDefault="00D87B4B" w:rsidP="00D87B4B">
      <w:pPr>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br w:type="page"/>
      </w:r>
    </w:p>
    <w:p w14:paraId="24F7F6F6" w14:textId="2B565324" w:rsidR="00CE3D09" w:rsidRDefault="00CE3D09" w:rsidP="00CE3D09">
      <w:pPr>
        <w:pStyle w:val="Heading3"/>
      </w:pPr>
      <w:bookmarkStart w:id="676" w:name="_Toc10630430"/>
      <w:r>
        <w:lastRenderedPageBreak/>
        <w:t>Downstream (GPIO Device)</w:t>
      </w:r>
      <w:bookmarkEnd w:id="676"/>
    </w:p>
    <w:p w14:paraId="57CA113C" w14:textId="29C98FD3" w:rsidR="00CE3D09" w:rsidRPr="003C60E6" w:rsidRDefault="00CE3D09" w:rsidP="00CE3D09">
      <w:pPr>
        <w:pStyle w:val="Body"/>
        <w:rPr>
          <w:lang w:eastAsia="ja-JP"/>
        </w:rPr>
      </w:pPr>
      <w:r>
        <w:rPr>
          <w:lang w:eastAsia="ja-JP"/>
        </w:rPr>
        <w:t>The following messages are sent to the GPIO Devices on the downstream broker.</w:t>
      </w:r>
    </w:p>
    <w:p w14:paraId="7E040AC7" w14:textId="4A972E7E" w:rsidR="00CE3D09" w:rsidRDefault="00CE3D09" w:rsidP="00CE3D09">
      <w:pPr>
        <w:pStyle w:val="Caption"/>
      </w:pPr>
      <w:r>
        <w:t xml:space="preserve">Table </w:t>
      </w:r>
      <w:r>
        <w:rPr>
          <w:noProof/>
        </w:rPr>
        <w:fldChar w:fldCharType="begin"/>
      </w:r>
      <w:r>
        <w:rPr>
          <w:noProof/>
        </w:rPr>
        <w:instrText xml:space="preserve"> SEQ Table \* ARABIC </w:instrText>
      </w:r>
      <w:r>
        <w:rPr>
          <w:noProof/>
        </w:rPr>
        <w:fldChar w:fldCharType="separate"/>
      </w:r>
      <w:r w:rsidR="00BE02FA">
        <w:rPr>
          <w:noProof/>
        </w:rPr>
        <w:t>70</w:t>
      </w:r>
      <w:r>
        <w:rPr>
          <w:noProof/>
        </w:rPr>
        <w:fldChar w:fldCharType="end"/>
      </w:r>
      <w:r>
        <w:t xml:space="preserve"> Gateway Downstream GPIO Device API</w:t>
      </w:r>
    </w:p>
    <w:tbl>
      <w:tblPr>
        <w:tblStyle w:val="TableGrid"/>
        <w:tblW w:w="8842" w:type="dxa"/>
        <w:jc w:val="center"/>
        <w:tblLook w:val="04A0" w:firstRow="1" w:lastRow="0" w:firstColumn="1" w:lastColumn="0" w:noHBand="0" w:noVBand="1"/>
      </w:tblPr>
      <w:tblGrid>
        <w:gridCol w:w="5407"/>
        <w:gridCol w:w="3435"/>
      </w:tblGrid>
      <w:tr w:rsidR="00CE3D09" w:rsidRPr="00182247" w14:paraId="74AB5B7C" w14:textId="77777777" w:rsidTr="00CE3D09">
        <w:trPr>
          <w:jc w:val="center"/>
        </w:trPr>
        <w:tc>
          <w:tcPr>
            <w:tcW w:w="5407" w:type="dxa"/>
            <w:shd w:val="clear" w:color="auto" w:fill="D9D9D9" w:themeFill="background1" w:themeFillShade="D9"/>
          </w:tcPr>
          <w:p w14:paraId="7C1E6847" w14:textId="77777777" w:rsidR="00CE3D09" w:rsidRPr="00182247" w:rsidRDefault="00CE3D09" w:rsidP="00CE3D09">
            <w:pPr>
              <w:rPr>
                <w:b/>
              </w:rPr>
            </w:pPr>
            <w:r w:rsidRPr="00182247">
              <w:rPr>
                <w:b/>
              </w:rPr>
              <w:t>Command</w:t>
            </w:r>
          </w:p>
        </w:tc>
        <w:tc>
          <w:tcPr>
            <w:tcW w:w="3435" w:type="dxa"/>
            <w:shd w:val="clear" w:color="auto" w:fill="D9D9D9" w:themeFill="background1" w:themeFillShade="D9"/>
          </w:tcPr>
          <w:p w14:paraId="359372E4" w14:textId="77777777" w:rsidR="00CE3D09" w:rsidRPr="00182247" w:rsidRDefault="00CE3D09" w:rsidP="00CE3D09">
            <w:pPr>
              <w:rPr>
                <w:b/>
              </w:rPr>
            </w:pPr>
            <w:r>
              <w:rPr>
                <w:b/>
              </w:rPr>
              <w:t>Type</w:t>
            </w:r>
          </w:p>
        </w:tc>
      </w:tr>
      <w:tr w:rsidR="00CE3D09" w:rsidRPr="00182247" w14:paraId="4EF7ABE2" w14:textId="77777777" w:rsidTr="00CE3D09">
        <w:trPr>
          <w:jc w:val="center"/>
        </w:trPr>
        <w:tc>
          <w:tcPr>
            <w:tcW w:w="5407" w:type="dxa"/>
          </w:tcPr>
          <w:p w14:paraId="6AE3EC1E" w14:textId="77777777" w:rsidR="00CE3D09" w:rsidRPr="00182247" w:rsidRDefault="00CE3D09" w:rsidP="00CE3D09">
            <w:r w:rsidRPr="00A255BA">
              <w:t>gpio_connect</w:t>
            </w:r>
          </w:p>
        </w:tc>
        <w:tc>
          <w:tcPr>
            <w:tcW w:w="3435" w:type="dxa"/>
          </w:tcPr>
          <w:p w14:paraId="44E637CE" w14:textId="77777777" w:rsidR="00CE3D09" w:rsidRPr="00182247" w:rsidRDefault="00CE3D09" w:rsidP="00CE3D09">
            <w:r>
              <w:t>Request / Response</w:t>
            </w:r>
          </w:p>
        </w:tc>
      </w:tr>
      <w:tr w:rsidR="00CE3D09" w:rsidRPr="00182247" w14:paraId="41F950E4" w14:textId="77777777" w:rsidTr="00CE3D09">
        <w:trPr>
          <w:jc w:val="center"/>
        </w:trPr>
        <w:tc>
          <w:tcPr>
            <w:tcW w:w="5407" w:type="dxa"/>
          </w:tcPr>
          <w:p w14:paraId="0E89D2F9" w14:textId="77777777" w:rsidR="00CE3D09" w:rsidRPr="00182247" w:rsidRDefault="00CE3D09" w:rsidP="00CE3D09">
            <w:r w:rsidRPr="00A255BA">
              <w:t>gpio_input</w:t>
            </w:r>
          </w:p>
        </w:tc>
        <w:tc>
          <w:tcPr>
            <w:tcW w:w="3435" w:type="dxa"/>
          </w:tcPr>
          <w:p w14:paraId="586F5413" w14:textId="77777777" w:rsidR="00CE3D09" w:rsidRPr="00182247" w:rsidRDefault="00CE3D09" w:rsidP="00CE3D09">
            <w:r>
              <w:t>Notification</w:t>
            </w:r>
          </w:p>
        </w:tc>
      </w:tr>
      <w:tr w:rsidR="00CE3D09" w:rsidRPr="00182247" w14:paraId="58731413" w14:textId="77777777" w:rsidTr="00CE3D09">
        <w:trPr>
          <w:jc w:val="center"/>
        </w:trPr>
        <w:tc>
          <w:tcPr>
            <w:tcW w:w="5407" w:type="dxa"/>
          </w:tcPr>
          <w:p w14:paraId="14A11B90" w14:textId="77777777" w:rsidR="00CE3D09" w:rsidRPr="00182247" w:rsidRDefault="00CE3D09" w:rsidP="00CE3D09">
            <w:r w:rsidRPr="00A255BA">
              <w:t>gpio_set_gpio</w:t>
            </w:r>
          </w:p>
        </w:tc>
        <w:tc>
          <w:tcPr>
            <w:tcW w:w="3435" w:type="dxa"/>
          </w:tcPr>
          <w:p w14:paraId="03AB29E6" w14:textId="77777777" w:rsidR="00CE3D09" w:rsidRDefault="00CE3D09" w:rsidP="00CE3D09">
            <w:r>
              <w:t>Request / Response</w:t>
            </w:r>
          </w:p>
        </w:tc>
      </w:tr>
    </w:tbl>
    <w:p w14:paraId="0FA21C5A" w14:textId="77777777" w:rsidR="00CE3D09" w:rsidRDefault="00CE3D09" w:rsidP="00CE3D09">
      <w:pPr>
        <w:pStyle w:val="Body"/>
      </w:pPr>
    </w:p>
    <w:p w14:paraId="59265F3E" w14:textId="77777777" w:rsidR="00CE3D09" w:rsidRDefault="00CE3D09" w:rsidP="00CE3D09">
      <w:pPr>
        <w:rPr>
          <w:rFonts w:eastAsia="Times New Roman" w:cs="Times New Roman"/>
          <w:color w:val="000000"/>
          <w:szCs w:val="20"/>
          <w:lang w:eastAsia="en-US"/>
        </w:rPr>
      </w:pPr>
      <w:r>
        <w:br w:type="page"/>
      </w:r>
    </w:p>
    <w:p w14:paraId="4E70538E" w14:textId="77777777" w:rsidR="009F62A5" w:rsidRDefault="009F62A5" w:rsidP="009F62A5">
      <w:pPr>
        <w:pStyle w:val="Heading4"/>
      </w:pPr>
      <w:bookmarkStart w:id="677" w:name="_Toc10630431"/>
      <w:r>
        <w:lastRenderedPageBreak/>
        <w:t>Connect to the Gateway (gpio device)</w:t>
      </w:r>
      <w:bookmarkEnd w:id="677"/>
    </w:p>
    <w:p w14:paraId="46425E74" w14:textId="77777777" w:rsidR="009F62A5" w:rsidRPr="009C22F6" w:rsidRDefault="009F62A5" w:rsidP="009F62A5">
      <w:pPr>
        <w:pStyle w:val="Heading5"/>
      </w:pPr>
      <w:bookmarkStart w:id="678" w:name="_Toc10630432"/>
      <w:r>
        <w:t>JSON RPC Request</w:t>
      </w:r>
      <w:bookmarkEnd w:id="678"/>
    </w:p>
    <w:p w14:paraId="7B2E693F" w14:textId="77777777" w:rsidR="009F62A5" w:rsidRDefault="009F62A5" w:rsidP="009F62A5">
      <w:pPr>
        <w:pStyle w:val="Code"/>
        <w:rPr>
          <w:b/>
          <w:bCs/>
          <w:color w:val="333333"/>
        </w:rPr>
      </w:pPr>
      <w:r w:rsidRPr="00B7587A">
        <w:rPr>
          <w:color w:val="666666"/>
        </w:rPr>
        <w:t>{  </w:t>
      </w:r>
      <w:r w:rsidRPr="00B7587A">
        <w:br/>
        <w:t>   </w:t>
      </w:r>
      <w:r w:rsidRPr="00B7587A">
        <w:rPr>
          <w:b/>
          <w:bCs/>
          <w:color w:val="333333"/>
        </w:rPr>
        <w:t>"jsonrpc"</w:t>
      </w:r>
      <w:r w:rsidRPr="00B7587A">
        <w:rPr>
          <w:color w:val="666666"/>
        </w:rPr>
        <w:t>:</w:t>
      </w:r>
      <w:r w:rsidRPr="00B7587A">
        <w:t>"2.0"</w:t>
      </w:r>
      <w:r w:rsidRPr="00B7587A">
        <w:rPr>
          <w:color w:val="666666"/>
        </w:rPr>
        <w:t>,</w:t>
      </w:r>
      <w:r w:rsidRPr="00B7587A">
        <w:br/>
      </w:r>
      <w:r w:rsidRPr="00257D8A">
        <w:t>   </w:t>
      </w:r>
      <w:r w:rsidRPr="00682269">
        <w:rPr>
          <w:b/>
          <w:bCs/>
          <w:color w:val="333333"/>
        </w:rPr>
        <w:t>"method"</w:t>
      </w:r>
      <w:r w:rsidRPr="00682269">
        <w:rPr>
          <w:color w:val="666666"/>
        </w:rPr>
        <w:t>:</w:t>
      </w:r>
      <w:r w:rsidRPr="00682269">
        <w:t>"</w:t>
      </w:r>
      <w:r>
        <w:t>gpio_connect</w:t>
      </w:r>
      <w:r w:rsidRPr="00682269">
        <w:t>"</w:t>
      </w:r>
      <w:r w:rsidRPr="00682269">
        <w:rPr>
          <w:color w:val="666666"/>
        </w:rPr>
        <w:t>,</w:t>
      </w:r>
    </w:p>
    <w:p w14:paraId="3E887F50" w14:textId="77777777" w:rsidR="009F62A5" w:rsidRDefault="009F62A5" w:rsidP="009F62A5">
      <w:pPr>
        <w:pStyle w:val="Code"/>
        <w:rPr>
          <w:color w:val="666666"/>
        </w:rPr>
      </w:pPr>
      <w:r>
        <w:rPr>
          <w:b/>
          <w:bCs/>
          <w:color w:val="333333"/>
        </w:rPr>
        <w:t xml:space="preserve">   </w:t>
      </w:r>
      <w:r w:rsidRPr="00B7587A">
        <w:rPr>
          <w:b/>
          <w:bCs/>
          <w:color w:val="333333"/>
        </w:rPr>
        <w:t>"id"</w:t>
      </w:r>
      <w:r w:rsidRPr="00B7587A">
        <w:rPr>
          <w:color w:val="666666"/>
        </w:rPr>
        <w:t>:</w:t>
      </w:r>
      <w:r w:rsidRPr="00B7587A">
        <w:t>"</w:t>
      </w:r>
      <w:r>
        <w:t>12345</w:t>
      </w:r>
      <w:r w:rsidRPr="00B7587A">
        <w:t>"</w:t>
      </w:r>
      <w:r w:rsidRPr="00B7587A">
        <w:br/>
      </w:r>
      <w:r w:rsidRPr="00B7587A">
        <w:rPr>
          <w:color w:val="666666"/>
        </w:rPr>
        <w:t>}</w:t>
      </w:r>
    </w:p>
    <w:p w14:paraId="1588E96C" w14:textId="77777777" w:rsidR="009F62A5" w:rsidRPr="009C22F6" w:rsidRDefault="009F62A5" w:rsidP="009F62A5">
      <w:pPr>
        <w:pStyle w:val="Heading5"/>
      </w:pPr>
      <w:bookmarkStart w:id="679" w:name="_Toc10630433"/>
      <w:r>
        <w:t>JSON RPC Response</w:t>
      </w:r>
      <w:bookmarkEnd w:id="679"/>
    </w:p>
    <w:p w14:paraId="406F810B" w14:textId="77777777" w:rsidR="009F62A5" w:rsidRDefault="009F62A5" w:rsidP="009F62A5">
      <w:pPr>
        <w:pStyle w:val="Code"/>
        <w:rPr>
          <w:color w:val="666666"/>
        </w:rPr>
      </w:pPr>
      <w:r w:rsidRPr="00257D8A">
        <w:rPr>
          <w:color w:val="666666"/>
        </w:rPr>
        <w:t>{  </w:t>
      </w:r>
      <w:r w:rsidRPr="00257D8A">
        <w:br/>
        <w:t>   </w:t>
      </w:r>
      <w:r w:rsidRPr="00257D8A">
        <w:rPr>
          <w:b/>
          <w:bCs/>
          <w:color w:val="333333"/>
        </w:rPr>
        <w:t>"jsonrpc"</w:t>
      </w:r>
      <w:r w:rsidRPr="00257D8A">
        <w:rPr>
          <w:color w:val="666666"/>
        </w:rPr>
        <w:t>:</w:t>
      </w:r>
      <w:r w:rsidRPr="00257D8A">
        <w:t>"2.0"</w:t>
      </w:r>
      <w:r w:rsidRPr="00257D8A">
        <w:rPr>
          <w:color w:val="666666"/>
        </w:rPr>
        <w:t>,</w:t>
      </w:r>
    </w:p>
    <w:p w14:paraId="10B64E4D" w14:textId="77777777" w:rsidR="009F62A5" w:rsidRDefault="009F62A5" w:rsidP="009F62A5">
      <w:pPr>
        <w:pStyle w:val="Code"/>
        <w:rPr>
          <w:color w:val="666666"/>
        </w:rPr>
      </w:pPr>
      <w:r w:rsidRPr="00B7587A">
        <w:t>   </w:t>
      </w:r>
      <w:r w:rsidRPr="00B7587A">
        <w:rPr>
          <w:b/>
          <w:bCs/>
          <w:color w:val="333333"/>
        </w:rPr>
        <w:t>"result"</w:t>
      </w:r>
      <w:r w:rsidRPr="00B7587A">
        <w:rPr>
          <w:color w:val="666666"/>
        </w:rPr>
        <w:t>:{  </w:t>
      </w:r>
      <w:r w:rsidRPr="00B7587A">
        <w:br/>
      </w:r>
      <w:r w:rsidRPr="00CC3784">
        <w:t xml:space="preserve">      </w:t>
      </w:r>
      <w:r w:rsidRPr="00CC3784">
        <w:rPr>
          <w:b/>
          <w:bCs/>
          <w:color w:val="333333"/>
        </w:rPr>
        <w:t>"sent_on"</w:t>
      </w:r>
      <w:r w:rsidRPr="00CC3784">
        <w:rPr>
          <w:color w:val="666666"/>
        </w:rPr>
        <w:t>:</w:t>
      </w:r>
      <w:r w:rsidRPr="00CC3784">
        <w:t>1424976117309</w:t>
      </w:r>
    </w:p>
    <w:p w14:paraId="3CE6A881" w14:textId="77777777" w:rsidR="009F62A5" w:rsidRPr="00CC3784" w:rsidRDefault="009F62A5" w:rsidP="009F62A5">
      <w:pPr>
        <w:pStyle w:val="Code"/>
        <w:rPr>
          <w:color w:val="666666"/>
        </w:rPr>
      </w:pPr>
      <w:r>
        <w:rPr>
          <w:color w:val="666666"/>
        </w:rPr>
        <w:t xml:space="preserve">   }</w:t>
      </w:r>
    </w:p>
    <w:p w14:paraId="77DB301B" w14:textId="77777777" w:rsidR="009F62A5" w:rsidRDefault="009F62A5" w:rsidP="009F62A5">
      <w:pPr>
        <w:pStyle w:val="Code"/>
        <w:rPr>
          <w:color w:val="666666"/>
        </w:rPr>
      </w:pPr>
      <w:r w:rsidRPr="00257D8A">
        <w:t>   </w:t>
      </w:r>
      <w:r w:rsidRPr="00257D8A">
        <w:rPr>
          <w:b/>
          <w:bCs/>
          <w:color w:val="333333"/>
        </w:rPr>
        <w:t>"id"</w:t>
      </w:r>
      <w:r w:rsidRPr="00257D8A">
        <w:rPr>
          <w:color w:val="666666"/>
        </w:rPr>
        <w:t>:</w:t>
      </w:r>
      <w:r>
        <w:t>"12345</w:t>
      </w:r>
      <w:r w:rsidRPr="00257D8A">
        <w:t>"</w:t>
      </w:r>
      <w:r w:rsidRPr="00257D8A">
        <w:br/>
      </w:r>
      <w:r w:rsidRPr="00257D8A">
        <w:rPr>
          <w:color w:val="666666"/>
        </w:rPr>
        <w:t>}</w:t>
      </w:r>
    </w:p>
    <w:p w14:paraId="2ED17472" w14:textId="77777777" w:rsidR="009F62A5" w:rsidRPr="00321A47" w:rsidRDefault="009F62A5" w:rsidP="009F62A5">
      <w:pPr>
        <w:pStyle w:val="tableapi"/>
        <w:rPr>
          <w:rFonts w:ascii="Courier New" w:hAnsi="Courier New" w:cs="Courier New"/>
        </w:rPr>
      </w:pPr>
      <w:r>
        <w:t xml:space="preserve">Table </w:t>
      </w:r>
      <w:r>
        <w:rPr>
          <w:noProof/>
        </w:rPr>
        <w:fldChar w:fldCharType="begin"/>
      </w:r>
      <w:r>
        <w:rPr>
          <w:noProof/>
        </w:rPr>
        <w:instrText xml:space="preserve"> SEQ Table \* ARABIC </w:instrText>
      </w:r>
      <w:r>
        <w:rPr>
          <w:noProof/>
        </w:rPr>
        <w:fldChar w:fldCharType="separate"/>
      </w:r>
      <w:r w:rsidR="00BE02FA">
        <w:rPr>
          <w:noProof/>
        </w:rPr>
        <w:t>71</w:t>
      </w:r>
      <w:r>
        <w:rPr>
          <w:noProof/>
        </w:rPr>
        <w:fldChar w:fldCharType="end"/>
      </w:r>
      <w:r>
        <w:t xml:space="preserve"> JSON Response </w:t>
      </w:r>
      <w:r w:rsidRPr="009C163A">
        <w:t>Parameters</w:t>
      </w:r>
      <w:r>
        <w:t xml:space="preserve"> </w:t>
      </w:r>
    </w:p>
    <w:tbl>
      <w:tblPr>
        <w:tblStyle w:val="TableGrid"/>
        <w:tblW w:w="8838" w:type="dxa"/>
        <w:tblLayout w:type="fixed"/>
        <w:tblLook w:val="04A0" w:firstRow="1" w:lastRow="0" w:firstColumn="1" w:lastColumn="0" w:noHBand="0" w:noVBand="1"/>
      </w:tblPr>
      <w:tblGrid>
        <w:gridCol w:w="2988"/>
        <w:gridCol w:w="5850"/>
      </w:tblGrid>
      <w:tr w:rsidR="009F62A5" w:rsidRPr="0018456F" w14:paraId="53112EF6" w14:textId="77777777" w:rsidTr="00C8126D">
        <w:tc>
          <w:tcPr>
            <w:tcW w:w="2988" w:type="dxa"/>
            <w:shd w:val="clear" w:color="auto" w:fill="D9D9D9" w:themeFill="background1" w:themeFillShade="D9"/>
          </w:tcPr>
          <w:p w14:paraId="346CFDF9" w14:textId="77777777" w:rsidR="009F62A5" w:rsidRPr="0018456F" w:rsidRDefault="009F62A5" w:rsidP="00C8126D">
            <w:pPr>
              <w:pStyle w:val="CellHeadingCenter"/>
              <w:spacing w:before="0" w:after="0" w:line="240" w:lineRule="auto"/>
              <w:rPr>
                <w:sz w:val="20"/>
              </w:rPr>
            </w:pPr>
            <w:r w:rsidRPr="0018456F">
              <w:rPr>
                <w:sz w:val="20"/>
              </w:rPr>
              <w:t>Parameter</w:t>
            </w:r>
          </w:p>
        </w:tc>
        <w:tc>
          <w:tcPr>
            <w:tcW w:w="5850" w:type="dxa"/>
            <w:shd w:val="clear" w:color="auto" w:fill="D9D9D9" w:themeFill="background1" w:themeFillShade="D9"/>
          </w:tcPr>
          <w:p w14:paraId="54581B03" w14:textId="77777777" w:rsidR="009F62A5" w:rsidRPr="0018456F" w:rsidRDefault="009F62A5" w:rsidP="00C8126D">
            <w:pPr>
              <w:pStyle w:val="CellHeadingCenter"/>
              <w:spacing w:before="0" w:after="0" w:line="240" w:lineRule="auto"/>
              <w:rPr>
                <w:sz w:val="20"/>
              </w:rPr>
            </w:pPr>
            <w:r w:rsidRPr="0018456F">
              <w:rPr>
                <w:sz w:val="20"/>
              </w:rPr>
              <w:t>Definition</w:t>
            </w:r>
          </w:p>
        </w:tc>
      </w:tr>
      <w:tr w:rsidR="009F62A5" w:rsidRPr="0018456F" w14:paraId="46364AC0" w14:textId="77777777" w:rsidTr="00C8126D">
        <w:tc>
          <w:tcPr>
            <w:tcW w:w="2988" w:type="dxa"/>
          </w:tcPr>
          <w:p w14:paraId="55436A48" w14:textId="77777777" w:rsidR="009F62A5" w:rsidRPr="0018456F" w:rsidRDefault="009F62A5" w:rsidP="00C8126D">
            <w:pPr>
              <w:pStyle w:val="CellBodyLeft"/>
            </w:pPr>
            <w:r w:rsidRPr="0018456F">
              <w:t>sent_on</w:t>
            </w:r>
          </w:p>
        </w:tc>
        <w:tc>
          <w:tcPr>
            <w:tcW w:w="5850" w:type="dxa"/>
          </w:tcPr>
          <w:p w14:paraId="165140F9" w14:textId="77777777" w:rsidR="009F62A5" w:rsidRPr="0018456F" w:rsidRDefault="009F62A5" w:rsidP="00C8126D">
            <w:pPr>
              <w:pStyle w:val="CellBodyLeft"/>
            </w:pPr>
            <w:r w:rsidRPr="0018456F">
              <w:t>The millisecond timestamp of this response.</w:t>
            </w:r>
          </w:p>
        </w:tc>
      </w:tr>
    </w:tbl>
    <w:p w14:paraId="2BDE8DBB" w14:textId="77777777" w:rsidR="009F62A5" w:rsidRDefault="009F62A5" w:rsidP="009F62A5">
      <w:pPr>
        <w:rPr>
          <w:rFonts w:eastAsiaTheme="majorEastAsia" w:cstheme="majorBidi"/>
          <w:b/>
          <w:bCs/>
          <w:color w:val="4F81BD" w:themeColor="accent1"/>
          <w:sz w:val="24"/>
        </w:rPr>
      </w:pPr>
      <w:r>
        <w:br w:type="page"/>
      </w:r>
    </w:p>
    <w:p w14:paraId="2B1ABC62" w14:textId="77777777" w:rsidR="009F62A5" w:rsidRDefault="009F62A5" w:rsidP="009F62A5">
      <w:pPr>
        <w:pStyle w:val="Heading4"/>
      </w:pPr>
      <w:bookmarkStart w:id="680" w:name="_Toc10630434"/>
      <w:r>
        <w:lastRenderedPageBreak/>
        <w:t>GPIO Input</w:t>
      </w:r>
      <w:bookmarkEnd w:id="680"/>
    </w:p>
    <w:p w14:paraId="3BB9B2D3" w14:textId="77777777" w:rsidR="009F62A5" w:rsidRPr="00AB7AAD" w:rsidRDefault="009F62A5" w:rsidP="009F62A5">
      <w:pPr>
        <w:pStyle w:val="Heading5"/>
      </w:pPr>
      <w:bookmarkStart w:id="681" w:name="_Toc10630435"/>
      <w:r>
        <w:t>JSON RPC Notification</w:t>
      </w:r>
      <w:bookmarkEnd w:id="681"/>
    </w:p>
    <w:p w14:paraId="5E0E1D78" w14:textId="77777777" w:rsidR="009F62A5" w:rsidRPr="009E7F2B" w:rsidRDefault="009F62A5" w:rsidP="009F62A5">
      <w:pPr>
        <w:pStyle w:val="Code"/>
      </w:pPr>
      <w:r w:rsidRPr="009E7F2B">
        <w:rPr>
          <w:color w:val="666666"/>
        </w:rPr>
        <w:t>{  </w:t>
      </w:r>
      <w:r w:rsidRPr="009E7F2B">
        <w:br/>
        <w:t>   </w:t>
      </w:r>
      <w:r w:rsidRPr="009E7F2B">
        <w:rPr>
          <w:b/>
          <w:bCs/>
          <w:color w:val="333333"/>
        </w:rPr>
        <w:t>"jsonrpc"</w:t>
      </w:r>
      <w:r w:rsidRPr="009E7F2B">
        <w:rPr>
          <w:color w:val="666666"/>
        </w:rPr>
        <w:t>:</w:t>
      </w:r>
      <w:r w:rsidRPr="009E7F2B">
        <w:t>"2.0"</w:t>
      </w:r>
      <w:r w:rsidRPr="009E7F2B">
        <w:rPr>
          <w:color w:val="666666"/>
        </w:rPr>
        <w:t>,</w:t>
      </w:r>
      <w:r w:rsidRPr="009E7F2B">
        <w:br/>
        <w:t>   </w:t>
      </w:r>
      <w:r w:rsidRPr="009E7F2B">
        <w:rPr>
          <w:b/>
          <w:bCs/>
          <w:color w:val="333333"/>
        </w:rPr>
        <w:t>"method"</w:t>
      </w:r>
      <w:r w:rsidRPr="009E7F2B">
        <w:rPr>
          <w:color w:val="666666"/>
        </w:rPr>
        <w:t>:</w:t>
      </w:r>
      <w:r w:rsidRPr="009E7F2B">
        <w:t>"</w:t>
      </w:r>
      <w:r>
        <w:t>gpio_input</w:t>
      </w:r>
      <w:r w:rsidRPr="009E7F2B">
        <w:t>"</w:t>
      </w:r>
      <w:r w:rsidRPr="009E7F2B">
        <w:rPr>
          <w:color w:val="666666"/>
        </w:rPr>
        <w:t>,</w:t>
      </w:r>
      <w:r w:rsidRPr="009E7F2B">
        <w:br/>
        <w:t>   </w:t>
      </w:r>
      <w:r w:rsidRPr="009E7F2B">
        <w:rPr>
          <w:b/>
          <w:bCs/>
          <w:color w:val="333333"/>
        </w:rPr>
        <w:t>"params"</w:t>
      </w:r>
      <w:r w:rsidRPr="009E7F2B">
        <w:rPr>
          <w:color w:val="666666"/>
        </w:rPr>
        <w:t>:{  </w:t>
      </w:r>
    </w:p>
    <w:p w14:paraId="5E8D761C" w14:textId="77777777" w:rsidR="009F62A5" w:rsidRDefault="009F62A5" w:rsidP="009F62A5">
      <w:pPr>
        <w:pStyle w:val="Code"/>
        <w:rPr>
          <w:b/>
          <w:bCs/>
          <w:color w:val="333333"/>
        </w:rPr>
      </w:pPr>
      <w:r w:rsidRPr="009E7F2B">
        <w:t xml:space="preserve">      </w:t>
      </w:r>
      <w:r w:rsidRPr="009E7F2B">
        <w:rPr>
          <w:b/>
          <w:bCs/>
          <w:color w:val="333333"/>
        </w:rPr>
        <w:t>"</w:t>
      </w:r>
      <w:r w:rsidRPr="00EA4F30">
        <w:rPr>
          <w:bCs/>
          <w:color w:val="333333"/>
        </w:rPr>
        <w:t>sent_on</w:t>
      </w:r>
      <w:r w:rsidRPr="009E7F2B">
        <w:rPr>
          <w:b/>
          <w:bCs/>
          <w:color w:val="333333"/>
        </w:rPr>
        <w:t>"</w:t>
      </w:r>
      <w:r w:rsidRPr="009E7F2B">
        <w:rPr>
          <w:color w:val="666666"/>
        </w:rPr>
        <w:t>:</w:t>
      </w:r>
      <w:r>
        <w:t>1424976117309</w:t>
      </w:r>
      <w:r w:rsidRPr="009E7F2B">
        <w:rPr>
          <w:color w:val="666666"/>
        </w:rPr>
        <w:t>,</w:t>
      </w:r>
      <w:r w:rsidRPr="009E7F2B">
        <w:br/>
        <w:t>      </w:t>
      </w:r>
      <w:r w:rsidRPr="009E7F2B">
        <w:rPr>
          <w:b/>
          <w:bCs/>
          <w:color w:val="333333"/>
        </w:rPr>
        <w:t>"</w:t>
      </w:r>
      <w:r w:rsidRPr="00EA4F30">
        <w:rPr>
          <w:bCs/>
          <w:color w:val="333333"/>
        </w:rPr>
        <w:t>device_id</w:t>
      </w:r>
      <w:r w:rsidRPr="009E7F2B">
        <w:rPr>
          <w:b/>
          <w:bCs/>
          <w:color w:val="333333"/>
        </w:rPr>
        <w:t>"</w:t>
      </w:r>
      <w:r w:rsidRPr="009E7F2B">
        <w:rPr>
          <w:color w:val="666666"/>
        </w:rPr>
        <w:t>:</w:t>
      </w:r>
      <w:r w:rsidRPr="009E7F2B">
        <w:t>"</w:t>
      </w:r>
      <w:r>
        <w:t>RSDGW11</w:t>
      </w:r>
      <w:r w:rsidRPr="009E7F2B">
        <w:t>"</w:t>
      </w:r>
      <w:r w:rsidRPr="009E7F2B">
        <w:rPr>
          <w:color w:val="666666"/>
        </w:rPr>
        <w:t>,</w:t>
      </w:r>
    </w:p>
    <w:p w14:paraId="73F8F120" w14:textId="77777777" w:rsidR="009F62A5" w:rsidRDefault="009F62A5" w:rsidP="009F62A5">
      <w:pPr>
        <w:pStyle w:val="Code"/>
      </w:pPr>
      <w:r>
        <w:t xml:space="preserve">      "gpio_info": {</w:t>
      </w:r>
    </w:p>
    <w:p w14:paraId="30475A7A" w14:textId="77777777" w:rsidR="009F62A5" w:rsidRDefault="009F62A5" w:rsidP="009F62A5">
      <w:pPr>
        <w:pStyle w:val="Code"/>
      </w:pPr>
      <w:r>
        <w:t xml:space="preserve">         "index": 2,</w:t>
      </w:r>
    </w:p>
    <w:p w14:paraId="3C66CBEB" w14:textId="77777777" w:rsidR="009F62A5" w:rsidRDefault="009F62A5" w:rsidP="009F62A5">
      <w:pPr>
        <w:pStyle w:val="Code"/>
      </w:pPr>
      <w:r>
        <w:t xml:space="preserve">         "name": "gpio26",</w:t>
      </w:r>
    </w:p>
    <w:p w14:paraId="4EA9C8CB" w14:textId="77777777" w:rsidR="009F62A5" w:rsidRDefault="009F62A5" w:rsidP="009F62A5">
      <w:pPr>
        <w:pStyle w:val="Code"/>
      </w:pPr>
      <w:r>
        <w:t xml:space="preserve">         "state": "ASSERTED",</w:t>
      </w:r>
    </w:p>
    <w:p w14:paraId="6288E617" w14:textId="77777777" w:rsidR="009F62A5" w:rsidRDefault="009F62A5" w:rsidP="009F62A5">
      <w:pPr>
        <w:pStyle w:val="Code"/>
      </w:pPr>
      <w:r>
        <w:t xml:space="preserve">         "direction": "OUTPUT"</w:t>
      </w:r>
    </w:p>
    <w:p w14:paraId="38EFF219" w14:textId="77777777" w:rsidR="009F62A5" w:rsidRDefault="009F62A5" w:rsidP="009F62A5">
      <w:pPr>
        <w:pStyle w:val="Code"/>
      </w:pPr>
      <w:r>
        <w:t xml:space="preserve">      }</w:t>
      </w:r>
    </w:p>
    <w:p w14:paraId="68277894" w14:textId="77777777" w:rsidR="009F62A5" w:rsidRPr="00EA4F30" w:rsidRDefault="009F62A5" w:rsidP="009F62A5">
      <w:pPr>
        <w:pStyle w:val="Code"/>
      </w:pPr>
      <w:r w:rsidRPr="009E7F2B">
        <w:t xml:space="preserve">   }</w:t>
      </w:r>
      <w:r w:rsidRPr="009E7F2B">
        <w:br/>
      </w:r>
      <w:r w:rsidRPr="009E7F2B">
        <w:rPr>
          <w:color w:val="666666"/>
        </w:rPr>
        <w:t>}</w:t>
      </w:r>
    </w:p>
    <w:p w14:paraId="4D49BB41" w14:textId="77777777" w:rsidR="009F62A5" w:rsidRPr="00AC0054" w:rsidRDefault="009F62A5" w:rsidP="009F62A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72</w:t>
      </w:r>
      <w:r>
        <w:rPr>
          <w:noProof/>
        </w:rPr>
        <w:fldChar w:fldCharType="end"/>
      </w:r>
      <w:r>
        <w:t xml:space="preserve"> JSON Notification Parameters</w:t>
      </w:r>
      <w:r>
        <w:tab/>
      </w:r>
    </w:p>
    <w:tbl>
      <w:tblPr>
        <w:tblStyle w:val="TableGrid"/>
        <w:tblW w:w="8838" w:type="dxa"/>
        <w:tblLayout w:type="fixed"/>
        <w:tblLook w:val="04A0" w:firstRow="1" w:lastRow="0" w:firstColumn="1" w:lastColumn="0" w:noHBand="0" w:noVBand="1"/>
      </w:tblPr>
      <w:tblGrid>
        <w:gridCol w:w="2988"/>
        <w:gridCol w:w="5850"/>
      </w:tblGrid>
      <w:tr w:rsidR="009F62A5" w:rsidRPr="00EA4F30" w14:paraId="6F0F0C72" w14:textId="77777777" w:rsidTr="00C8126D">
        <w:tc>
          <w:tcPr>
            <w:tcW w:w="2988" w:type="dxa"/>
            <w:shd w:val="clear" w:color="auto" w:fill="D9D9D9" w:themeFill="background1" w:themeFillShade="D9"/>
          </w:tcPr>
          <w:p w14:paraId="20A17F43" w14:textId="77777777" w:rsidR="009F62A5" w:rsidRPr="00EA4F30" w:rsidRDefault="009F62A5" w:rsidP="00C8126D">
            <w:pPr>
              <w:pStyle w:val="CellHeadingCenter"/>
              <w:spacing w:before="0" w:after="0" w:line="240" w:lineRule="auto"/>
              <w:rPr>
                <w:sz w:val="20"/>
              </w:rPr>
            </w:pPr>
            <w:r w:rsidRPr="00EA4F30">
              <w:rPr>
                <w:sz w:val="20"/>
              </w:rPr>
              <w:t>Parameter</w:t>
            </w:r>
          </w:p>
        </w:tc>
        <w:tc>
          <w:tcPr>
            <w:tcW w:w="5850" w:type="dxa"/>
            <w:shd w:val="clear" w:color="auto" w:fill="D9D9D9" w:themeFill="background1" w:themeFillShade="D9"/>
          </w:tcPr>
          <w:p w14:paraId="6E9BEE3A" w14:textId="77777777" w:rsidR="009F62A5" w:rsidRPr="00EA4F30" w:rsidRDefault="009F62A5" w:rsidP="00C8126D">
            <w:pPr>
              <w:pStyle w:val="CellHeadingCenter"/>
              <w:spacing w:before="0" w:after="0" w:line="240" w:lineRule="auto"/>
              <w:rPr>
                <w:sz w:val="20"/>
              </w:rPr>
            </w:pPr>
            <w:r w:rsidRPr="00EA4F30">
              <w:rPr>
                <w:sz w:val="20"/>
              </w:rPr>
              <w:t>Definition</w:t>
            </w:r>
          </w:p>
        </w:tc>
      </w:tr>
      <w:tr w:rsidR="009F62A5" w:rsidRPr="00EA4F30" w14:paraId="506AD123" w14:textId="77777777" w:rsidTr="00C8126D">
        <w:tc>
          <w:tcPr>
            <w:tcW w:w="2988" w:type="dxa"/>
          </w:tcPr>
          <w:p w14:paraId="2F5D687A" w14:textId="77777777" w:rsidR="009F62A5" w:rsidRPr="00EA4F30" w:rsidRDefault="009F62A5" w:rsidP="00C8126D">
            <w:pPr>
              <w:pStyle w:val="CellBodyLeft"/>
            </w:pPr>
            <w:r w:rsidRPr="00EA4F30">
              <w:t>sent_on</w:t>
            </w:r>
          </w:p>
        </w:tc>
        <w:tc>
          <w:tcPr>
            <w:tcW w:w="5850" w:type="dxa"/>
          </w:tcPr>
          <w:p w14:paraId="2D7DDBED" w14:textId="77777777" w:rsidR="009F62A5" w:rsidRPr="00EA4F30" w:rsidRDefault="009F62A5" w:rsidP="00C8126D">
            <w:pPr>
              <w:pStyle w:val="CellBodyLeft"/>
            </w:pPr>
            <w:r w:rsidRPr="00EA4F30">
              <w:t>The millisecond timestamp of this indication.  When reporting a status of "lost", this field is optional.</w:t>
            </w:r>
          </w:p>
        </w:tc>
      </w:tr>
      <w:tr w:rsidR="009F62A5" w:rsidRPr="00EA4F30" w14:paraId="33972110" w14:textId="77777777" w:rsidTr="00C8126D">
        <w:tc>
          <w:tcPr>
            <w:tcW w:w="2988" w:type="dxa"/>
          </w:tcPr>
          <w:p w14:paraId="2CE614D7" w14:textId="77777777" w:rsidR="009F62A5" w:rsidRPr="00EA4F30" w:rsidRDefault="009F62A5" w:rsidP="00C8126D">
            <w:pPr>
              <w:pStyle w:val="CellBodyLeft"/>
            </w:pPr>
            <w:r w:rsidRPr="00EA4F30">
              <w:t>device_id</w:t>
            </w:r>
          </w:p>
        </w:tc>
        <w:tc>
          <w:tcPr>
            <w:tcW w:w="5850" w:type="dxa"/>
          </w:tcPr>
          <w:p w14:paraId="11BA4FE1" w14:textId="77777777" w:rsidR="009F62A5" w:rsidRPr="00EA4F30" w:rsidRDefault="009F62A5" w:rsidP="00C8126D">
            <w:pPr>
              <w:pStyle w:val="CellBodyLeft"/>
            </w:pPr>
            <w:r w:rsidRPr="00EA4F30">
              <w:t>The ID assigned to the reporting device.</w:t>
            </w:r>
          </w:p>
        </w:tc>
      </w:tr>
      <w:tr w:rsidR="009F62A5" w:rsidRPr="00EA4F30" w14:paraId="6064B261" w14:textId="77777777" w:rsidTr="00C8126D">
        <w:tc>
          <w:tcPr>
            <w:tcW w:w="2988" w:type="dxa"/>
          </w:tcPr>
          <w:p w14:paraId="47DC30BD" w14:textId="77777777" w:rsidR="009F62A5" w:rsidRPr="00EA4F30" w:rsidRDefault="009F62A5" w:rsidP="00C8126D">
            <w:pPr>
              <w:pStyle w:val="CellBodyLeft"/>
            </w:pPr>
            <w:r>
              <w:t>gpio_info</w:t>
            </w:r>
          </w:p>
        </w:tc>
        <w:tc>
          <w:tcPr>
            <w:tcW w:w="5850" w:type="dxa"/>
          </w:tcPr>
          <w:p w14:paraId="654698E7" w14:textId="77777777" w:rsidR="009F62A5" w:rsidRPr="00EA4F30" w:rsidRDefault="009F62A5" w:rsidP="00C8126D">
            <w:pPr>
              <w:pStyle w:val="CellBodyLeft"/>
            </w:pPr>
            <w:r w:rsidRPr="00EA4F30">
              <w:t>A GPIO Info object (see bel</w:t>
            </w:r>
            <w:r>
              <w:t>ow).</w:t>
            </w:r>
          </w:p>
        </w:tc>
      </w:tr>
      <w:tr w:rsidR="009F62A5" w:rsidRPr="00E978A5" w14:paraId="49C9317C" w14:textId="77777777" w:rsidTr="00C8126D">
        <w:tc>
          <w:tcPr>
            <w:tcW w:w="2988" w:type="dxa"/>
          </w:tcPr>
          <w:p w14:paraId="121C12A0" w14:textId="77777777" w:rsidR="009F62A5" w:rsidRPr="00E978A5" w:rsidRDefault="009F62A5" w:rsidP="00C8126D">
            <w:pPr>
              <w:pStyle w:val="CellBodyLeft"/>
            </w:pPr>
            <w:r>
              <w:tab/>
              <w:t>index</w:t>
            </w:r>
          </w:p>
        </w:tc>
        <w:tc>
          <w:tcPr>
            <w:tcW w:w="5850" w:type="dxa"/>
          </w:tcPr>
          <w:p w14:paraId="5A03405E" w14:textId="77777777" w:rsidR="009F62A5" w:rsidRPr="00E978A5" w:rsidRDefault="009F62A5" w:rsidP="00C8126D">
            <w:pPr>
              <w:pStyle w:val="CellBodyLeft"/>
            </w:pPr>
            <w:r>
              <w:t>An integer index for this GPIO assigned by the remote device.</w:t>
            </w:r>
          </w:p>
        </w:tc>
      </w:tr>
      <w:tr w:rsidR="009F62A5" w:rsidRPr="00E978A5" w14:paraId="20161799" w14:textId="77777777" w:rsidTr="00C8126D">
        <w:tc>
          <w:tcPr>
            <w:tcW w:w="2988" w:type="dxa"/>
          </w:tcPr>
          <w:p w14:paraId="467C4BFF" w14:textId="77777777" w:rsidR="009F62A5" w:rsidRDefault="009F62A5" w:rsidP="00C8126D">
            <w:pPr>
              <w:pStyle w:val="CellBodyLeft"/>
            </w:pPr>
            <w:r>
              <w:tab/>
              <w:t>name</w:t>
            </w:r>
          </w:p>
        </w:tc>
        <w:tc>
          <w:tcPr>
            <w:tcW w:w="5850" w:type="dxa"/>
          </w:tcPr>
          <w:p w14:paraId="297C4955" w14:textId="77777777" w:rsidR="009F62A5" w:rsidRPr="00E978A5" w:rsidRDefault="009F62A5" w:rsidP="00C8126D">
            <w:pPr>
              <w:pStyle w:val="CellBodyLeft"/>
            </w:pPr>
            <w:r>
              <w:t>A string name for this GPIO assigned by the remote device.</w:t>
            </w:r>
          </w:p>
        </w:tc>
      </w:tr>
      <w:tr w:rsidR="009F62A5" w:rsidRPr="00E978A5" w14:paraId="7F864B0A" w14:textId="77777777" w:rsidTr="00C8126D">
        <w:tc>
          <w:tcPr>
            <w:tcW w:w="2988" w:type="dxa"/>
          </w:tcPr>
          <w:p w14:paraId="0A941AA2" w14:textId="77777777" w:rsidR="009F62A5" w:rsidRDefault="009F62A5" w:rsidP="00C8126D">
            <w:pPr>
              <w:pStyle w:val="CellBodyLeft"/>
            </w:pPr>
            <w:r>
              <w:tab/>
              <w:t>state</w:t>
            </w:r>
          </w:p>
        </w:tc>
        <w:tc>
          <w:tcPr>
            <w:tcW w:w="5850" w:type="dxa"/>
          </w:tcPr>
          <w:p w14:paraId="6ECE685B" w14:textId="77777777" w:rsidR="009F62A5" w:rsidRPr="00E978A5" w:rsidRDefault="009F62A5" w:rsidP="00C8126D">
            <w:pPr>
              <w:pStyle w:val="CellBodyLeft"/>
            </w:pPr>
            <w:r>
              <w:t>The requested state for this GPIO.  Valid values are: ASSERTED, DEASSERTED</w:t>
            </w:r>
          </w:p>
        </w:tc>
      </w:tr>
      <w:tr w:rsidR="009F62A5" w:rsidRPr="00E978A5" w14:paraId="47ED3E7B" w14:textId="77777777" w:rsidTr="00C8126D">
        <w:tc>
          <w:tcPr>
            <w:tcW w:w="2988" w:type="dxa"/>
          </w:tcPr>
          <w:p w14:paraId="5DF9B2B2" w14:textId="77777777" w:rsidR="009F62A5" w:rsidRDefault="009F62A5" w:rsidP="00C8126D">
            <w:pPr>
              <w:pStyle w:val="CellBodyLeft"/>
            </w:pPr>
            <w:r>
              <w:tab/>
              <w:t>direction</w:t>
            </w:r>
          </w:p>
        </w:tc>
        <w:tc>
          <w:tcPr>
            <w:tcW w:w="5850" w:type="dxa"/>
          </w:tcPr>
          <w:p w14:paraId="4F493E70" w14:textId="77777777" w:rsidR="009F62A5" w:rsidRPr="00E978A5" w:rsidRDefault="009F62A5" w:rsidP="00C8126D">
            <w:pPr>
              <w:pStyle w:val="CellBodyLeft"/>
            </w:pPr>
            <w:r>
              <w:t>The direction (assigned by the remote device) of this GPIO.  Valid values are: INPUT, OUTPUT</w:t>
            </w:r>
          </w:p>
        </w:tc>
      </w:tr>
    </w:tbl>
    <w:p w14:paraId="7382CED2" w14:textId="77777777" w:rsidR="009F62A5" w:rsidRPr="00EA4F30" w:rsidRDefault="009F62A5" w:rsidP="009F62A5">
      <w:pPr>
        <w:pStyle w:val="Body"/>
      </w:pPr>
      <w:r>
        <w:br w:type="page"/>
      </w:r>
    </w:p>
    <w:p w14:paraId="13EFFA94" w14:textId="77777777" w:rsidR="009F62A5" w:rsidRDefault="009F62A5" w:rsidP="009F62A5">
      <w:pPr>
        <w:pStyle w:val="Heading4"/>
      </w:pPr>
      <w:bookmarkStart w:id="682" w:name="_Toc10630436"/>
      <w:r>
        <w:lastRenderedPageBreak/>
        <w:t>Set GPIO</w:t>
      </w:r>
      <w:bookmarkEnd w:id="682"/>
    </w:p>
    <w:p w14:paraId="786CC9B7" w14:textId="77777777" w:rsidR="009F62A5" w:rsidRPr="00AB7AAD" w:rsidRDefault="009F62A5" w:rsidP="009F62A5">
      <w:pPr>
        <w:pStyle w:val="Heading5"/>
      </w:pPr>
      <w:bookmarkStart w:id="683" w:name="_Toc10630437"/>
      <w:r>
        <w:t>JSON RPC Request</w:t>
      </w:r>
      <w:bookmarkEnd w:id="683"/>
    </w:p>
    <w:p w14:paraId="00837C67" w14:textId="77777777" w:rsidR="009F62A5" w:rsidRDefault="009F62A5" w:rsidP="009F62A5">
      <w:pPr>
        <w:pStyle w:val="Code"/>
      </w:pPr>
      <w:r w:rsidRPr="00257D8A">
        <w:rPr>
          <w:color w:val="666666"/>
        </w:rPr>
        <w:t>{  </w:t>
      </w:r>
      <w:r w:rsidRPr="00257D8A">
        <w:br/>
      </w:r>
      <w:r>
        <w:t xml:space="preserve">   "</w:t>
      </w:r>
      <w:r w:rsidRPr="003219E9">
        <w:rPr>
          <w:b/>
        </w:rPr>
        <w:t>jsonrpc</w:t>
      </w:r>
      <w:r>
        <w:t>": "2.0",</w:t>
      </w:r>
    </w:p>
    <w:p w14:paraId="4F4825E7" w14:textId="77777777" w:rsidR="009F62A5" w:rsidRDefault="009F62A5" w:rsidP="009F62A5">
      <w:pPr>
        <w:pStyle w:val="Code"/>
      </w:pPr>
      <w:r>
        <w:t xml:space="preserve">   "</w:t>
      </w:r>
      <w:r w:rsidRPr="003219E9">
        <w:rPr>
          <w:b/>
        </w:rPr>
        <w:t>id</w:t>
      </w:r>
      <w:r>
        <w:t>": "4",</w:t>
      </w:r>
    </w:p>
    <w:p w14:paraId="1DE2E863" w14:textId="77777777" w:rsidR="009F62A5" w:rsidRDefault="009F62A5" w:rsidP="009F62A5">
      <w:pPr>
        <w:pStyle w:val="Code"/>
      </w:pPr>
      <w:r>
        <w:t xml:space="preserve">   "</w:t>
      </w:r>
      <w:r w:rsidRPr="003219E9">
        <w:rPr>
          <w:b/>
        </w:rPr>
        <w:t>method</w:t>
      </w:r>
      <w:r>
        <w:t>": "gpio_set_gpio",</w:t>
      </w:r>
    </w:p>
    <w:p w14:paraId="24F9D843" w14:textId="77777777" w:rsidR="009F62A5" w:rsidRDefault="009F62A5" w:rsidP="009F62A5">
      <w:pPr>
        <w:pStyle w:val="Code"/>
      </w:pPr>
      <w:r>
        <w:t xml:space="preserve">   "</w:t>
      </w:r>
      <w:r w:rsidRPr="003219E9">
        <w:rPr>
          <w:b/>
        </w:rPr>
        <w:t>params</w:t>
      </w:r>
      <w:r>
        <w:t>": {</w:t>
      </w:r>
    </w:p>
    <w:p w14:paraId="1FEA41F5" w14:textId="77777777" w:rsidR="009F62A5" w:rsidRDefault="009F62A5" w:rsidP="009F62A5">
      <w:pPr>
        <w:pStyle w:val="Code"/>
      </w:pPr>
      <w:r>
        <w:t xml:space="preserve">      "index": 2,</w:t>
      </w:r>
    </w:p>
    <w:p w14:paraId="78F10FA5" w14:textId="77777777" w:rsidR="009F62A5" w:rsidRDefault="009F62A5" w:rsidP="009F62A5">
      <w:pPr>
        <w:pStyle w:val="Code"/>
      </w:pPr>
      <w:r>
        <w:t xml:space="preserve">      "name": "gpio26",</w:t>
      </w:r>
    </w:p>
    <w:p w14:paraId="52F21D42" w14:textId="77777777" w:rsidR="009F62A5" w:rsidRDefault="009F62A5" w:rsidP="009F62A5">
      <w:pPr>
        <w:pStyle w:val="Code"/>
      </w:pPr>
      <w:r>
        <w:t xml:space="preserve">      "state": "ASSERTED",</w:t>
      </w:r>
    </w:p>
    <w:p w14:paraId="2D59519B" w14:textId="77777777" w:rsidR="009F62A5" w:rsidRDefault="009F62A5" w:rsidP="009F62A5">
      <w:pPr>
        <w:pStyle w:val="Code"/>
      </w:pPr>
      <w:r>
        <w:t xml:space="preserve">      "direction": "OUTPUT"</w:t>
      </w:r>
    </w:p>
    <w:p w14:paraId="569C7EF9" w14:textId="77777777" w:rsidR="009F62A5" w:rsidRDefault="009F62A5" w:rsidP="009F62A5">
      <w:pPr>
        <w:pStyle w:val="Code"/>
      </w:pPr>
      <w:r>
        <w:t xml:space="preserve">   }</w:t>
      </w:r>
    </w:p>
    <w:p w14:paraId="4CC0043A" w14:textId="77777777" w:rsidR="009F62A5" w:rsidRPr="00257D8A" w:rsidRDefault="009F62A5" w:rsidP="009F62A5">
      <w:pPr>
        <w:pStyle w:val="Code"/>
      </w:pPr>
      <w:r w:rsidRPr="00257D8A">
        <w:rPr>
          <w:color w:val="666666"/>
        </w:rPr>
        <w:t>}</w:t>
      </w:r>
    </w:p>
    <w:p w14:paraId="7D6F02E1" w14:textId="77777777" w:rsidR="009F62A5" w:rsidRPr="00F7124B" w:rsidRDefault="009F62A5" w:rsidP="009F62A5">
      <w:pPr>
        <w:pStyle w:val="tableapi"/>
      </w:pPr>
      <w:r>
        <w:t xml:space="preserve">Table </w:t>
      </w:r>
      <w:r>
        <w:rPr>
          <w:noProof/>
        </w:rPr>
        <w:fldChar w:fldCharType="begin"/>
      </w:r>
      <w:r>
        <w:rPr>
          <w:noProof/>
        </w:rPr>
        <w:instrText xml:space="preserve"> SEQ Table \* ARABIC </w:instrText>
      </w:r>
      <w:r>
        <w:rPr>
          <w:noProof/>
        </w:rPr>
        <w:fldChar w:fldCharType="separate"/>
      </w:r>
      <w:r w:rsidR="00BE02FA">
        <w:rPr>
          <w:noProof/>
        </w:rPr>
        <w:t>73</w:t>
      </w:r>
      <w:r>
        <w:rPr>
          <w:noProof/>
        </w:rPr>
        <w:fldChar w:fldCharType="end"/>
      </w:r>
      <w:r>
        <w:t xml:space="preserve"> JSON Request Parameters</w:t>
      </w:r>
    </w:p>
    <w:tbl>
      <w:tblPr>
        <w:tblStyle w:val="TableGrid"/>
        <w:tblW w:w="8838" w:type="dxa"/>
        <w:tblLayout w:type="fixed"/>
        <w:tblLook w:val="04A0" w:firstRow="1" w:lastRow="0" w:firstColumn="1" w:lastColumn="0" w:noHBand="0" w:noVBand="1"/>
      </w:tblPr>
      <w:tblGrid>
        <w:gridCol w:w="2988"/>
        <w:gridCol w:w="5850"/>
      </w:tblGrid>
      <w:tr w:rsidR="009F62A5" w:rsidRPr="00E978A5" w14:paraId="3558B8C5" w14:textId="77777777" w:rsidTr="00C8126D">
        <w:tc>
          <w:tcPr>
            <w:tcW w:w="2988" w:type="dxa"/>
            <w:shd w:val="clear" w:color="auto" w:fill="D9D9D9" w:themeFill="background1" w:themeFillShade="D9"/>
          </w:tcPr>
          <w:p w14:paraId="26CE5B77" w14:textId="77777777" w:rsidR="009F62A5" w:rsidRPr="00E978A5" w:rsidRDefault="009F62A5" w:rsidP="00C8126D">
            <w:pPr>
              <w:pStyle w:val="CellHeadingCenter"/>
              <w:spacing w:before="0" w:after="0" w:line="240" w:lineRule="auto"/>
              <w:rPr>
                <w:sz w:val="20"/>
              </w:rPr>
            </w:pPr>
            <w:r w:rsidRPr="00E978A5">
              <w:rPr>
                <w:sz w:val="20"/>
              </w:rPr>
              <w:t>Parameter</w:t>
            </w:r>
          </w:p>
        </w:tc>
        <w:tc>
          <w:tcPr>
            <w:tcW w:w="5850" w:type="dxa"/>
            <w:shd w:val="clear" w:color="auto" w:fill="D9D9D9" w:themeFill="background1" w:themeFillShade="D9"/>
          </w:tcPr>
          <w:p w14:paraId="5597A318" w14:textId="77777777" w:rsidR="009F62A5" w:rsidRPr="00E978A5" w:rsidRDefault="009F62A5" w:rsidP="00C8126D">
            <w:pPr>
              <w:pStyle w:val="CellHeadingCenter"/>
              <w:spacing w:before="0" w:after="0" w:line="240" w:lineRule="auto"/>
              <w:rPr>
                <w:sz w:val="20"/>
              </w:rPr>
            </w:pPr>
            <w:r w:rsidRPr="00E978A5">
              <w:rPr>
                <w:sz w:val="20"/>
              </w:rPr>
              <w:t>Definition</w:t>
            </w:r>
          </w:p>
        </w:tc>
      </w:tr>
      <w:tr w:rsidR="009F62A5" w:rsidRPr="00E978A5" w14:paraId="37C0DC8E" w14:textId="77777777" w:rsidTr="00C8126D">
        <w:tc>
          <w:tcPr>
            <w:tcW w:w="2988" w:type="dxa"/>
          </w:tcPr>
          <w:p w14:paraId="27B52A5F" w14:textId="77777777" w:rsidR="009F62A5" w:rsidRPr="00E978A5" w:rsidRDefault="009F62A5" w:rsidP="00C8126D">
            <w:pPr>
              <w:pStyle w:val="CellBodyLeft"/>
            </w:pPr>
            <w:r>
              <w:t>params</w:t>
            </w:r>
          </w:p>
        </w:tc>
        <w:tc>
          <w:tcPr>
            <w:tcW w:w="5850" w:type="dxa"/>
          </w:tcPr>
          <w:p w14:paraId="6C2738F4" w14:textId="77777777" w:rsidR="009F62A5" w:rsidRPr="00E978A5" w:rsidRDefault="009F62A5" w:rsidP="00C8126D">
            <w:pPr>
              <w:pStyle w:val="CellBodyLeft"/>
            </w:pPr>
            <w:r>
              <w:t>A params object (see below).</w:t>
            </w:r>
          </w:p>
        </w:tc>
      </w:tr>
      <w:tr w:rsidR="009F62A5" w:rsidRPr="00E978A5" w14:paraId="7E45909A" w14:textId="77777777" w:rsidTr="00C8126D">
        <w:tc>
          <w:tcPr>
            <w:tcW w:w="2988" w:type="dxa"/>
          </w:tcPr>
          <w:p w14:paraId="7CDA0D6C" w14:textId="77777777" w:rsidR="009F62A5" w:rsidRPr="00E978A5" w:rsidRDefault="009F62A5" w:rsidP="00C8126D">
            <w:pPr>
              <w:pStyle w:val="CellBodyLeft"/>
            </w:pPr>
            <w:r>
              <w:tab/>
              <w:t>index</w:t>
            </w:r>
          </w:p>
        </w:tc>
        <w:tc>
          <w:tcPr>
            <w:tcW w:w="5850" w:type="dxa"/>
          </w:tcPr>
          <w:p w14:paraId="5441E045" w14:textId="77777777" w:rsidR="009F62A5" w:rsidRPr="00E978A5" w:rsidRDefault="009F62A5" w:rsidP="00C8126D">
            <w:pPr>
              <w:pStyle w:val="CellBodyLeft"/>
            </w:pPr>
            <w:r>
              <w:t>An integer index for this GPIO assigned by the remote device.</w:t>
            </w:r>
          </w:p>
        </w:tc>
      </w:tr>
      <w:tr w:rsidR="009F62A5" w:rsidRPr="00E978A5" w14:paraId="68CACF0F" w14:textId="77777777" w:rsidTr="00C8126D">
        <w:tc>
          <w:tcPr>
            <w:tcW w:w="2988" w:type="dxa"/>
          </w:tcPr>
          <w:p w14:paraId="4DC96678" w14:textId="77777777" w:rsidR="009F62A5" w:rsidRDefault="009F62A5" w:rsidP="00C8126D">
            <w:pPr>
              <w:pStyle w:val="CellBodyLeft"/>
            </w:pPr>
            <w:r>
              <w:tab/>
              <w:t>name</w:t>
            </w:r>
          </w:p>
        </w:tc>
        <w:tc>
          <w:tcPr>
            <w:tcW w:w="5850" w:type="dxa"/>
          </w:tcPr>
          <w:p w14:paraId="426CF39E" w14:textId="77777777" w:rsidR="009F62A5" w:rsidRPr="00E978A5" w:rsidRDefault="009F62A5" w:rsidP="00C8126D">
            <w:pPr>
              <w:pStyle w:val="CellBodyLeft"/>
            </w:pPr>
            <w:r>
              <w:t>A string name for this GPIO assigned by the remote device.</w:t>
            </w:r>
          </w:p>
        </w:tc>
      </w:tr>
      <w:tr w:rsidR="009F62A5" w:rsidRPr="00E978A5" w14:paraId="4FD15D05" w14:textId="77777777" w:rsidTr="00C8126D">
        <w:tc>
          <w:tcPr>
            <w:tcW w:w="2988" w:type="dxa"/>
          </w:tcPr>
          <w:p w14:paraId="47766A69" w14:textId="77777777" w:rsidR="009F62A5" w:rsidRDefault="009F62A5" w:rsidP="00C8126D">
            <w:pPr>
              <w:pStyle w:val="CellBodyLeft"/>
            </w:pPr>
            <w:r>
              <w:tab/>
              <w:t>state</w:t>
            </w:r>
          </w:p>
        </w:tc>
        <w:tc>
          <w:tcPr>
            <w:tcW w:w="5850" w:type="dxa"/>
          </w:tcPr>
          <w:p w14:paraId="24DD1091" w14:textId="77777777" w:rsidR="009F62A5" w:rsidRPr="00E978A5" w:rsidRDefault="009F62A5" w:rsidP="00C8126D">
            <w:pPr>
              <w:pStyle w:val="CellBodyLeft"/>
            </w:pPr>
            <w:r>
              <w:t>The requested state for this GPIO.  Valid values are: ASSERTED, DEASSERTED</w:t>
            </w:r>
          </w:p>
        </w:tc>
      </w:tr>
      <w:tr w:rsidR="009F62A5" w:rsidRPr="00E978A5" w14:paraId="3AC7FDE7" w14:textId="77777777" w:rsidTr="00C8126D">
        <w:tc>
          <w:tcPr>
            <w:tcW w:w="2988" w:type="dxa"/>
          </w:tcPr>
          <w:p w14:paraId="2DEA7A8F" w14:textId="77777777" w:rsidR="009F62A5" w:rsidRDefault="009F62A5" w:rsidP="00C8126D">
            <w:pPr>
              <w:pStyle w:val="CellBodyLeft"/>
            </w:pPr>
            <w:r>
              <w:tab/>
              <w:t>direction</w:t>
            </w:r>
          </w:p>
        </w:tc>
        <w:tc>
          <w:tcPr>
            <w:tcW w:w="5850" w:type="dxa"/>
          </w:tcPr>
          <w:p w14:paraId="176C8F73" w14:textId="77777777" w:rsidR="009F62A5" w:rsidRPr="00E978A5" w:rsidRDefault="009F62A5" w:rsidP="00C8126D">
            <w:pPr>
              <w:pStyle w:val="CellBodyLeft"/>
            </w:pPr>
            <w:r>
              <w:t>The direction (assigned by the remote device) of this GPIO.  Valid values are: INPUT, OUTPUT</w:t>
            </w:r>
          </w:p>
        </w:tc>
      </w:tr>
    </w:tbl>
    <w:p w14:paraId="25645991" w14:textId="77777777" w:rsidR="009F62A5" w:rsidRDefault="009F62A5" w:rsidP="009F62A5"/>
    <w:p w14:paraId="15CCD091" w14:textId="77777777" w:rsidR="009F62A5" w:rsidRPr="009C22F6" w:rsidRDefault="009F62A5" w:rsidP="009F62A5">
      <w:pPr>
        <w:pStyle w:val="Heading5"/>
      </w:pPr>
      <w:bookmarkStart w:id="684" w:name="_Toc10630438"/>
      <w:r>
        <w:t>JSON RPC Response</w:t>
      </w:r>
      <w:bookmarkEnd w:id="684"/>
    </w:p>
    <w:p w14:paraId="6D6A09B0" w14:textId="77777777" w:rsidR="009F62A5" w:rsidRPr="009C22F6" w:rsidRDefault="009F62A5" w:rsidP="009F62A5">
      <w:pPr>
        <w:pStyle w:val="Code"/>
      </w:pPr>
      <w:r w:rsidRPr="009C22F6">
        <w:rPr>
          <w:color w:val="666666"/>
        </w:rPr>
        <w:t>{  </w:t>
      </w:r>
      <w:r w:rsidRPr="009C22F6">
        <w:rPr>
          <w:color w:val="555555"/>
        </w:rPr>
        <w:br/>
        <w:t>   </w:t>
      </w:r>
      <w:r w:rsidRPr="009C22F6">
        <w:rPr>
          <w:b/>
          <w:bCs/>
        </w:rPr>
        <w:t>"jsonrpc"</w:t>
      </w:r>
      <w:r w:rsidRPr="009C22F6">
        <w:rPr>
          <w:color w:val="666666"/>
        </w:rPr>
        <w:t>:</w:t>
      </w:r>
      <w:r w:rsidRPr="009C22F6">
        <w:rPr>
          <w:color w:val="555555"/>
        </w:rPr>
        <w:t>"2.0"</w:t>
      </w:r>
      <w:r w:rsidRPr="009C22F6">
        <w:rPr>
          <w:color w:val="666666"/>
        </w:rPr>
        <w:t>,</w:t>
      </w:r>
      <w:r w:rsidRPr="009C22F6">
        <w:rPr>
          <w:color w:val="555555"/>
        </w:rPr>
        <w:br/>
        <w:t>   </w:t>
      </w:r>
      <w:r>
        <w:rPr>
          <w:b/>
          <w:bCs/>
        </w:rPr>
        <w:t>"result":</w:t>
      </w:r>
      <w:r w:rsidRPr="001C38F3">
        <w:rPr>
          <w:bCs/>
        </w:rPr>
        <w:t>true</w:t>
      </w:r>
      <w:r>
        <w:rPr>
          <w:b/>
          <w:bCs/>
        </w:rPr>
        <w:t>,</w:t>
      </w:r>
      <w:r w:rsidRPr="009C22F6">
        <w:rPr>
          <w:color w:val="555555"/>
        </w:rPr>
        <w:br/>
        <w:t>   </w:t>
      </w:r>
      <w:r w:rsidRPr="009C22F6">
        <w:rPr>
          <w:b/>
          <w:bCs/>
        </w:rPr>
        <w:t>"id"</w:t>
      </w:r>
      <w:r w:rsidRPr="009C22F6">
        <w:rPr>
          <w:color w:val="666666"/>
        </w:rPr>
        <w:t>:</w:t>
      </w:r>
      <w:r>
        <w:rPr>
          <w:color w:val="555555"/>
        </w:rPr>
        <w:t>"4</w:t>
      </w:r>
      <w:r w:rsidRPr="009C22F6">
        <w:rPr>
          <w:color w:val="555555"/>
        </w:rPr>
        <w:t>"</w:t>
      </w:r>
      <w:r w:rsidRPr="009C22F6">
        <w:rPr>
          <w:color w:val="555555"/>
        </w:rPr>
        <w:br/>
      </w:r>
      <w:r w:rsidRPr="009C22F6">
        <w:rPr>
          <w:color w:val="666666"/>
        </w:rPr>
        <w:t>}</w:t>
      </w:r>
    </w:p>
    <w:p w14:paraId="66494C10" w14:textId="77777777" w:rsidR="00685272" w:rsidRPr="0067378A" w:rsidRDefault="00685272" w:rsidP="00D74393">
      <w:pPr>
        <w:rPr>
          <w:rFonts w:eastAsiaTheme="majorEastAsia" w:cstheme="majorBidi"/>
          <w:bCs/>
          <w:iCs/>
          <w:color w:val="4F81BD" w:themeColor="accent1"/>
        </w:rPr>
      </w:pPr>
    </w:p>
    <w:sectPr w:rsidR="00685272" w:rsidRPr="0067378A" w:rsidSect="00767873">
      <w:headerReference w:type="even" r:id="rId13"/>
      <w:headerReference w:type="default" r:id="rId14"/>
      <w:footerReference w:type="even" r:id="rId15"/>
      <w:footerReference w:type="default" r:id="rId16"/>
      <w:headerReference w:type="first" r:id="rId17"/>
      <w:pgSz w:w="12240" w:h="15840"/>
      <w:pgMar w:top="1440" w:right="1800" w:bottom="1440" w:left="1800"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578926" w14:textId="77777777" w:rsidR="00E37072" w:rsidRDefault="00E37072" w:rsidP="00AC7BED">
      <w:r>
        <w:separator/>
      </w:r>
    </w:p>
  </w:endnote>
  <w:endnote w:type="continuationSeparator" w:id="0">
    <w:p w14:paraId="445E32E4" w14:textId="77777777" w:rsidR="00E37072" w:rsidRDefault="00E37072" w:rsidP="00AC7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Intel Clear">
    <w:panose1 w:val="020B0604020203020204"/>
    <w:charset w:val="00"/>
    <w:family w:val="swiss"/>
    <w:pitch w:val="variable"/>
    <w:sig w:usb0="E10006FF" w:usb1="400060F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Lucida Grande">
    <w:altName w:val="Arial"/>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New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C997C" w14:textId="77777777" w:rsidR="00C8126D" w:rsidRDefault="00C8126D" w:rsidP="00C618AF">
    <w:pPr>
      <w:tabs>
        <w:tab w:val="center" w:pos="4320"/>
        <w:tab w:val="right" w:pos="8640"/>
      </w:tabs>
      <w:rPr>
        <w:rFonts w:cs="Intel Clear"/>
        <w:sz w:val="18"/>
        <w:szCs w:val="18"/>
      </w:rPr>
    </w:pPr>
  </w:p>
  <w:p w14:paraId="2B5A157E" w14:textId="3E52F46E" w:rsidR="00C8126D" w:rsidRPr="00C618AF" w:rsidRDefault="00C8126D" w:rsidP="00C618AF">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Title  \* MERGEFORMAT </w:instrText>
    </w:r>
    <w:r>
      <w:rPr>
        <w:rFonts w:cs="Intel Clear"/>
        <w:sz w:val="18"/>
        <w:szCs w:val="18"/>
      </w:rPr>
      <w:fldChar w:fldCharType="separate"/>
    </w:r>
    <w:r w:rsidR="00BE02FA">
      <w:rPr>
        <w:rFonts w:cs="Intel Clear"/>
        <w:sz w:val="18"/>
        <w:szCs w:val="18"/>
      </w:rPr>
      <w:t>Intel® RSP SW Toolkit - Gateway</w:t>
    </w:r>
    <w:r>
      <w:rPr>
        <w:rFonts w:cs="Intel Clear"/>
        <w:sz w:val="18"/>
        <w:szCs w:val="18"/>
      </w:rPr>
      <w:fldChar w:fldCharType="end"/>
    </w:r>
    <w:r>
      <w:rPr>
        <w:rFonts w:cs="Intel Clear"/>
        <w:sz w:val="18"/>
        <w:szCs w:val="18"/>
      </w:rPr>
      <w:tab/>
    </w:r>
    <w:r>
      <w:rPr>
        <w:rFonts w:cs="Intel Clear"/>
        <w:sz w:val="18"/>
        <w:szCs w:val="18"/>
      </w:rPr>
      <w:tab/>
    </w:r>
    <w:r>
      <w:rPr>
        <w:rFonts w:cs="Intel Clear"/>
        <w:sz w:val="18"/>
        <w:szCs w:val="18"/>
      </w:rPr>
      <w:fldChar w:fldCharType="begin"/>
    </w:r>
    <w:r>
      <w:rPr>
        <w:rFonts w:cs="Intel Clear"/>
        <w:sz w:val="18"/>
        <w:szCs w:val="18"/>
      </w:rPr>
      <w:instrText xml:space="preserve"> DOCPROPERTY  DocRev  \* MERGEFORMAT </w:instrText>
    </w:r>
    <w:r>
      <w:rPr>
        <w:rFonts w:cs="Intel Clear"/>
        <w:sz w:val="18"/>
        <w:szCs w:val="18"/>
      </w:rPr>
      <w:fldChar w:fldCharType="separate"/>
    </w:r>
    <w:r w:rsidR="00BE02FA">
      <w:rPr>
        <w:rFonts w:cs="Intel Clear"/>
        <w:sz w:val="18"/>
        <w:szCs w:val="18"/>
      </w:rPr>
      <w:t>2019.06.04</w:t>
    </w:r>
    <w:r>
      <w:rPr>
        <w:rFonts w:cs="Intel Clear"/>
        <w:sz w:val="18"/>
        <w:szCs w:val="18"/>
      </w:rPr>
      <w:fldChar w:fldCharType="end"/>
    </w:r>
    <w:r>
      <w:rPr>
        <w:rFonts w:cs="Intel Clear"/>
        <w:sz w:val="18"/>
        <w:szCs w:val="18"/>
      </w:rPr>
      <w:t xml:space="preserve">  </w:t>
    </w:r>
  </w:p>
  <w:p w14:paraId="39F74E01" w14:textId="2D7756A1" w:rsidR="00C8126D" w:rsidRPr="00C618AF" w:rsidRDefault="00C8126D" w:rsidP="00C618AF">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Subject  \* MERGEFORMAT </w:instrText>
    </w:r>
    <w:r>
      <w:rPr>
        <w:rFonts w:cs="Intel Clear"/>
        <w:sz w:val="18"/>
        <w:szCs w:val="18"/>
      </w:rPr>
      <w:fldChar w:fldCharType="separate"/>
    </w:r>
    <w:r w:rsidR="00BE02FA">
      <w:rPr>
        <w:rFonts w:cs="Intel Clear"/>
        <w:sz w:val="18"/>
        <w:szCs w:val="18"/>
      </w:rPr>
      <w:t>Application Interface (API)</w:t>
    </w:r>
    <w:r>
      <w:rPr>
        <w:rFonts w:cs="Intel Clear"/>
        <w:sz w:val="18"/>
        <w:szCs w:val="18"/>
      </w:rPr>
      <w:fldChar w:fldCharType="end"/>
    </w:r>
    <w:r w:rsidRPr="00C618AF">
      <w:rPr>
        <w:rFonts w:cs="Intel Clear"/>
        <w:sz w:val="18"/>
        <w:szCs w:val="18"/>
      </w:rPr>
      <w:tab/>
      <w:t xml:space="preserve">Page:  </w:t>
    </w:r>
    <w:r w:rsidRPr="00C618AF">
      <w:rPr>
        <w:rStyle w:val="PageNumber"/>
        <w:rFonts w:cs="Intel Clear"/>
        <w:sz w:val="18"/>
        <w:szCs w:val="18"/>
      </w:rPr>
      <w:fldChar w:fldCharType="begin"/>
    </w:r>
    <w:r w:rsidRPr="00C618AF">
      <w:rPr>
        <w:rStyle w:val="PageNumber"/>
        <w:rFonts w:cs="Intel Clear"/>
        <w:sz w:val="18"/>
        <w:szCs w:val="18"/>
      </w:rPr>
      <w:instrText xml:space="preserve"> PAGE </w:instrText>
    </w:r>
    <w:r w:rsidRPr="00C618AF">
      <w:rPr>
        <w:rStyle w:val="PageNumber"/>
        <w:rFonts w:cs="Intel Clear"/>
        <w:sz w:val="18"/>
        <w:szCs w:val="18"/>
      </w:rPr>
      <w:fldChar w:fldCharType="separate"/>
    </w:r>
    <w:r w:rsidR="00BE02FA">
      <w:rPr>
        <w:rStyle w:val="PageNumber"/>
        <w:rFonts w:cs="Intel Clear"/>
        <w:noProof/>
        <w:sz w:val="18"/>
        <w:szCs w:val="18"/>
      </w:rPr>
      <w:t>32</w:t>
    </w:r>
    <w:r w:rsidRPr="00C618AF">
      <w:rPr>
        <w:rStyle w:val="PageNumber"/>
        <w:rFonts w:cs="Intel Clear"/>
        <w:sz w:val="18"/>
        <w:szCs w:val="18"/>
      </w:rPr>
      <w:fldChar w:fldCharType="end"/>
    </w:r>
    <w:r w:rsidRPr="00C618AF">
      <w:rPr>
        <w:rFonts w:cs="Intel Clear"/>
        <w:sz w:val="18"/>
        <w:szCs w:val="18"/>
      </w:rPr>
      <w:tab/>
    </w:r>
    <w:r>
      <w:rPr>
        <w:rFonts w:cs="Intel Clear"/>
        <w:sz w:val="18"/>
        <w:szCs w:val="18"/>
      </w:rPr>
      <w:fldChar w:fldCharType="begin"/>
    </w:r>
    <w:r>
      <w:rPr>
        <w:rFonts w:cs="Intel Clear"/>
        <w:sz w:val="18"/>
        <w:szCs w:val="18"/>
      </w:rPr>
      <w:instrText xml:space="preserve"> DOCPROPERTY  DocNum  \* MERGEFORMAT </w:instrText>
    </w:r>
    <w:r>
      <w:rPr>
        <w:rFonts w:cs="Intel Clear"/>
        <w:sz w:val="18"/>
        <w:szCs w:val="18"/>
      </w:rPr>
      <w:fldChar w:fldCharType="separate"/>
    </w:r>
    <w:r w:rsidR="00BE02FA">
      <w:rPr>
        <w:rFonts w:cs="Intel Clear"/>
        <w:sz w:val="18"/>
        <w:szCs w:val="18"/>
      </w:rPr>
      <w:t>338971-001</w:t>
    </w:r>
    <w:r>
      <w:rPr>
        <w:rFonts w:cs="Intel Clear"/>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CDAF43" w14:textId="77777777" w:rsidR="00C8126D" w:rsidRDefault="00C8126D" w:rsidP="00354D45">
    <w:pPr>
      <w:tabs>
        <w:tab w:val="center" w:pos="4320"/>
        <w:tab w:val="right" w:pos="8640"/>
      </w:tabs>
      <w:rPr>
        <w:rFonts w:cs="Intel Clear"/>
        <w:sz w:val="18"/>
        <w:szCs w:val="18"/>
      </w:rPr>
    </w:pPr>
  </w:p>
  <w:p w14:paraId="1DC9A2CA" w14:textId="046DB35D" w:rsidR="00C8126D" w:rsidRPr="00C618AF" w:rsidRDefault="00C8126D" w:rsidP="00354D45">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DocRev  \* MERGEFORMAT </w:instrText>
    </w:r>
    <w:r>
      <w:rPr>
        <w:rFonts w:cs="Intel Clear"/>
        <w:sz w:val="18"/>
        <w:szCs w:val="18"/>
      </w:rPr>
      <w:fldChar w:fldCharType="separate"/>
    </w:r>
    <w:r w:rsidR="00BE02FA">
      <w:rPr>
        <w:rFonts w:cs="Intel Clear"/>
        <w:sz w:val="18"/>
        <w:szCs w:val="18"/>
      </w:rPr>
      <w:t>2019.06.04</w:t>
    </w:r>
    <w:r>
      <w:rPr>
        <w:rFonts w:cs="Intel Clear"/>
        <w:sz w:val="18"/>
        <w:szCs w:val="18"/>
      </w:rPr>
      <w:fldChar w:fldCharType="end"/>
    </w:r>
    <w:r>
      <w:rPr>
        <w:rFonts w:cs="Intel Clear"/>
        <w:sz w:val="18"/>
        <w:szCs w:val="18"/>
      </w:rPr>
      <w:tab/>
    </w:r>
    <w:r>
      <w:rPr>
        <w:rFonts w:cs="Intel Clear"/>
        <w:sz w:val="18"/>
        <w:szCs w:val="18"/>
      </w:rPr>
      <w:tab/>
    </w:r>
    <w:r>
      <w:rPr>
        <w:rFonts w:cs="Intel Clear"/>
        <w:sz w:val="18"/>
        <w:szCs w:val="18"/>
      </w:rPr>
      <w:fldChar w:fldCharType="begin"/>
    </w:r>
    <w:r>
      <w:rPr>
        <w:rFonts w:cs="Intel Clear"/>
        <w:sz w:val="18"/>
        <w:szCs w:val="18"/>
      </w:rPr>
      <w:instrText xml:space="preserve"> DOCPROPERTY  Title  \* MERGEFORMAT </w:instrText>
    </w:r>
    <w:r>
      <w:rPr>
        <w:rFonts w:cs="Intel Clear"/>
        <w:sz w:val="18"/>
        <w:szCs w:val="18"/>
      </w:rPr>
      <w:fldChar w:fldCharType="separate"/>
    </w:r>
    <w:r w:rsidR="00BE02FA">
      <w:rPr>
        <w:rFonts w:cs="Intel Clear"/>
        <w:sz w:val="18"/>
        <w:szCs w:val="18"/>
      </w:rPr>
      <w:t>Intel® RSP SW Toolkit - Gateway</w:t>
    </w:r>
    <w:r>
      <w:rPr>
        <w:rFonts w:cs="Intel Clear"/>
        <w:sz w:val="18"/>
        <w:szCs w:val="18"/>
      </w:rPr>
      <w:fldChar w:fldCharType="end"/>
    </w:r>
  </w:p>
  <w:p w14:paraId="5B76E630" w14:textId="5643321B" w:rsidR="00C8126D" w:rsidRPr="00C618AF" w:rsidRDefault="00C8126D" w:rsidP="00354D45">
    <w:pPr>
      <w:tabs>
        <w:tab w:val="center" w:pos="4320"/>
        <w:tab w:val="right" w:pos="8640"/>
      </w:tabs>
      <w:rPr>
        <w:rFonts w:cs="Intel Clear"/>
        <w:sz w:val="18"/>
        <w:szCs w:val="18"/>
      </w:rPr>
    </w:pPr>
    <w:r>
      <w:rPr>
        <w:rFonts w:cs="Intel Clear"/>
        <w:sz w:val="18"/>
        <w:szCs w:val="18"/>
      </w:rPr>
      <w:fldChar w:fldCharType="begin"/>
    </w:r>
    <w:r>
      <w:rPr>
        <w:rFonts w:cs="Intel Clear"/>
        <w:sz w:val="18"/>
        <w:szCs w:val="18"/>
      </w:rPr>
      <w:instrText xml:space="preserve"> DOCPROPERTY  DocNum  \* MERGEFORMAT </w:instrText>
    </w:r>
    <w:r>
      <w:rPr>
        <w:rFonts w:cs="Intel Clear"/>
        <w:sz w:val="18"/>
        <w:szCs w:val="18"/>
      </w:rPr>
      <w:fldChar w:fldCharType="separate"/>
    </w:r>
    <w:r w:rsidR="00BE02FA">
      <w:rPr>
        <w:rFonts w:cs="Intel Clear"/>
        <w:sz w:val="18"/>
        <w:szCs w:val="18"/>
      </w:rPr>
      <w:t>338971-001</w:t>
    </w:r>
    <w:r>
      <w:rPr>
        <w:rFonts w:cs="Intel Clear"/>
        <w:sz w:val="18"/>
        <w:szCs w:val="18"/>
      </w:rPr>
      <w:fldChar w:fldCharType="end"/>
    </w:r>
    <w:r w:rsidRPr="00C618AF">
      <w:rPr>
        <w:rFonts w:cs="Intel Clear"/>
        <w:sz w:val="18"/>
        <w:szCs w:val="18"/>
      </w:rPr>
      <w:tab/>
      <w:t xml:space="preserve">Page:  </w:t>
    </w:r>
    <w:r w:rsidRPr="00C618AF">
      <w:rPr>
        <w:rStyle w:val="PageNumber"/>
        <w:rFonts w:cs="Intel Clear"/>
        <w:sz w:val="18"/>
        <w:szCs w:val="18"/>
      </w:rPr>
      <w:fldChar w:fldCharType="begin"/>
    </w:r>
    <w:r w:rsidRPr="00C618AF">
      <w:rPr>
        <w:rStyle w:val="PageNumber"/>
        <w:rFonts w:cs="Intel Clear"/>
        <w:sz w:val="18"/>
        <w:szCs w:val="18"/>
      </w:rPr>
      <w:instrText xml:space="preserve"> PAGE </w:instrText>
    </w:r>
    <w:r w:rsidRPr="00C618AF">
      <w:rPr>
        <w:rStyle w:val="PageNumber"/>
        <w:rFonts w:cs="Intel Clear"/>
        <w:sz w:val="18"/>
        <w:szCs w:val="18"/>
      </w:rPr>
      <w:fldChar w:fldCharType="separate"/>
    </w:r>
    <w:r w:rsidR="00BE02FA">
      <w:rPr>
        <w:rStyle w:val="PageNumber"/>
        <w:rFonts w:cs="Intel Clear"/>
        <w:noProof/>
        <w:sz w:val="18"/>
        <w:szCs w:val="18"/>
      </w:rPr>
      <w:t>33</w:t>
    </w:r>
    <w:r w:rsidRPr="00C618AF">
      <w:rPr>
        <w:rStyle w:val="PageNumber"/>
        <w:rFonts w:cs="Intel Clear"/>
        <w:sz w:val="18"/>
        <w:szCs w:val="18"/>
      </w:rPr>
      <w:fldChar w:fldCharType="end"/>
    </w:r>
    <w:r w:rsidRPr="00C618AF">
      <w:rPr>
        <w:rFonts w:cs="Intel Clear"/>
        <w:sz w:val="18"/>
        <w:szCs w:val="18"/>
      </w:rPr>
      <w:tab/>
    </w:r>
    <w:r>
      <w:rPr>
        <w:rFonts w:cs="Intel Clear"/>
        <w:sz w:val="18"/>
        <w:szCs w:val="18"/>
      </w:rPr>
      <w:fldChar w:fldCharType="begin"/>
    </w:r>
    <w:r>
      <w:rPr>
        <w:rFonts w:cs="Intel Clear"/>
        <w:sz w:val="18"/>
        <w:szCs w:val="18"/>
      </w:rPr>
      <w:instrText xml:space="preserve"> DOCPROPERTY  Subject  \* MERGEFORMAT </w:instrText>
    </w:r>
    <w:r>
      <w:rPr>
        <w:rFonts w:cs="Intel Clear"/>
        <w:sz w:val="18"/>
        <w:szCs w:val="18"/>
      </w:rPr>
      <w:fldChar w:fldCharType="separate"/>
    </w:r>
    <w:r w:rsidR="00BE02FA">
      <w:rPr>
        <w:rFonts w:cs="Intel Clear"/>
        <w:sz w:val="18"/>
        <w:szCs w:val="18"/>
      </w:rPr>
      <w:t>Application Interface (API)</w:t>
    </w:r>
    <w:r>
      <w:rPr>
        <w:rFonts w:cs="Intel Clea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F81B4F" w14:textId="77777777" w:rsidR="00E37072" w:rsidRDefault="00E37072" w:rsidP="00AC7BED">
      <w:r>
        <w:separator/>
      </w:r>
    </w:p>
  </w:footnote>
  <w:footnote w:type="continuationSeparator" w:id="0">
    <w:p w14:paraId="28DCF48A" w14:textId="77777777" w:rsidR="00E37072" w:rsidRDefault="00E37072" w:rsidP="00AC7B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F425D6" w14:textId="07E71EBC" w:rsidR="00C8126D" w:rsidRDefault="00C8126D" w:rsidP="00A86DD1">
    <w:pPr>
      <w:pStyle w:val="Header"/>
      <w:spacing w:before="40" w:line="160" w:lineRule="atLeast"/>
      <w:ind w:left="20" w:right="60" w:hanging="20"/>
    </w:pPr>
    <w:r>
      <w:rPr>
        <w:noProof/>
      </w:rPr>
      <w:tab/>
    </w:r>
    <w:r>
      <w:rPr>
        <w:noProof/>
      </w:rPr>
      <w:tab/>
    </w:r>
    <w:r>
      <w:rPr>
        <w:noProof/>
      </w:rPr>
      <w:tab/>
    </w:r>
    <w:r>
      <w:rPr>
        <w:noProof/>
      </w:rPr>
      <w:fldChar w:fldCharType="begin"/>
    </w:r>
    <w:r>
      <w:rPr>
        <w:noProof/>
      </w:rPr>
      <w:instrText xml:space="preserve"> STYLEREF  "Heading 1"  \* MERGEFORMAT </w:instrText>
    </w:r>
    <w:r>
      <w:rPr>
        <w:noProof/>
      </w:rPr>
      <w:fldChar w:fldCharType="separate"/>
    </w:r>
    <w:r w:rsidR="00BE02FA">
      <w:rPr>
        <w:noProof/>
      </w:rPr>
      <w:t>Data Definition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D1B07C" w14:textId="4892BD15" w:rsidR="00C8126D" w:rsidRDefault="00C8126D" w:rsidP="00A86DD1">
    <w:pPr>
      <w:pStyle w:val="Header"/>
      <w:spacing w:before="40" w:line="160" w:lineRule="atLeast"/>
      <w:ind w:left="20" w:right="60" w:hanging="20"/>
    </w:pPr>
    <w:r>
      <w:rPr>
        <w:noProof/>
      </w:rPr>
      <w:fldChar w:fldCharType="begin"/>
    </w:r>
    <w:r>
      <w:rPr>
        <w:noProof/>
      </w:rPr>
      <w:instrText xml:space="preserve"> STYLEREF  "Heading 1"  \* MERGEFORMAT </w:instrText>
    </w:r>
    <w:r>
      <w:rPr>
        <w:noProof/>
      </w:rPr>
      <w:fldChar w:fldCharType="separate"/>
    </w:r>
    <w:r w:rsidR="00BE02FA">
      <w:rPr>
        <w:noProof/>
      </w:rPr>
      <w:t>Data Definitions</w:t>
    </w:r>
    <w:r>
      <w:rPr>
        <w:noProof/>
      </w:rPr>
      <w:fldChar w:fldCharType="end"/>
    </w:r>
  </w:p>
  <w:p w14:paraId="12B3A9EB" w14:textId="26C4471C" w:rsidR="00C8126D" w:rsidRPr="000E5B96" w:rsidRDefault="00C8126D" w:rsidP="000E5B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D5641C" w14:textId="79713ABB" w:rsidR="00C8126D" w:rsidRDefault="00C8126D" w:rsidP="00EA3AD1">
    <w:pPr>
      <w:pStyle w:val="Header"/>
      <w:ind w:left="-5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3886"/>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6F137B"/>
    <w:multiLevelType w:val="hybridMultilevel"/>
    <w:tmpl w:val="152EE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420C96"/>
    <w:multiLevelType w:val="hybridMultilevel"/>
    <w:tmpl w:val="EE06E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6A2C9A"/>
    <w:multiLevelType w:val="hybridMultilevel"/>
    <w:tmpl w:val="B6AA42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C8467A"/>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FA2A0E"/>
    <w:multiLevelType w:val="hybridMultilevel"/>
    <w:tmpl w:val="2C369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8C5655"/>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4152DB"/>
    <w:multiLevelType w:val="hybridMultilevel"/>
    <w:tmpl w:val="BF90A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EC6C11"/>
    <w:multiLevelType w:val="hybridMultilevel"/>
    <w:tmpl w:val="38BE18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133176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188502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11F7526C"/>
    <w:multiLevelType w:val="hybridMultilevel"/>
    <w:tmpl w:val="6C3A7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03548D"/>
    <w:multiLevelType w:val="hybridMultilevel"/>
    <w:tmpl w:val="F8765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D24EED"/>
    <w:multiLevelType w:val="hybridMultilevel"/>
    <w:tmpl w:val="DA0CB684"/>
    <w:lvl w:ilvl="0" w:tplc="97A071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24075C"/>
    <w:multiLevelType w:val="hybridMultilevel"/>
    <w:tmpl w:val="A1B4FABC"/>
    <w:lvl w:ilvl="0" w:tplc="6B587D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727C5F"/>
    <w:multiLevelType w:val="hybridMultilevel"/>
    <w:tmpl w:val="21503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B01F31"/>
    <w:multiLevelType w:val="hybridMultilevel"/>
    <w:tmpl w:val="A06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pStyle w:val="h3api"/>
      <w:lvlText w:val=""/>
      <w:lvlJc w:val="left"/>
      <w:pPr>
        <w:ind w:left="2160" w:hanging="360"/>
      </w:pPr>
      <w:rPr>
        <w:rFonts w:ascii="Wingdings" w:hAnsi="Wingdings" w:hint="default"/>
      </w:rPr>
    </w:lvl>
    <w:lvl w:ilvl="3" w:tplc="04090001">
      <w:start w:val="1"/>
      <w:numFmt w:val="bullet"/>
      <w:pStyle w:val="h4api"/>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444185"/>
    <w:multiLevelType w:val="hybridMultilevel"/>
    <w:tmpl w:val="B6F083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723076"/>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2588A"/>
    <w:multiLevelType w:val="hybridMultilevel"/>
    <w:tmpl w:val="3AA2B548"/>
    <w:lvl w:ilvl="0" w:tplc="60EE28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211D1D"/>
    <w:multiLevelType w:val="hybridMultilevel"/>
    <w:tmpl w:val="5644F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96454C"/>
    <w:multiLevelType w:val="hybridMultilevel"/>
    <w:tmpl w:val="F90263F4"/>
    <w:lvl w:ilvl="0" w:tplc="5EFC442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5700B3"/>
    <w:multiLevelType w:val="hybridMultilevel"/>
    <w:tmpl w:val="E72E6872"/>
    <w:lvl w:ilvl="0" w:tplc="1B04C9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581A77"/>
    <w:multiLevelType w:val="hybridMultilevel"/>
    <w:tmpl w:val="E7F4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907E85"/>
    <w:multiLevelType w:val="hybridMultilevel"/>
    <w:tmpl w:val="208056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FA7ECE"/>
    <w:multiLevelType w:val="hybridMultilevel"/>
    <w:tmpl w:val="DC90F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317558"/>
    <w:multiLevelType w:val="hybridMultilevel"/>
    <w:tmpl w:val="E0EA2E44"/>
    <w:lvl w:ilvl="0" w:tplc="8B0E2A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C603C6"/>
    <w:multiLevelType w:val="hybridMultilevel"/>
    <w:tmpl w:val="CD862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7F397A"/>
    <w:multiLevelType w:val="hybridMultilevel"/>
    <w:tmpl w:val="845C2844"/>
    <w:lvl w:ilvl="0" w:tplc="5A422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453FDB"/>
    <w:multiLevelType w:val="hybridMultilevel"/>
    <w:tmpl w:val="0D84F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6B33B1"/>
    <w:multiLevelType w:val="hybridMultilevel"/>
    <w:tmpl w:val="70828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860307"/>
    <w:multiLevelType w:val="hybridMultilevel"/>
    <w:tmpl w:val="92C4F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0A5C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144312D"/>
    <w:multiLevelType w:val="hybridMultilevel"/>
    <w:tmpl w:val="71286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F27518"/>
    <w:multiLevelType w:val="multilevel"/>
    <w:tmpl w:val="A72025F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54001B0"/>
    <w:multiLevelType w:val="hybridMultilevel"/>
    <w:tmpl w:val="C4B010A8"/>
    <w:lvl w:ilvl="0" w:tplc="A3E4F6C6">
      <w:numFmt w:val="bullet"/>
      <w:lvlText w:val="•"/>
      <w:lvlJc w:val="left"/>
      <w:pPr>
        <w:ind w:left="720" w:hanging="360"/>
      </w:pPr>
      <w:rPr>
        <w:rFonts w:ascii="Intel Clear" w:eastAsiaTheme="majorEastAsia" w:hAnsi="Intel Clear" w:cs="Intel Clear"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7" w15:restartNumberingAfterBreak="0">
    <w:nsid w:val="6B2E1559"/>
    <w:multiLevelType w:val="hybridMultilevel"/>
    <w:tmpl w:val="3E48B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182C15"/>
    <w:multiLevelType w:val="hybridMultilevel"/>
    <w:tmpl w:val="0472CE20"/>
    <w:lvl w:ilvl="0" w:tplc="8B0E2A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A82675"/>
    <w:multiLevelType w:val="hybridMultilevel"/>
    <w:tmpl w:val="CD467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4C862F8"/>
    <w:multiLevelType w:val="hybridMultilevel"/>
    <w:tmpl w:val="8EEA25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D25604"/>
    <w:multiLevelType w:val="hybridMultilevel"/>
    <w:tmpl w:val="19926A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9E7638D"/>
    <w:multiLevelType w:val="hybridMultilevel"/>
    <w:tmpl w:val="D492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2A160F"/>
    <w:multiLevelType w:val="hybridMultilevel"/>
    <w:tmpl w:val="0616F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439DA"/>
    <w:multiLevelType w:val="hybridMultilevel"/>
    <w:tmpl w:val="6F7C6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6078F3"/>
    <w:multiLevelType w:val="hybridMultilevel"/>
    <w:tmpl w:val="A18E6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2"/>
  </w:num>
  <w:num w:numId="3">
    <w:abstractNumId w:val="23"/>
  </w:num>
  <w:num w:numId="4">
    <w:abstractNumId w:val="12"/>
  </w:num>
  <w:num w:numId="5">
    <w:abstractNumId w:val="5"/>
  </w:num>
  <w:num w:numId="6">
    <w:abstractNumId w:val="1"/>
  </w:num>
  <w:num w:numId="7">
    <w:abstractNumId w:val="9"/>
  </w:num>
  <w:num w:numId="8">
    <w:abstractNumId w:val="10"/>
  </w:num>
  <w:num w:numId="9">
    <w:abstractNumId w:val="32"/>
  </w:num>
  <w:num w:numId="10">
    <w:abstractNumId w:val="34"/>
  </w:num>
  <w:num w:numId="11">
    <w:abstractNumId w:val="37"/>
  </w:num>
  <w:num w:numId="12">
    <w:abstractNumId w:val="7"/>
  </w:num>
  <w:num w:numId="13">
    <w:abstractNumId w:val="29"/>
  </w:num>
  <w:num w:numId="14">
    <w:abstractNumId w:val="36"/>
  </w:num>
  <w:num w:numId="15">
    <w:abstractNumId w:val="3"/>
  </w:num>
  <w:num w:numId="16">
    <w:abstractNumId w:val="19"/>
  </w:num>
  <w:num w:numId="17">
    <w:abstractNumId w:val="14"/>
  </w:num>
  <w:num w:numId="18">
    <w:abstractNumId w:val="44"/>
  </w:num>
  <w:num w:numId="19">
    <w:abstractNumId w:val="22"/>
  </w:num>
  <w:num w:numId="20">
    <w:abstractNumId w:val="26"/>
  </w:num>
  <w:num w:numId="21">
    <w:abstractNumId w:val="28"/>
  </w:num>
  <w:num w:numId="22">
    <w:abstractNumId w:val="38"/>
  </w:num>
  <w:num w:numId="23">
    <w:abstractNumId w:val="13"/>
  </w:num>
  <w:num w:numId="24">
    <w:abstractNumId w:val="24"/>
  </w:num>
  <w:num w:numId="25">
    <w:abstractNumId w:val="35"/>
  </w:num>
  <w:num w:numId="26">
    <w:abstractNumId w:val="21"/>
  </w:num>
  <w:num w:numId="27">
    <w:abstractNumId w:val="17"/>
  </w:num>
  <w:num w:numId="28">
    <w:abstractNumId w:val="40"/>
  </w:num>
  <w:num w:numId="29">
    <w:abstractNumId w:val="18"/>
  </w:num>
  <w:num w:numId="30">
    <w:abstractNumId w:val="39"/>
  </w:num>
  <w:num w:numId="31">
    <w:abstractNumId w:val="4"/>
  </w:num>
  <w:num w:numId="32">
    <w:abstractNumId w:val="0"/>
  </w:num>
  <w:num w:numId="33">
    <w:abstractNumId w:val="6"/>
  </w:num>
  <w:num w:numId="34">
    <w:abstractNumId w:val="31"/>
  </w:num>
  <w:num w:numId="35">
    <w:abstractNumId w:val="30"/>
  </w:num>
  <w:num w:numId="36">
    <w:abstractNumId w:val="8"/>
  </w:num>
  <w:num w:numId="37">
    <w:abstractNumId w:val="42"/>
  </w:num>
  <w:num w:numId="38">
    <w:abstractNumId w:val="11"/>
  </w:num>
  <w:num w:numId="39">
    <w:abstractNumId w:val="33"/>
  </w:num>
  <w:num w:numId="40">
    <w:abstractNumId w:val="45"/>
  </w:num>
  <w:num w:numId="41">
    <w:abstractNumId w:val="27"/>
  </w:num>
  <w:num w:numId="42">
    <w:abstractNumId w:val="43"/>
  </w:num>
  <w:num w:numId="43">
    <w:abstractNumId w:val="25"/>
  </w:num>
  <w:num w:numId="44">
    <w:abstractNumId w:val="15"/>
  </w:num>
  <w:num w:numId="45">
    <w:abstractNumId w:val="16"/>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defaultTabStop w:val="720"/>
  <w:evenAndOddHeaders/>
  <w:displayHorizontalDrawingGridEvery w:val="0"/>
  <w:displayVerticalDrawingGridEvery w:val="0"/>
  <w:doNotUseMarginsForDrawingGridOrigin/>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73CE"/>
    <w:rsid w:val="00000007"/>
    <w:rsid w:val="0000078B"/>
    <w:rsid w:val="000012EA"/>
    <w:rsid w:val="00001860"/>
    <w:rsid w:val="00005C6E"/>
    <w:rsid w:val="0000700F"/>
    <w:rsid w:val="00007154"/>
    <w:rsid w:val="00007DEC"/>
    <w:rsid w:val="00010055"/>
    <w:rsid w:val="000115A8"/>
    <w:rsid w:val="000133E9"/>
    <w:rsid w:val="00013510"/>
    <w:rsid w:val="000136CB"/>
    <w:rsid w:val="000144E2"/>
    <w:rsid w:val="00014A3F"/>
    <w:rsid w:val="00015265"/>
    <w:rsid w:val="00015BED"/>
    <w:rsid w:val="0001631D"/>
    <w:rsid w:val="000164F0"/>
    <w:rsid w:val="00016B5E"/>
    <w:rsid w:val="000179C5"/>
    <w:rsid w:val="00020E13"/>
    <w:rsid w:val="00021205"/>
    <w:rsid w:val="00025246"/>
    <w:rsid w:val="000260F5"/>
    <w:rsid w:val="0002639E"/>
    <w:rsid w:val="00026A49"/>
    <w:rsid w:val="00026F72"/>
    <w:rsid w:val="00027124"/>
    <w:rsid w:val="00027273"/>
    <w:rsid w:val="00027B27"/>
    <w:rsid w:val="00030A25"/>
    <w:rsid w:val="0003201E"/>
    <w:rsid w:val="000323B7"/>
    <w:rsid w:val="00033853"/>
    <w:rsid w:val="00033B5B"/>
    <w:rsid w:val="00033CCC"/>
    <w:rsid w:val="000342B8"/>
    <w:rsid w:val="00034374"/>
    <w:rsid w:val="00035DDF"/>
    <w:rsid w:val="00035FEE"/>
    <w:rsid w:val="000366D1"/>
    <w:rsid w:val="00036DE3"/>
    <w:rsid w:val="0003730C"/>
    <w:rsid w:val="0004050A"/>
    <w:rsid w:val="00040A77"/>
    <w:rsid w:val="0004199A"/>
    <w:rsid w:val="0004242B"/>
    <w:rsid w:val="000430AE"/>
    <w:rsid w:val="00045FBE"/>
    <w:rsid w:val="0004782B"/>
    <w:rsid w:val="0005061B"/>
    <w:rsid w:val="00050D8E"/>
    <w:rsid w:val="00051643"/>
    <w:rsid w:val="000523C1"/>
    <w:rsid w:val="000542B8"/>
    <w:rsid w:val="00054CB6"/>
    <w:rsid w:val="00060D8B"/>
    <w:rsid w:val="00062A37"/>
    <w:rsid w:val="00062D5D"/>
    <w:rsid w:val="00062D6C"/>
    <w:rsid w:val="00063096"/>
    <w:rsid w:val="00063903"/>
    <w:rsid w:val="000649CC"/>
    <w:rsid w:val="000649E8"/>
    <w:rsid w:val="00065036"/>
    <w:rsid w:val="000668A1"/>
    <w:rsid w:val="000675F8"/>
    <w:rsid w:val="000706BE"/>
    <w:rsid w:val="0007241B"/>
    <w:rsid w:val="0007243C"/>
    <w:rsid w:val="0007306D"/>
    <w:rsid w:val="000737D0"/>
    <w:rsid w:val="000737F0"/>
    <w:rsid w:val="0007438A"/>
    <w:rsid w:val="00074781"/>
    <w:rsid w:val="00076550"/>
    <w:rsid w:val="0008088E"/>
    <w:rsid w:val="00081549"/>
    <w:rsid w:val="000823EB"/>
    <w:rsid w:val="00082A82"/>
    <w:rsid w:val="00083498"/>
    <w:rsid w:val="00084B4E"/>
    <w:rsid w:val="0008575D"/>
    <w:rsid w:val="0008587E"/>
    <w:rsid w:val="00085CE1"/>
    <w:rsid w:val="00087C82"/>
    <w:rsid w:val="00090899"/>
    <w:rsid w:val="00090E15"/>
    <w:rsid w:val="00092807"/>
    <w:rsid w:val="00092A71"/>
    <w:rsid w:val="000933AA"/>
    <w:rsid w:val="00094BDB"/>
    <w:rsid w:val="000979E9"/>
    <w:rsid w:val="000A08CA"/>
    <w:rsid w:val="000A1062"/>
    <w:rsid w:val="000A2CCE"/>
    <w:rsid w:val="000A32D0"/>
    <w:rsid w:val="000A35C6"/>
    <w:rsid w:val="000A388B"/>
    <w:rsid w:val="000A4F53"/>
    <w:rsid w:val="000A6163"/>
    <w:rsid w:val="000A76D5"/>
    <w:rsid w:val="000A792C"/>
    <w:rsid w:val="000A7F40"/>
    <w:rsid w:val="000B19AE"/>
    <w:rsid w:val="000B1BB8"/>
    <w:rsid w:val="000B2889"/>
    <w:rsid w:val="000B2AA6"/>
    <w:rsid w:val="000B3F17"/>
    <w:rsid w:val="000B53ED"/>
    <w:rsid w:val="000B5B05"/>
    <w:rsid w:val="000B6CF8"/>
    <w:rsid w:val="000B7E36"/>
    <w:rsid w:val="000C08D0"/>
    <w:rsid w:val="000C091F"/>
    <w:rsid w:val="000C15E3"/>
    <w:rsid w:val="000C1698"/>
    <w:rsid w:val="000C2B00"/>
    <w:rsid w:val="000C3DEA"/>
    <w:rsid w:val="000C47D1"/>
    <w:rsid w:val="000C4EB4"/>
    <w:rsid w:val="000C5DE2"/>
    <w:rsid w:val="000C649B"/>
    <w:rsid w:val="000C6632"/>
    <w:rsid w:val="000C7B80"/>
    <w:rsid w:val="000D0363"/>
    <w:rsid w:val="000D0CC6"/>
    <w:rsid w:val="000D1A28"/>
    <w:rsid w:val="000D1FEB"/>
    <w:rsid w:val="000D2656"/>
    <w:rsid w:val="000D41C7"/>
    <w:rsid w:val="000D513F"/>
    <w:rsid w:val="000D5AA2"/>
    <w:rsid w:val="000D5C40"/>
    <w:rsid w:val="000D6392"/>
    <w:rsid w:val="000D68DC"/>
    <w:rsid w:val="000D6906"/>
    <w:rsid w:val="000D699E"/>
    <w:rsid w:val="000D69EC"/>
    <w:rsid w:val="000E0CB6"/>
    <w:rsid w:val="000E2C4C"/>
    <w:rsid w:val="000E3746"/>
    <w:rsid w:val="000E3A08"/>
    <w:rsid w:val="000E3D33"/>
    <w:rsid w:val="000E5219"/>
    <w:rsid w:val="000E5B96"/>
    <w:rsid w:val="000E5E58"/>
    <w:rsid w:val="000F056B"/>
    <w:rsid w:val="000F3B94"/>
    <w:rsid w:val="000F3EDA"/>
    <w:rsid w:val="000F46C3"/>
    <w:rsid w:val="000F649F"/>
    <w:rsid w:val="000F72DE"/>
    <w:rsid w:val="000F7E60"/>
    <w:rsid w:val="00100FC5"/>
    <w:rsid w:val="00102128"/>
    <w:rsid w:val="001021B0"/>
    <w:rsid w:val="001027C5"/>
    <w:rsid w:val="00102818"/>
    <w:rsid w:val="00103589"/>
    <w:rsid w:val="0010441B"/>
    <w:rsid w:val="00104CAA"/>
    <w:rsid w:val="00105873"/>
    <w:rsid w:val="00105D8F"/>
    <w:rsid w:val="00105FF8"/>
    <w:rsid w:val="00107E8B"/>
    <w:rsid w:val="00112319"/>
    <w:rsid w:val="00113D4D"/>
    <w:rsid w:val="00114275"/>
    <w:rsid w:val="00114DA4"/>
    <w:rsid w:val="0011567D"/>
    <w:rsid w:val="001158B9"/>
    <w:rsid w:val="0011706B"/>
    <w:rsid w:val="00117E09"/>
    <w:rsid w:val="00117ED7"/>
    <w:rsid w:val="0012046C"/>
    <w:rsid w:val="00120948"/>
    <w:rsid w:val="00120BB6"/>
    <w:rsid w:val="001214E2"/>
    <w:rsid w:val="00122AF6"/>
    <w:rsid w:val="001230BC"/>
    <w:rsid w:val="001268CF"/>
    <w:rsid w:val="001305EA"/>
    <w:rsid w:val="00131616"/>
    <w:rsid w:val="001334DD"/>
    <w:rsid w:val="00133A27"/>
    <w:rsid w:val="001349CE"/>
    <w:rsid w:val="00135242"/>
    <w:rsid w:val="001356D0"/>
    <w:rsid w:val="00135798"/>
    <w:rsid w:val="0013629D"/>
    <w:rsid w:val="0013698E"/>
    <w:rsid w:val="00136D28"/>
    <w:rsid w:val="00136E11"/>
    <w:rsid w:val="001375A1"/>
    <w:rsid w:val="001404DD"/>
    <w:rsid w:val="00140C1D"/>
    <w:rsid w:val="00141781"/>
    <w:rsid w:val="00141A37"/>
    <w:rsid w:val="00143526"/>
    <w:rsid w:val="00145DF0"/>
    <w:rsid w:val="00146658"/>
    <w:rsid w:val="00147562"/>
    <w:rsid w:val="001479FE"/>
    <w:rsid w:val="00147C22"/>
    <w:rsid w:val="00150DDE"/>
    <w:rsid w:val="001526C4"/>
    <w:rsid w:val="00152F6A"/>
    <w:rsid w:val="00153AE7"/>
    <w:rsid w:val="00153FCE"/>
    <w:rsid w:val="00154DB5"/>
    <w:rsid w:val="0015628A"/>
    <w:rsid w:val="00156401"/>
    <w:rsid w:val="001573FE"/>
    <w:rsid w:val="00160ECD"/>
    <w:rsid w:val="001610D8"/>
    <w:rsid w:val="00161377"/>
    <w:rsid w:val="00163287"/>
    <w:rsid w:val="00164547"/>
    <w:rsid w:val="00165766"/>
    <w:rsid w:val="00165B63"/>
    <w:rsid w:val="00167117"/>
    <w:rsid w:val="00167A5B"/>
    <w:rsid w:val="00167AD5"/>
    <w:rsid w:val="00171C35"/>
    <w:rsid w:val="001727CE"/>
    <w:rsid w:val="00173566"/>
    <w:rsid w:val="001739BF"/>
    <w:rsid w:val="0017402E"/>
    <w:rsid w:val="0017563A"/>
    <w:rsid w:val="00177161"/>
    <w:rsid w:val="00177F99"/>
    <w:rsid w:val="001814EF"/>
    <w:rsid w:val="00181580"/>
    <w:rsid w:val="00182247"/>
    <w:rsid w:val="00182EB4"/>
    <w:rsid w:val="0018408E"/>
    <w:rsid w:val="0018456F"/>
    <w:rsid w:val="00184C35"/>
    <w:rsid w:val="00184E17"/>
    <w:rsid w:val="001852B5"/>
    <w:rsid w:val="00187BD5"/>
    <w:rsid w:val="00190E91"/>
    <w:rsid w:val="00191F15"/>
    <w:rsid w:val="00192213"/>
    <w:rsid w:val="00196402"/>
    <w:rsid w:val="00196F41"/>
    <w:rsid w:val="001971F5"/>
    <w:rsid w:val="00197747"/>
    <w:rsid w:val="001A038B"/>
    <w:rsid w:val="001A080D"/>
    <w:rsid w:val="001A1F11"/>
    <w:rsid w:val="001A1F30"/>
    <w:rsid w:val="001A295A"/>
    <w:rsid w:val="001A29E5"/>
    <w:rsid w:val="001A31A4"/>
    <w:rsid w:val="001A31FB"/>
    <w:rsid w:val="001A4C2C"/>
    <w:rsid w:val="001A5430"/>
    <w:rsid w:val="001A5899"/>
    <w:rsid w:val="001A59F2"/>
    <w:rsid w:val="001A6DC8"/>
    <w:rsid w:val="001A7FFB"/>
    <w:rsid w:val="001B0C47"/>
    <w:rsid w:val="001B1A51"/>
    <w:rsid w:val="001B20C5"/>
    <w:rsid w:val="001B3492"/>
    <w:rsid w:val="001B37D1"/>
    <w:rsid w:val="001B3B3B"/>
    <w:rsid w:val="001B6E3A"/>
    <w:rsid w:val="001B7205"/>
    <w:rsid w:val="001C0B1E"/>
    <w:rsid w:val="001C0B30"/>
    <w:rsid w:val="001C0ECF"/>
    <w:rsid w:val="001C186A"/>
    <w:rsid w:val="001C18D5"/>
    <w:rsid w:val="001C1DA9"/>
    <w:rsid w:val="001C38F3"/>
    <w:rsid w:val="001C413C"/>
    <w:rsid w:val="001C50D4"/>
    <w:rsid w:val="001C6608"/>
    <w:rsid w:val="001C6B8D"/>
    <w:rsid w:val="001C6ED9"/>
    <w:rsid w:val="001C7C15"/>
    <w:rsid w:val="001D3308"/>
    <w:rsid w:val="001D366E"/>
    <w:rsid w:val="001D5207"/>
    <w:rsid w:val="001D6124"/>
    <w:rsid w:val="001E0460"/>
    <w:rsid w:val="001E04B7"/>
    <w:rsid w:val="001E07A6"/>
    <w:rsid w:val="001E13F1"/>
    <w:rsid w:val="001E19D0"/>
    <w:rsid w:val="001E2CE1"/>
    <w:rsid w:val="001E37D3"/>
    <w:rsid w:val="001E4140"/>
    <w:rsid w:val="001E54B9"/>
    <w:rsid w:val="001E5919"/>
    <w:rsid w:val="001E5CE5"/>
    <w:rsid w:val="001E7C02"/>
    <w:rsid w:val="001E7F0B"/>
    <w:rsid w:val="001F055B"/>
    <w:rsid w:val="001F1CFE"/>
    <w:rsid w:val="001F1D89"/>
    <w:rsid w:val="001F2388"/>
    <w:rsid w:val="001F2DAC"/>
    <w:rsid w:val="001F7DD6"/>
    <w:rsid w:val="002003AE"/>
    <w:rsid w:val="00200B4D"/>
    <w:rsid w:val="00201509"/>
    <w:rsid w:val="00201BE4"/>
    <w:rsid w:val="00203D1F"/>
    <w:rsid w:val="00203DF6"/>
    <w:rsid w:val="00203E67"/>
    <w:rsid w:val="00204474"/>
    <w:rsid w:val="00204AF9"/>
    <w:rsid w:val="00205866"/>
    <w:rsid w:val="00205F74"/>
    <w:rsid w:val="00206C62"/>
    <w:rsid w:val="002072F2"/>
    <w:rsid w:val="00210157"/>
    <w:rsid w:val="002131C6"/>
    <w:rsid w:val="00214292"/>
    <w:rsid w:val="00214EBF"/>
    <w:rsid w:val="00215193"/>
    <w:rsid w:val="00215507"/>
    <w:rsid w:val="00215686"/>
    <w:rsid w:val="00216389"/>
    <w:rsid w:val="00216B95"/>
    <w:rsid w:val="00217836"/>
    <w:rsid w:val="00217A20"/>
    <w:rsid w:val="00220248"/>
    <w:rsid w:val="002208C8"/>
    <w:rsid w:val="002216D8"/>
    <w:rsid w:val="002255A9"/>
    <w:rsid w:val="00227092"/>
    <w:rsid w:val="0022799E"/>
    <w:rsid w:val="002311C0"/>
    <w:rsid w:val="00231606"/>
    <w:rsid w:val="002323CE"/>
    <w:rsid w:val="00232F37"/>
    <w:rsid w:val="00236A65"/>
    <w:rsid w:val="00240463"/>
    <w:rsid w:val="00240819"/>
    <w:rsid w:val="00241014"/>
    <w:rsid w:val="002423A2"/>
    <w:rsid w:val="002442B5"/>
    <w:rsid w:val="00244C95"/>
    <w:rsid w:val="00244D8F"/>
    <w:rsid w:val="00247304"/>
    <w:rsid w:val="002475E2"/>
    <w:rsid w:val="00247664"/>
    <w:rsid w:val="00247787"/>
    <w:rsid w:val="0025047B"/>
    <w:rsid w:val="00250924"/>
    <w:rsid w:val="00250998"/>
    <w:rsid w:val="00252B13"/>
    <w:rsid w:val="00252D6E"/>
    <w:rsid w:val="002546AA"/>
    <w:rsid w:val="00255BDF"/>
    <w:rsid w:val="002576FB"/>
    <w:rsid w:val="002578B5"/>
    <w:rsid w:val="00257D8A"/>
    <w:rsid w:val="00260459"/>
    <w:rsid w:val="0026046E"/>
    <w:rsid w:val="00260A2E"/>
    <w:rsid w:val="00261229"/>
    <w:rsid w:val="00262A85"/>
    <w:rsid w:val="00262B94"/>
    <w:rsid w:val="002640E9"/>
    <w:rsid w:val="002649B7"/>
    <w:rsid w:val="0026604B"/>
    <w:rsid w:val="0026640A"/>
    <w:rsid w:val="00267765"/>
    <w:rsid w:val="00267BBA"/>
    <w:rsid w:val="00270382"/>
    <w:rsid w:val="00270631"/>
    <w:rsid w:val="0027241C"/>
    <w:rsid w:val="002726CE"/>
    <w:rsid w:val="00272D49"/>
    <w:rsid w:val="00274306"/>
    <w:rsid w:val="0027613E"/>
    <w:rsid w:val="002769EC"/>
    <w:rsid w:val="002804D0"/>
    <w:rsid w:val="002807B6"/>
    <w:rsid w:val="00280B36"/>
    <w:rsid w:val="00280D40"/>
    <w:rsid w:val="00281264"/>
    <w:rsid w:val="00283CC7"/>
    <w:rsid w:val="002841EB"/>
    <w:rsid w:val="00285910"/>
    <w:rsid w:val="002861ED"/>
    <w:rsid w:val="002863D0"/>
    <w:rsid w:val="002867A2"/>
    <w:rsid w:val="00286D04"/>
    <w:rsid w:val="002873EF"/>
    <w:rsid w:val="00287E44"/>
    <w:rsid w:val="00290B14"/>
    <w:rsid w:val="00291908"/>
    <w:rsid w:val="00291FE4"/>
    <w:rsid w:val="002938FE"/>
    <w:rsid w:val="0029454E"/>
    <w:rsid w:val="002948D7"/>
    <w:rsid w:val="002950F2"/>
    <w:rsid w:val="00295839"/>
    <w:rsid w:val="00295FB3"/>
    <w:rsid w:val="002971CA"/>
    <w:rsid w:val="00297B33"/>
    <w:rsid w:val="002A0AE4"/>
    <w:rsid w:val="002A10E5"/>
    <w:rsid w:val="002A12AB"/>
    <w:rsid w:val="002A1F07"/>
    <w:rsid w:val="002A2011"/>
    <w:rsid w:val="002A3D6B"/>
    <w:rsid w:val="002A4320"/>
    <w:rsid w:val="002A4A4A"/>
    <w:rsid w:val="002A5E88"/>
    <w:rsid w:val="002A63F1"/>
    <w:rsid w:val="002A7334"/>
    <w:rsid w:val="002B02B8"/>
    <w:rsid w:val="002B05B3"/>
    <w:rsid w:val="002B1162"/>
    <w:rsid w:val="002B137D"/>
    <w:rsid w:val="002B1DC7"/>
    <w:rsid w:val="002B3183"/>
    <w:rsid w:val="002B3C12"/>
    <w:rsid w:val="002B3FEC"/>
    <w:rsid w:val="002B4458"/>
    <w:rsid w:val="002B6DBA"/>
    <w:rsid w:val="002B72D7"/>
    <w:rsid w:val="002C0284"/>
    <w:rsid w:val="002C072E"/>
    <w:rsid w:val="002C0A4B"/>
    <w:rsid w:val="002C0C7C"/>
    <w:rsid w:val="002C1A79"/>
    <w:rsid w:val="002C1ED0"/>
    <w:rsid w:val="002C264E"/>
    <w:rsid w:val="002C2EEC"/>
    <w:rsid w:val="002C3F3F"/>
    <w:rsid w:val="002C42B0"/>
    <w:rsid w:val="002C44DC"/>
    <w:rsid w:val="002C4D39"/>
    <w:rsid w:val="002C5819"/>
    <w:rsid w:val="002D0BC5"/>
    <w:rsid w:val="002D1895"/>
    <w:rsid w:val="002D2D56"/>
    <w:rsid w:val="002D3FCF"/>
    <w:rsid w:val="002D3FD7"/>
    <w:rsid w:val="002D4294"/>
    <w:rsid w:val="002D74EF"/>
    <w:rsid w:val="002D76B3"/>
    <w:rsid w:val="002D7D5D"/>
    <w:rsid w:val="002D7EC9"/>
    <w:rsid w:val="002E0DF7"/>
    <w:rsid w:val="002E0FB7"/>
    <w:rsid w:val="002E2A8B"/>
    <w:rsid w:val="002E35D5"/>
    <w:rsid w:val="002E36B0"/>
    <w:rsid w:val="002E3919"/>
    <w:rsid w:val="002E5748"/>
    <w:rsid w:val="002E5C22"/>
    <w:rsid w:val="002E5CC0"/>
    <w:rsid w:val="002E5DC7"/>
    <w:rsid w:val="002E5EE6"/>
    <w:rsid w:val="002E6185"/>
    <w:rsid w:val="002E66B9"/>
    <w:rsid w:val="002E7CEB"/>
    <w:rsid w:val="002F099F"/>
    <w:rsid w:val="002F0E87"/>
    <w:rsid w:val="002F1149"/>
    <w:rsid w:val="002F1479"/>
    <w:rsid w:val="002F1DA1"/>
    <w:rsid w:val="002F2B6D"/>
    <w:rsid w:val="002F3DB9"/>
    <w:rsid w:val="002F43EE"/>
    <w:rsid w:val="002F4D14"/>
    <w:rsid w:val="002F50F3"/>
    <w:rsid w:val="002F556D"/>
    <w:rsid w:val="00300BBF"/>
    <w:rsid w:val="00300FD7"/>
    <w:rsid w:val="00302CE4"/>
    <w:rsid w:val="003049B8"/>
    <w:rsid w:val="003049E1"/>
    <w:rsid w:val="00304E40"/>
    <w:rsid w:val="0030609C"/>
    <w:rsid w:val="003071A9"/>
    <w:rsid w:val="003073D5"/>
    <w:rsid w:val="00307E00"/>
    <w:rsid w:val="00310067"/>
    <w:rsid w:val="00310B9F"/>
    <w:rsid w:val="0031329F"/>
    <w:rsid w:val="003147D7"/>
    <w:rsid w:val="00314A50"/>
    <w:rsid w:val="00314AEC"/>
    <w:rsid w:val="0031703B"/>
    <w:rsid w:val="00317882"/>
    <w:rsid w:val="00320A8D"/>
    <w:rsid w:val="00320C47"/>
    <w:rsid w:val="00321574"/>
    <w:rsid w:val="003219E9"/>
    <w:rsid w:val="00322B72"/>
    <w:rsid w:val="00322BD9"/>
    <w:rsid w:val="00322D6F"/>
    <w:rsid w:val="003233DF"/>
    <w:rsid w:val="003266BC"/>
    <w:rsid w:val="00326D4C"/>
    <w:rsid w:val="00327280"/>
    <w:rsid w:val="003279E0"/>
    <w:rsid w:val="00327E7A"/>
    <w:rsid w:val="00333616"/>
    <w:rsid w:val="00334231"/>
    <w:rsid w:val="00334B38"/>
    <w:rsid w:val="00335A34"/>
    <w:rsid w:val="00336AF0"/>
    <w:rsid w:val="00337002"/>
    <w:rsid w:val="003372D0"/>
    <w:rsid w:val="00337C73"/>
    <w:rsid w:val="00340F70"/>
    <w:rsid w:val="00340FE3"/>
    <w:rsid w:val="00341525"/>
    <w:rsid w:val="00342FB1"/>
    <w:rsid w:val="003436EC"/>
    <w:rsid w:val="00346403"/>
    <w:rsid w:val="00346996"/>
    <w:rsid w:val="00346DC4"/>
    <w:rsid w:val="00347170"/>
    <w:rsid w:val="003509CE"/>
    <w:rsid w:val="0035116E"/>
    <w:rsid w:val="00352257"/>
    <w:rsid w:val="00353055"/>
    <w:rsid w:val="00354B2A"/>
    <w:rsid w:val="00354D45"/>
    <w:rsid w:val="00354D7D"/>
    <w:rsid w:val="00356312"/>
    <w:rsid w:val="00356406"/>
    <w:rsid w:val="00356CB3"/>
    <w:rsid w:val="00356EE1"/>
    <w:rsid w:val="0035768A"/>
    <w:rsid w:val="00362AFF"/>
    <w:rsid w:val="00364B94"/>
    <w:rsid w:val="00364CD4"/>
    <w:rsid w:val="00364DC8"/>
    <w:rsid w:val="00364ECA"/>
    <w:rsid w:val="00366283"/>
    <w:rsid w:val="003665A3"/>
    <w:rsid w:val="00366A3F"/>
    <w:rsid w:val="00367710"/>
    <w:rsid w:val="00370BE7"/>
    <w:rsid w:val="00371C13"/>
    <w:rsid w:val="00371DA1"/>
    <w:rsid w:val="00371F25"/>
    <w:rsid w:val="00372AFA"/>
    <w:rsid w:val="0037368D"/>
    <w:rsid w:val="00374776"/>
    <w:rsid w:val="003752B1"/>
    <w:rsid w:val="00376DBC"/>
    <w:rsid w:val="003770C0"/>
    <w:rsid w:val="0037767F"/>
    <w:rsid w:val="0038091A"/>
    <w:rsid w:val="00381894"/>
    <w:rsid w:val="00383F02"/>
    <w:rsid w:val="00384DCE"/>
    <w:rsid w:val="00384F4F"/>
    <w:rsid w:val="00385D40"/>
    <w:rsid w:val="00387560"/>
    <w:rsid w:val="00387F9A"/>
    <w:rsid w:val="003921C1"/>
    <w:rsid w:val="0039395D"/>
    <w:rsid w:val="00393C18"/>
    <w:rsid w:val="00397B31"/>
    <w:rsid w:val="003A03A3"/>
    <w:rsid w:val="003A07F3"/>
    <w:rsid w:val="003A2306"/>
    <w:rsid w:val="003A273F"/>
    <w:rsid w:val="003A2FC6"/>
    <w:rsid w:val="003A37F5"/>
    <w:rsid w:val="003A42D3"/>
    <w:rsid w:val="003A4C18"/>
    <w:rsid w:val="003A565B"/>
    <w:rsid w:val="003A566C"/>
    <w:rsid w:val="003A5F25"/>
    <w:rsid w:val="003A67BC"/>
    <w:rsid w:val="003A723E"/>
    <w:rsid w:val="003B0C62"/>
    <w:rsid w:val="003B175E"/>
    <w:rsid w:val="003B1AEA"/>
    <w:rsid w:val="003B2D3C"/>
    <w:rsid w:val="003B3570"/>
    <w:rsid w:val="003B42BF"/>
    <w:rsid w:val="003B479A"/>
    <w:rsid w:val="003B4DE6"/>
    <w:rsid w:val="003B4E56"/>
    <w:rsid w:val="003B5135"/>
    <w:rsid w:val="003B56C3"/>
    <w:rsid w:val="003B5B78"/>
    <w:rsid w:val="003B6014"/>
    <w:rsid w:val="003B63B1"/>
    <w:rsid w:val="003B6505"/>
    <w:rsid w:val="003B6E5D"/>
    <w:rsid w:val="003B7C15"/>
    <w:rsid w:val="003B7E0C"/>
    <w:rsid w:val="003C0459"/>
    <w:rsid w:val="003C19E3"/>
    <w:rsid w:val="003C1C48"/>
    <w:rsid w:val="003C2D4E"/>
    <w:rsid w:val="003C5AEB"/>
    <w:rsid w:val="003C5CC5"/>
    <w:rsid w:val="003C5EEE"/>
    <w:rsid w:val="003C60E6"/>
    <w:rsid w:val="003C6C08"/>
    <w:rsid w:val="003C6EA7"/>
    <w:rsid w:val="003C7A84"/>
    <w:rsid w:val="003D041B"/>
    <w:rsid w:val="003D13C0"/>
    <w:rsid w:val="003D177C"/>
    <w:rsid w:val="003D359B"/>
    <w:rsid w:val="003D43F0"/>
    <w:rsid w:val="003D5760"/>
    <w:rsid w:val="003D592F"/>
    <w:rsid w:val="003D64C3"/>
    <w:rsid w:val="003D7234"/>
    <w:rsid w:val="003D7272"/>
    <w:rsid w:val="003D755D"/>
    <w:rsid w:val="003E0DED"/>
    <w:rsid w:val="003E116F"/>
    <w:rsid w:val="003E1276"/>
    <w:rsid w:val="003E1E51"/>
    <w:rsid w:val="003E3B84"/>
    <w:rsid w:val="003E3E38"/>
    <w:rsid w:val="003E4B18"/>
    <w:rsid w:val="003E4EEA"/>
    <w:rsid w:val="003E5ACC"/>
    <w:rsid w:val="003E669A"/>
    <w:rsid w:val="003E6BA2"/>
    <w:rsid w:val="003E76FF"/>
    <w:rsid w:val="003F0303"/>
    <w:rsid w:val="003F0FF0"/>
    <w:rsid w:val="003F3FC1"/>
    <w:rsid w:val="003F40C4"/>
    <w:rsid w:val="003F45C2"/>
    <w:rsid w:val="003F49FC"/>
    <w:rsid w:val="003F5C8F"/>
    <w:rsid w:val="004001AB"/>
    <w:rsid w:val="00400413"/>
    <w:rsid w:val="004034F8"/>
    <w:rsid w:val="0040352E"/>
    <w:rsid w:val="00403A4A"/>
    <w:rsid w:val="00403FD8"/>
    <w:rsid w:val="00406DDC"/>
    <w:rsid w:val="00407CAB"/>
    <w:rsid w:val="00411C4E"/>
    <w:rsid w:val="00411E16"/>
    <w:rsid w:val="0041234A"/>
    <w:rsid w:val="00412DEF"/>
    <w:rsid w:val="00413950"/>
    <w:rsid w:val="00414D49"/>
    <w:rsid w:val="00415455"/>
    <w:rsid w:val="0041606B"/>
    <w:rsid w:val="004200FF"/>
    <w:rsid w:val="00420DD1"/>
    <w:rsid w:val="00422273"/>
    <w:rsid w:val="004234C9"/>
    <w:rsid w:val="0042487D"/>
    <w:rsid w:val="004253B3"/>
    <w:rsid w:val="00425A0B"/>
    <w:rsid w:val="00430ED0"/>
    <w:rsid w:val="00431EAB"/>
    <w:rsid w:val="00432185"/>
    <w:rsid w:val="00432C20"/>
    <w:rsid w:val="004332A9"/>
    <w:rsid w:val="00434B0B"/>
    <w:rsid w:val="00434FBE"/>
    <w:rsid w:val="00435CE7"/>
    <w:rsid w:val="0043620D"/>
    <w:rsid w:val="004365DC"/>
    <w:rsid w:val="0043684C"/>
    <w:rsid w:val="00437268"/>
    <w:rsid w:val="004402B8"/>
    <w:rsid w:val="00440C0A"/>
    <w:rsid w:val="0044157C"/>
    <w:rsid w:val="00441E2A"/>
    <w:rsid w:val="00443499"/>
    <w:rsid w:val="004435D7"/>
    <w:rsid w:val="00444820"/>
    <w:rsid w:val="00444B4C"/>
    <w:rsid w:val="00446E4E"/>
    <w:rsid w:val="00446FE5"/>
    <w:rsid w:val="004473A0"/>
    <w:rsid w:val="0045011E"/>
    <w:rsid w:val="00451238"/>
    <w:rsid w:val="00451406"/>
    <w:rsid w:val="00452314"/>
    <w:rsid w:val="004543F1"/>
    <w:rsid w:val="004545C2"/>
    <w:rsid w:val="004547A0"/>
    <w:rsid w:val="004551EA"/>
    <w:rsid w:val="004556CD"/>
    <w:rsid w:val="00455729"/>
    <w:rsid w:val="00455AAF"/>
    <w:rsid w:val="0045639E"/>
    <w:rsid w:val="0045672B"/>
    <w:rsid w:val="00456BA3"/>
    <w:rsid w:val="004570A5"/>
    <w:rsid w:val="004579D0"/>
    <w:rsid w:val="004601D2"/>
    <w:rsid w:val="00460531"/>
    <w:rsid w:val="00460548"/>
    <w:rsid w:val="00460936"/>
    <w:rsid w:val="00460C0B"/>
    <w:rsid w:val="00461748"/>
    <w:rsid w:val="00462327"/>
    <w:rsid w:val="0046372A"/>
    <w:rsid w:val="00463D8B"/>
    <w:rsid w:val="00465B7A"/>
    <w:rsid w:val="004668DD"/>
    <w:rsid w:val="004670D2"/>
    <w:rsid w:val="00467181"/>
    <w:rsid w:val="004676DF"/>
    <w:rsid w:val="00470747"/>
    <w:rsid w:val="00470A65"/>
    <w:rsid w:val="00470FDF"/>
    <w:rsid w:val="00472CA9"/>
    <w:rsid w:val="00472EA7"/>
    <w:rsid w:val="00473394"/>
    <w:rsid w:val="004733B7"/>
    <w:rsid w:val="00473DE4"/>
    <w:rsid w:val="004747C8"/>
    <w:rsid w:val="0047630E"/>
    <w:rsid w:val="004773F5"/>
    <w:rsid w:val="00477D23"/>
    <w:rsid w:val="00480682"/>
    <w:rsid w:val="004806BB"/>
    <w:rsid w:val="0048296A"/>
    <w:rsid w:val="00484AE1"/>
    <w:rsid w:val="00484FE2"/>
    <w:rsid w:val="00485C8C"/>
    <w:rsid w:val="00486154"/>
    <w:rsid w:val="00486E56"/>
    <w:rsid w:val="00486F31"/>
    <w:rsid w:val="00487A0F"/>
    <w:rsid w:val="004907D0"/>
    <w:rsid w:val="00491647"/>
    <w:rsid w:val="0049291F"/>
    <w:rsid w:val="0049336A"/>
    <w:rsid w:val="00493820"/>
    <w:rsid w:val="004947F7"/>
    <w:rsid w:val="00496BDC"/>
    <w:rsid w:val="004972F9"/>
    <w:rsid w:val="00497DF6"/>
    <w:rsid w:val="004A18C5"/>
    <w:rsid w:val="004A1CB2"/>
    <w:rsid w:val="004A27AD"/>
    <w:rsid w:val="004A47A2"/>
    <w:rsid w:val="004A7317"/>
    <w:rsid w:val="004B0BFB"/>
    <w:rsid w:val="004B2180"/>
    <w:rsid w:val="004B2C8B"/>
    <w:rsid w:val="004B3DAE"/>
    <w:rsid w:val="004B45D6"/>
    <w:rsid w:val="004B4D55"/>
    <w:rsid w:val="004B5111"/>
    <w:rsid w:val="004B5191"/>
    <w:rsid w:val="004B5C10"/>
    <w:rsid w:val="004B5F15"/>
    <w:rsid w:val="004B6EC3"/>
    <w:rsid w:val="004C07E2"/>
    <w:rsid w:val="004C3C46"/>
    <w:rsid w:val="004C4572"/>
    <w:rsid w:val="004C45C7"/>
    <w:rsid w:val="004C5D41"/>
    <w:rsid w:val="004C646D"/>
    <w:rsid w:val="004C6F2F"/>
    <w:rsid w:val="004C7F5C"/>
    <w:rsid w:val="004D06B7"/>
    <w:rsid w:val="004D08F9"/>
    <w:rsid w:val="004D181D"/>
    <w:rsid w:val="004D1DEE"/>
    <w:rsid w:val="004D2508"/>
    <w:rsid w:val="004D26A1"/>
    <w:rsid w:val="004D29CA"/>
    <w:rsid w:val="004D383A"/>
    <w:rsid w:val="004D4753"/>
    <w:rsid w:val="004D4AA2"/>
    <w:rsid w:val="004D4AB8"/>
    <w:rsid w:val="004D51E5"/>
    <w:rsid w:val="004D5921"/>
    <w:rsid w:val="004D75B8"/>
    <w:rsid w:val="004D7EAB"/>
    <w:rsid w:val="004E064D"/>
    <w:rsid w:val="004E0EAB"/>
    <w:rsid w:val="004E1854"/>
    <w:rsid w:val="004E1EE3"/>
    <w:rsid w:val="004E32EC"/>
    <w:rsid w:val="004E3E2E"/>
    <w:rsid w:val="004E4392"/>
    <w:rsid w:val="004E6870"/>
    <w:rsid w:val="004E6984"/>
    <w:rsid w:val="004F2372"/>
    <w:rsid w:val="004F2434"/>
    <w:rsid w:val="004F2C06"/>
    <w:rsid w:val="004F39D5"/>
    <w:rsid w:val="004F7069"/>
    <w:rsid w:val="004F7163"/>
    <w:rsid w:val="00500DC2"/>
    <w:rsid w:val="00501F37"/>
    <w:rsid w:val="00501FC0"/>
    <w:rsid w:val="00502186"/>
    <w:rsid w:val="00503167"/>
    <w:rsid w:val="0050417F"/>
    <w:rsid w:val="00505F8B"/>
    <w:rsid w:val="005062E1"/>
    <w:rsid w:val="00507F8D"/>
    <w:rsid w:val="00510C15"/>
    <w:rsid w:val="00511D67"/>
    <w:rsid w:val="0051249E"/>
    <w:rsid w:val="00512D2A"/>
    <w:rsid w:val="00513104"/>
    <w:rsid w:val="00513F37"/>
    <w:rsid w:val="00514506"/>
    <w:rsid w:val="005158CF"/>
    <w:rsid w:val="0051635B"/>
    <w:rsid w:val="00516A0D"/>
    <w:rsid w:val="00516F47"/>
    <w:rsid w:val="005206CC"/>
    <w:rsid w:val="0052173A"/>
    <w:rsid w:val="00521F95"/>
    <w:rsid w:val="00522D86"/>
    <w:rsid w:val="0052355A"/>
    <w:rsid w:val="00524FC6"/>
    <w:rsid w:val="00526A9B"/>
    <w:rsid w:val="00527592"/>
    <w:rsid w:val="005279AE"/>
    <w:rsid w:val="0053003A"/>
    <w:rsid w:val="005303BA"/>
    <w:rsid w:val="0053091C"/>
    <w:rsid w:val="00531557"/>
    <w:rsid w:val="00531B36"/>
    <w:rsid w:val="005340EA"/>
    <w:rsid w:val="00534BB7"/>
    <w:rsid w:val="00536C61"/>
    <w:rsid w:val="005373C3"/>
    <w:rsid w:val="005406DC"/>
    <w:rsid w:val="005406F5"/>
    <w:rsid w:val="005409B0"/>
    <w:rsid w:val="00540AC8"/>
    <w:rsid w:val="00540D69"/>
    <w:rsid w:val="0054287B"/>
    <w:rsid w:val="00543254"/>
    <w:rsid w:val="00545543"/>
    <w:rsid w:val="0054761A"/>
    <w:rsid w:val="00547C75"/>
    <w:rsid w:val="005502CA"/>
    <w:rsid w:val="0055063A"/>
    <w:rsid w:val="0055246F"/>
    <w:rsid w:val="00552CBB"/>
    <w:rsid w:val="00553B36"/>
    <w:rsid w:val="00554341"/>
    <w:rsid w:val="0055573B"/>
    <w:rsid w:val="00557301"/>
    <w:rsid w:val="0055783B"/>
    <w:rsid w:val="00562660"/>
    <w:rsid w:val="00563851"/>
    <w:rsid w:val="00563D03"/>
    <w:rsid w:val="00564171"/>
    <w:rsid w:val="00564C32"/>
    <w:rsid w:val="00571606"/>
    <w:rsid w:val="0057330C"/>
    <w:rsid w:val="00574F41"/>
    <w:rsid w:val="005752D4"/>
    <w:rsid w:val="005758AE"/>
    <w:rsid w:val="00575CB0"/>
    <w:rsid w:val="00580CC9"/>
    <w:rsid w:val="005815BF"/>
    <w:rsid w:val="00581999"/>
    <w:rsid w:val="00581A1A"/>
    <w:rsid w:val="005820F2"/>
    <w:rsid w:val="00582402"/>
    <w:rsid w:val="0058252C"/>
    <w:rsid w:val="00583985"/>
    <w:rsid w:val="005840C7"/>
    <w:rsid w:val="00584201"/>
    <w:rsid w:val="005843E6"/>
    <w:rsid w:val="005868D7"/>
    <w:rsid w:val="00587BC8"/>
    <w:rsid w:val="00590120"/>
    <w:rsid w:val="00591339"/>
    <w:rsid w:val="00591496"/>
    <w:rsid w:val="00591E30"/>
    <w:rsid w:val="00592AD8"/>
    <w:rsid w:val="00593819"/>
    <w:rsid w:val="00593A4A"/>
    <w:rsid w:val="00595512"/>
    <w:rsid w:val="0059604A"/>
    <w:rsid w:val="005966BB"/>
    <w:rsid w:val="005A0796"/>
    <w:rsid w:val="005A0AB1"/>
    <w:rsid w:val="005A1AB5"/>
    <w:rsid w:val="005A37CC"/>
    <w:rsid w:val="005A3C58"/>
    <w:rsid w:val="005A5848"/>
    <w:rsid w:val="005A75BD"/>
    <w:rsid w:val="005B0AF7"/>
    <w:rsid w:val="005B0D6F"/>
    <w:rsid w:val="005B12AB"/>
    <w:rsid w:val="005B2062"/>
    <w:rsid w:val="005B3767"/>
    <w:rsid w:val="005B53FB"/>
    <w:rsid w:val="005B6427"/>
    <w:rsid w:val="005B7250"/>
    <w:rsid w:val="005C0831"/>
    <w:rsid w:val="005C0ACD"/>
    <w:rsid w:val="005C0B89"/>
    <w:rsid w:val="005C14D8"/>
    <w:rsid w:val="005C2078"/>
    <w:rsid w:val="005C3D42"/>
    <w:rsid w:val="005C43F7"/>
    <w:rsid w:val="005C59E1"/>
    <w:rsid w:val="005C5A8C"/>
    <w:rsid w:val="005C6919"/>
    <w:rsid w:val="005C729C"/>
    <w:rsid w:val="005C7581"/>
    <w:rsid w:val="005D0370"/>
    <w:rsid w:val="005D1041"/>
    <w:rsid w:val="005D1180"/>
    <w:rsid w:val="005D1236"/>
    <w:rsid w:val="005D4A76"/>
    <w:rsid w:val="005E04B5"/>
    <w:rsid w:val="005E2763"/>
    <w:rsid w:val="005E2EA8"/>
    <w:rsid w:val="005E34FB"/>
    <w:rsid w:val="005E3926"/>
    <w:rsid w:val="005E4028"/>
    <w:rsid w:val="005E4693"/>
    <w:rsid w:val="005E4DD9"/>
    <w:rsid w:val="005E5133"/>
    <w:rsid w:val="005E6CF1"/>
    <w:rsid w:val="005F063D"/>
    <w:rsid w:val="005F1B29"/>
    <w:rsid w:val="005F1D25"/>
    <w:rsid w:val="005F1F2A"/>
    <w:rsid w:val="005F250C"/>
    <w:rsid w:val="005F4435"/>
    <w:rsid w:val="005F4A0E"/>
    <w:rsid w:val="005F52E9"/>
    <w:rsid w:val="005F57E5"/>
    <w:rsid w:val="005F5D69"/>
    <w:rsid w:val="005F69CB"/>
    <w:rsid w:val="005F6A68"/>
    <w:rsid w:val="005F72CC"/>
    <w:rsid w:val="005F76CF"/>
    <w:rsid w:val="005F7831"/>
    <w:rsid w:val="00600274"/>
    <w:rsid w:val="00600ABF"/>
    <w:rsid w:val="006014CC"/>
    <w:rsid w:val="00602705"/>
    <w:rsid w:val="00602733"/>
    <w:rsid w:val="006029DD"/>
    <w:rsid w:val="00602B98"/>
    <w:rsid w:val="00603814"/>
    <w:rsid w:val="006038B1"/>
    <w:rsid w:val="00603C76"/>
    <w:rsid w:val="00605033"/>
    <w:rsid w:val="00605AB6"/>
    <w:rsid w:val="00606098"/>
    <w:rsid w:val="00606249"/>
    <w:rsid w:val="006077D9"/>
    <w:rsid w:val="0061049B"/>
    <w:rsid w:val="00612451"/>
    <w:rsid w:val="0061588D"/>
    <w:rsid w:val="0061688D"/>
    <w:rsid w:val="00617477"/>
    <w:rsid w:val="006179F4"/>
    <w:rsid w:val="00617A4A"/>
    <w:rsid w:val="0062168E"/>
    <w:rsid w:val="00622CDE"/>
    <w:rsid w:val="00623DB8"/>
    <w:rsid w:val="00624414"/>
    <w:rsid w:val="006266F0"/>
    <w:rsid w:val="0062687A"/>
    <w:rsid w:val="00626B69"/>
    <w:rsid w:val="0063005C"/>
    <w:rsid w:val="006300C3"/>
    <w:rsid w:val="00630DDB"/>
    <w:rsid w:val="006311C2"/>
    <w:rsid w:val="006311E7"/>
    <w:rsid w:val="006312F6"/>
    <w:rsid w:val="00631825"/>
    <w:rsid w:val="006326CA"/>
    <w:rsid w:val="006338D6"/>
    <w:rsid w:val="0063448D"/>
    <w:rsid w:val="00636D26"/>
    <w:rsid w:val="00637BE5"/>
    <w:rsid w:val="00637D02"/>
    <w:rsid w:val="00637EFF"/>
    <w:rsid w:val="00640454"/>
    <w:rsid w:val="00642E1A"/>
    <w:rsid w:val="00643072"/>
    <w:rsid w:val="00643E38"/>
    <w:rsid w:val="006464F1"/>
    <w:rsid w:val="006467EE"/>
    <w:rsid w:val="00647E60"/>
    <w:rsid w:val="006501D9"/>
    <w:rsid w:val="00650E73"/>
    <w:rsid w:val="00651E86"/>
    <w:rsid w:val="0065228A"/>
    <w:rsid w:val="00652855"/>
    <w:rsid w:val="00652FF5"/>
    <w:rsid w:val="00653BE1"/>
    <w:rsid w:val="00655645"/>
    <w:rsid w:val="0065611D"/>
    <w:rsid w:val="00656D8B"/>
    <w:rsid w:val="00657F5B"/>
    <w:rsid w:val="00660C76"/>
    <w:rsid w:val="00661544"/>
    <w:rsid w:val="00661820"/>
    <w:rsid w:val="00661A53"/>
    <w:rsid w:val="00661CEB"/>
    <w:rsid w:val="006621DD"/>
    <w:rsid w:val="0066380C"/>
    <w:rsid w:val="00663A53"/>
    <w:rsid w:val="00663DED"/>
    <w:rsid w:val="00664033"/>
    <w:rsid w:val="00665B58"/>
    <w:rsid w:val="00666C01"/>
    <w:rsid w:val="006701C5"/>
    <w:rsid w:val="006703BD"/>
    <w:rsid w:val="006715B7"/>
    <w:rsid w:val="00671915"/>
    <w:rsid w:val="00672D40"/>
    <w:rsid w:val="0067378A"/>
    <w:rsid w:val="00673DE5"/>
    <w:rsid w:val="006740D7"/>
    <w:rsid w:val="00674AF8"/>
    <w:rsid w:val="0067518B"/>
    <w:rsid w:val="006758C7"/>
    <w:rsid w:val="00677FC3"/>
    <w:rsid w:val="00677FCC"/>
    <w:rsid w:val="006821D4"/>
    <w:rsid w:val="00682269"/>
    <w:rsid w:val="00682770"/>
    <w:rsid w:val="006827FA"/>
    <w:rsid w:val="006829E5"/>
    <w:rsid w:val="00685272"/>
    <w:rsid w:val="00686D34"/>
    <w:rsid w:val="00686E6B"/>
    <w:rsid w:val="00687667"/>
    <w:rsid w:val="00692286"/>
    <w:rsid w:val="006922D1"/>
    <w:rsid w:val="00692322"/>
    <w:rsid w:val="00692881"/>
    <w:rsid w:val="00694B3A"/>
    <w:rsid w:val="00694D2A"/>
    <w:rsid w:val="00695823"/>
    <w:rsid w:val="00695DAE"/>
    <w:rsid w:val="00695E59"/>
    <w:rsid w:val="00697BF7"/>
    <w:rsid w:val="006A0888"/>
    <w:rsid w:val="006A0EFD"/>
    <w:rsid w:val="006A2953"/>
    <w:rsid w:val="006A2D03"/>
    <w:rsid w:val="006A4227"/>
    <w:rsid w:val="006A4A76"/>
    <w:rsid w:val="006A7F50"/>
    <w:rsid w:val="006B073A"/>
    <w:rsid w:val="006B07F6"/>
    <w:rsid w:val="006B0F98"/>
    <w:rsid w:val="006B14B0"/>
    <w:rsid w:val="006B1908"/>
    <w:rsid w:val="006B2D9B"/>
    <w:rsid w:val="006B3056"/>
    <w:rsid w:val="006B37C5"/>
    <w:rsid w:val="006B3885"/>
    <w:rsid w:val="006B5853"/>
    <w:rsid w:val="006B5E47"/>
    <w:rsid w:val="006B670A"/>
    <w:rsid w:val="006B6F8D"/>
    <w:rsid w:val="006C098E"/>
    <w:rsid w:val="006C0D35"/>
    <w:rsid w:val="006C1119"/>
    <w:rsid w:val="006C151A"/>
    <w:rsid w:val="006C15DB"/>
    <w:rsid w:val="006C167F"/>
    <w:rsid w:val="006C1C57"/>
    <w:rsid w:val="006C2AA0"/>
    <w:rsid w:val="006C2CFF"/>
    <w:rsid w:val="006C31F3"/>
    <w:rsid w:val="006C3B15"/>
    <w:rsid w:val="006C3C20"/>
    <w:rsid w:val="006C5DC6"/>
    <w:rsid w:val="006C6608"/>
    <w:rsid w:val="006D0CBB"/>
    <w:rsid w:val="006D114B"/>
    <w:rsid w:val="006D17F7"/>
    <w:rsid w:val="006D2145"/>
    <w:rsid w:val="006D25E5"/>
    <w:rsid w:val="006D2631"/>
    <w:rsid w:val="006D4E57"/>
    <w:rsid w:val="006D7EE7"/>
    <w:rsid w:val="006E1EDF"/>
    <w:rsid w:val="006E3683"/>
    <w:rsid w:val="006E3D7D"/>
    <w:rsid w:val="006E41B5"/>
    <w:rsid w:val="006E4D9D"/>
    <w:rsid w:val="006E5A17"/>
    <w:rsid w:val="006E62B9"/>
    <w:rsid w:val="006E758B"/>
    <w:rsid w:val="006F11C3"/>
    <w:rsid w:val="006F21FF"/>
    <w:rsid w:val="006F2E49"/>
    <w:rsid w:val="006F37DA"/>
    <w:rsid w:val="006F413F"/>
    <w:rsid w:val="006F5997"/>
    <w:rsid w:val="006F6B2F"/>
    <w:rsid w:val="006F6B53"/>
    <w:rsid w:val="006F6D5D"/>
    <w:rsid w:val="006F703A"/>
    <w:rsid w:val="006F790E"/>
    <w:rsid w:val="006F7DFF"/>
    <w:rsid w:val="006F7FB8"/>
    <w:rsid w:val="00700AF5"/>
    <w:rsid w:val="00700FD2"/>
    <w:rsid w:val="00701545"/>
    <w:rsid w:val="00701ABE"/>
    <w:rsid w:val="00702B03"/>
    <w:rsid w:val="007049C4"/>
    <w:rsid w:val="00704E96"/>
    <w:rsid w:val="0070545A"/>
    <w:rsid w:val="0070553B"/>
    <w:rsid w:val="0070600A"/>
    <w:rsid w:val="00706C51"/>
    <w:rsid w:val="0070723A"/>
    <w:rsid w:val="00707349"/>
    <w:rsid w:val="00707A29"/>
    <w:rsid w:val="00710A20"/>
    <w:rsid w:val="00710C67"/>
    <w:rsid w:val="00710DD0"/>
    <w:rsid w:val="0071163B"/>
    <w:rsid w:val="007122E8"/>
    <w:rsid w:val="00713D68"/>
    <w:rsid w:val="00713E26"/>
    <w:rsid w:val="00715308"/>
    <w:rsid w:val="007154E8"/>
    <w:rsid w:val="00715604"/>
    <w:rsid w:val="007170DB"/>
    <w:rsid w:val="00717164"/>
    <w:rsid w:val="007204F6"/>
    <w:rsid w:val="00720A9B"/>
    <w:rsid w:val="00722D04"/>
    <w:rsid w:val="00723537"/>
    <w:rsid w:val="00723A72"/>
    <w:rsid w:val="00724A77"/>
    <w:rsid w:val="00724F9B"/>
    <w:rsid w:val="00725B5D"/>
    <w:rsid w:val="00725D86"/>
    <w:rsid w:val="0072699E"/>
    <w:rsid w:val="00727338"/>
    <w:rsid w:val="00727772"/>
    <w:rsid w:val="007309AD"/>
    <w:rsid w:val="00730E02"/>
    <w:rsid w:val="007335A7"/>
    <w:rsid w:val="00733FD7"/>
    <w:rsid w:val="007341CB"/>
    <w:rsid w:val="00734C72"/>
    <w:rsid w:val="007357C6"/>
    <w:rsid w:val="00737D91"/>
    <w:rsid w:val="0074020F"/>
    <w:rsid w:val="00741F62"/>
    <w:rsid w:val="00743B04"/>
    <w:rsid w:val="00744710"/>
    <w:rsid w:val="007472EC"/>
    <w:rsid w:val="00747ED1"/>
    <w:rsid w:val="00750C5B"/>
    <w:rsid w:val="00750FF1"/>
    <w:rsid w:val="0075183B"/>
    <w:rsid w:val="007520AB"/>
    <w:rsid w:val="00752325"/>
    <w:rsid w:val="0075262D"/>
    <w:rsid w:val="0075290B"/>
    <w:rsid w:val="00753208"/>
    <w:rsid w:val="007554DB"/>
    <w:rsid w:val="0075560E"/>
    <w:rsid w:val="007557A2"/>
    <w:rsid w:val="00755917"/>
    <w:rsid w:val="00757945"/>
    <w:rsid w:val="00757A61"/>
    <w:rsid w:val="00761663"/>
    <w:rsid w:val="00761C8F"/>
    <w:rsid w:val="00762266"/>
    <w:rsid w:val="00764797"/>
    <w:rsid w:val="00764AAF"/>
    <w:rsid w:val="00766C69"/>
    <w:rsid w:val="00767873"/>
    <w:rsid w:val="007712BB"/>
    <w:rsid w:val="0077179D"/>
    <w:rsid w:val="00771F93"/>
    <w:rsid w:val="00772054"/>
    <w:rsid w:val="007730A0"/>
    <w:rsid w:val="007743F0"/>
    <w:rsid w:val="00774655"/>
    <w:rsid w:val="00774BC6"/>
    <w:rsid w:val="00776AC2"/>
    <w:rsid w:val="00777075"/>
    <w:rsid w:val="007772FC"/>
    <w:rsid w:val="00777596"/>
    <w:rsid w:val="00777E19"/>
    <w:rsid w:val="00780334"/>
    <w:rsid w:val="00783C84"/>
    <w:rsid w:val="00783D9D"/>
    <w:rsid w:val="0078445F"/>
    <w:rsid w:val="007850BF"/>
    <w:rsid w:val="007854DA"/>
    <w:rsid w:val="007855A9"/>
    <w:rsid w:val="00785E65"/>
    <w:rsid w:val="00786632"/>
    <w:rsid w:val="00786DF5"/>
    <w:rsid w:val="00787511"/>
    <w:rsid w:val="00787D0D"/>
    <w:rsid w:val="0079034B"/>
    <w:rsid w:val="00790957"/>
    <w:rsid w:val="007924D3"/>
    <w:rsid w:val="00792DA5"/>
    <w:rsid w:val="00792DA8"/>
    <w:rsid w:val="00794999"/>
    <w:rsid w:val="007955D0"/>
    <w:rsid w:val="007968EA"/>
    <w:rsid w:val="00796DD1"/>
    <w:rsid w:val="007A18E7"/>
    <w:rsid w:val="007A3999"/>
    <w:rsid w:val="007A533E"/>
    <w:rsid w:val="007A5490"/>
    <w:rsid w:val="007A57B7"/>
    <w:rsid w:val="007A61D6"/>
    <w:rsid w:val="007A7AB6"/>
    <w:rsid w:val="007B098D"/>
    <w:rsid w:val="007B1311"/>
    <w:rsid w:val="007B1E3A"/>
    <w:rsid w:val="007B3193"/>
    <w:rsid w:val="007B32EC"/>
    <w:rsid w:val="007B3A73"/>
    <w:rsid w:val="007B44F8"/>
    <w:rsid w:val="007B55BA"/>
    <w:rsid w:val="007B5C37"/>
    <w:rsid w:val="007B6900"/>
    <w:rsid w:val="007B690F"/>
    <w:rsid w:val="007B70BE"/>
    <w:rsid w:val="007B747B"/>
    <w:rsid w:val="007B75CC"/>
    <w:rsid w:val="007B7FF2"/>
    <w:rsid w:val="007C01F0"/>
    <w:rsid w:val="007C4D60"/>
    <w:rsid w:val="007C5624"/>
    <w:rsid w:val="007C59B7"/>
    <w:rsid w:val="007D011C"/>
    <w:rsid w:val="007D0915"/>
    <w:rsid w:val="007D0ED8"/>
    <w:rsid w:val="007D1682"/>
    <w:rsid w:val="007D1D7B"/>
    <w:rsid w:val="007D2950"/>
    <w:rsid w:val="007D371F"/>
    <w:rsid w:val="007D374D"/>
    <w:rsid w:val="007D3F8C"/>
    <w:rsid w:val="007D4B76"/>
    <w:rsid w:val="007D5A98"/>
    <w:rsid w:val="007D73D2"/>
    <w:rsid w:val="007D7C37"/>
    <w:rsid w:val="007E1410"/>
    <w:rsid w:val="007E19AA"/>
    <w:rsid w:val="007E2B48"/>
    <w:rsid w:val="007E3220"/>
    <w:rsid w:val="007E3D97"/>
    <w:rsid w:val="007E588B"/>
    <w:rsid w:val="007E5BC5"/>
    <w:rsid w:val="007E690B"/>
    <w:rsid w:val="007E6FDC"/>
    <w:rsid w:val="007F0628"/>
    <w:rsid w:val="007F1281"/>
    <w:rsid w:val="007F3A09"/>
    <w:rsid w:val="007F4122"/>
    <w:rsid w:val="007F4A5C"/>
    <w:rsid w:val="007F6641"/>
    <w:rsid w:val="007F70FD"/>
    <w:rsid w:val="007F7280"/>
    <w:rsid w:val="007F7CAF"/>
    <w:rsid w:val="00800DCD"/>
    <w:rsid w:val="00800ECA"/>
    <w:rsid w:val="00802A9F"/>
    <w:rsid w:val="00803DE8"/>
    <w:rsid w:val="00805761"/>
    <w:rsid w:val="00805DB5"/>
    <w:rsid w:val="008072D0"/>
    <w:rsid w:val="00807C17"/>
    <w:rsid w:val="00807C4C"/>
    <w:rsid w:val="008103C4"/>
    <w:rsid w:val="00812B28"/>
    <w:rsid w:val="008137B0"/>
    <w:rsid w:val="008144AF"/>
    <w:rsid w:val="008153EA"/>
    <w:rsid w:val="0081553E"/>
    <w:rsid w:val="00815D3B"/>
    <w:rsid w:val="00815D4D"/>
    <w:rsid w:val="00815E06"/>
    <w:rsid w:val="00817039"/>
    <w:rsid w:val="00820CBA"/>
    <w:rsid w:val="00821B82"/>
    <w:rsid w:val="008279BC"/>
    <w:rsid w:val="00830276"/>
    <w:rsid w:val="008310CA"/>
    <w:rsid w:val="00831179"/>
    <w:rsid w:val="00832812"/>
    <w:rsid w:val="008344C2"/>
    <w:rsid w:val="00837210"/>
    <w:rsid w:val="008406D0"/>
    <w:rsid w:val="008409D8"/>
    <w:rsid w:val="00843AEA"/>
    <w:rsid w:val="00843C37"/>
    <w:rsid w:val="008469B6"/>
    <w:rsid w:val="00846B12"/>
    <w:rsid w:val="00850D28"/>
    <w:rsid w:val="008534BD"/>
    <w:rsid w:val="00853A3E"/>
    <w:rsid w:val="0085437A"/>
    <w:rsid w:val="00854880"/>
    <w:rsid w:val="00855226"/>
    <w:rsid w:val="00856CF4"/>
    <w:rsid w:val="00857692"/>
    <w:rsid w:val="0085785D"/>
    <w:rsid w:val="0086091B"/>
    <w:rsid w:val="00860BB4"/>
    <w:rsid w:val="008634E2"/>
    <w:rsid w:val="00864616"/>
    <w:rsid w:val="0086524B"/>
    <w:rsid w:val="00865A33"/>
    <w:rsid w:val="00865F1E"/>
    <w:rsid w:val="00867B6C"/>
    <w:rsid w:val="008705D8"/>
    <w:rsid w:val="0087087C"/>
    <w:rsid w:val="008709C9"/>
    <w:rsid w:val="00870E2B"/>
    <w:rsid w:val="0087115A"/>
    <w:rsid w:val="008715AB"/>
    <w:rsid w:val="00871D00"/>
    <w:rsid w:val="00871F3E"/>
    <w:rsid w:val="008724E0"/>
    <w:rsid w:val="0087294A"/>
    <w:rsid w:val="00872AC3"/>
    <w:rsid w:val="0087426B"/>
    <w:rsid w:val="00875121"/>
    <w:rsid w:val="00876FFA"/>
    <w:rsid w:val="00880A3B"/>
    <w:rsid w:val="00881C3E"/>
    <w:rsid w:val="00882B0A"/>
    <w:rsid w:val="008840BA"/>
    <w:rsid w:val="00884661"/>
    <w:rsid w:val="00884E00"/>
    <w:rsid w:val="00885694"/>
    <w:rsid w:val="00885BB5"/>
    <w:rsid w:val="00885FFC"/>
    <w:rsid w:val="00886786"/>
    <w:rsid w:val="00886833"/>
    <w:rsid w:val="00886B3D"/>
    <w:rsid w:val="00890880"/>
    <w:rsid w:val="00890D88"/>
    <w:rsid w:val="0089240A"/>
    <w:rsid w:val="00892812"/>
    <w:rsid w:val="00892A5D"/>
    <w:rsid w:val="00892D30"/>
    <w:rsid w:val="00895B57"/>
    <w:rsid w:val="008962E7"/>
    <w:rsid w:val="008966C6"/>
    <w:rsid w:val="00896764"/>
    <w:rsid w:val="00896AC9"/>
    <w:rsid w:val="008970A9"/>
    <w:rsid w:val="008A0755"/>
    <w:rsid w:val="008A0FAD"/>
    <w:rsid w:val="008A1467"/>
    <w:rsid w:val="008A188A"/>
    <w:rsid w:val="008A1F15"/>
    <w:rsid w:val="008A3308"/>
    <w:rsid w:val="008A386B"/>
    <w:rsid w:val="008A3A15"/>
    <w:rsid w:val="008A3C28"/>
    <w:rsid w:val="008A5028"/>
    <w:rsid w:val="008A5375"/>
    <w:rsid w:val="008A558D"/>
    <w:rsid w:val="008A5C96"/>
    <w:rsid w:val="008A5F01"/>
    <w:rsid w:val="008A7551"/>
    <w:rsid w:val="008B0192"/>
    <w:rsid w:val="008B03BD"/>
    <w:rsid w:val="008B1A8B"/>
    <w:rsid w:val="008B22D7"/>
    <w:rsid w:val="008B23A9"/>
    <w:rsid w:val="008B2E6C"/>
    <w:rsid w:val="008B3B33"/>
    <w:rsid w:val="008B3E00"/>
    <w:rsid w:val="008B5FC5"/>
    <w:rsid w:val="008B73AF"/>
    <w:rsid w:val="008C0CCA"/>
    <w:rsid w:val="008C1966"/>
    <w:rsid w:val="008C29A5"/>
    <w:rsid w:val="008C2D6A"/>
    <w:rsid w:val="008C358A"/>
    <w:rsid w:val="008C41CF"/>
    <w:rsid w:val="008C5BFD"/>
    <w:rsid w:val="008C5D77"/>
    <w:rsid w:val="008C601A"/>
    <w:rsid w:val="008D1038"/>
    <w:rsid w:val="008D18E7"/>
    <w:rsid w:val="008D193B"/>
    <w:rsid w:val="008D1BD4"/>
    <w:rsid w:val="008D4734"/>
    <w:rsid w:val="008D5749"/>
    <w:rsid w:val="008D643F"/>
    <w:rsid w:val="008D7665"/>
    <w:rsid w:val="008D7999"/>
    <w:rsid w:val="008E06B8"/>
    <w:rsid w:val="008E0981"/>
    <w:rsid w:val="008E26F6"/>
    <w:rsid w:val="008E3606"/>
    <w:rsid w:val="008E3C55"/>
    <w:rsid w:val="008E4DC5"/>
    <w:rsid w:val="008E5604"/>
    <w:rsid w:val="008E5D2E"/>
    <w:rsid w:val="008E5EDD"/>
    <w:rsid w:val="008F0353"/>
    <w:rsid w:val="008F1403"/>
    <w:rsid w:val="008F16DD"/>
    <w:rsid w:val="008F2F94"/>
    <w:rsid w:val="008F46AE"/>
    <w:rsid w:val="008F49F2"/>
    <w:rsid w:val="008F6569"/>
    <w:rsid w:val="008F7743"/>
    <w:rsid w:val="008F77F5"/>
    <w:rsid w:val="0090256E"/>
    <w:rsid w:val="00903AE5"/>
    <w:rsid w:val="00903E43"/>
    <w:rsid w:val="0090412D"/>
    <w:rsid w:val="0090550E"/>
    <w:rsid w:val="00906186"/>
    <w:rsid w:val="00906713"/>
    <w:rsid w:val="009072D3"/>
    <w:rsid w:val="00907E5C"/>
    <w:rsid w:val="009111A9"/>
    <w:rsid w:val="00911F1F"/>
    <w:rsid w:val="00911F68"/>
    <w:rsid w:val="00912445"/>
    <w:rsid w:val="009163BD"/>
    <w:rsid w:val="00916B1A"/>
    <w:rsid w:val="009176E5"/>
    <w:rsid w:val="009200B0"/>
    <w:rsid w:val="00920627"/>
    <w:rsid w:val="009224C3"/>
    <w:rsid w:val="009227B3"/>
    <w:rsid w:val="00922E91"/>
    <w:rsid w:val="00923C26"/>
    <w:rsid w:val="00924B90"/>
    <w:rsid w:val="00924D3A"/>
    <w:rsid w:val="009256BC"/>
    <w:rsid w:val="00925C07"/>
    <w:rsid w:val="00927BF2"/>
    <w:rsid w:val="009303EB"/>
    <w:rsid w:val="00930469"/>
    <w:rsid w:val="00930585"/>
    <w:rsid w:val="0093102C"/>
    <w:rsid w:val="009315B0"/>
    <w:rsid w:val="00932F34"/>
    <w:rsid w:val="00933423"/>
    <w:rsid w:val="00933FE3"/>
    <w:rsid w:val="00934CF1"/>
    <w:rsid w:val="00935A08"/>
    <w:rsid w:val="0093660E"/>
    <w:rsid w:val="00936CEB"/>
    <w:rsid w:val="0093799F"/>
    <w:rsid w:val="009403FC"/>
    <w:rsid w:val="00940C96"/>
    <w:rsid w:val="00941004"/>
    <w:rsid w:val="00941978"/>
    <w:rsid w:val="00941A03"/>
    <w:rsid w:val="00941F82"/>
    <w:rsid w:val="00942602"/>
    <w:rsid w:val="009433AF"/>
    <w:rsid w:val="00943406"/>
    <w:rsid w:val="0094373A"/>
    <w:rsid w:val="00943D9E"/>
    <w:rsid w:val="00944E60"/>
    <w:rsid w:val="00945DB9"/>
    <w:rsid w:val="00946FB6"/>
    <w:rsid w:val="0094701F"/>
    <w:rsid w:val="009472A8"/>
    <w:rsid w:val="009478CD"/>
    <w:rsid w:val="009505FB"/>
    <w:rsid w:val="00952C71"/>
    <w:rsid w:val="00953209"/>
    <w:rsid w:val="00954D0D"/>
    <w:rsid w:val="00954E3E"/>
    <w:rsid w:val="009558F2"/>
    <w:rsid w:val="00955BB5"/>
    <w:rsid w:val="00956129"/>
    <w:rsid w:val="009564CB"/>
    <w:rsid w:val="00956588"/>
    <w:rsid w:val="009573CE"/>
    <w:rsid w:val="00957941"/>
    <w:rsid w:val="00957C86"/>
    <w:rsid w:val="009602F9"/>
    <w:rsid w:val="00961039"/>
    <w:rsid w:val="00961B08"/>
    <w:rsid w:val="00961C49"/>
    <w:rsid w:val="009629DA"/>
    <w:rsid w:val="00962A30"/>
    <w:rsid w:val="00964FFA"/>
    <w:rsid w:val="009657A9"/>
    <w:rsid w:val="00965899"/>
    <w:rsid w:val="009661FA"/>
    <w:rsid w:val="009674A0"/>
    <w:rsid w:val="009700A3"/>
    <w:rsid w:val="00970700"/>
    <w:rsid w:val="0097215B"/>
    <w:rsid w:val="0097262E"/>
    <w:rsid w:val="0097357B"/>
    <w:rsid w:val="00973A72"/>
    <w:rsid w:val="00973EBF"/>
    <w:rsid w:val="00973F9E"/>
    <w:rsid w:val="0097436F"/>
    <w:rsid w:val="009748B3"/>
    <w:rsid w:val="009755CB"/>
    <w:rsid w:val="00976233"/>
    <w:rsid w:val="00976838"/>
    <w:rsid w:val="00976964"/>
    <w:rsid w:val="009773B6"/>
    <w:rsid w:val="00980847"/>
    <w:rsid w:val="00981574"/>
    <w:rsid w:val="00981D0A"/>
    <w:rsid w:val="00983674"/>
    <w:rsid w:val="009854CD"/>
    <w:rsid w:val="00985AFE"/>
    <w:rsid w:val="00987011"/>
    <w:rsid w:val="0098701E"/>
    <w:rsid w:val="00990F86"/>
    <w:rsid w:val="009911A2"/>
    <w:rsid w:val="009914E6"/>
    <w:rsid w:val="00992069"/>
    <w:rsid w:val="00992A6F"/>
    <w:rsid w:val="0099313B"/>
    <w:rsid w:val="00993677"/>
    <w:rsid w:val="0099414E"/>
    <w:rsid w:val="0099433C"/>
    <w:rsid w:val="0099485D"/>
    <w:rsid w:val="00994B04"/>
    <w:rsid w:val="009957A8"/>
    <w:rsid w:val="009959BC"/>
    <w:rsid w:val="00995A6D"/>
    <w:rsid w:val="00995B6E"/>
    <w:rsid w:val="00996768"/>
    <w:rsid w:val="009968DC"/>
    <w:rsid w:val="00996BB9"/>
    <w:rsid w:val="00997E66"/>
    <w:rsid w:val="009A082F"/>
    <w:rsid w:val="009A3D1F"/>
    <w:rsid w:val="009A4473"/>
    <w:rsid w:val="009A59EE"/>
    <w:rsid w:val="009A66DB"/>
    <w:rsid w:val="009A686E"/>
    <w:rsid w:val="009A745F"/>
    <w:rsid w:val="009B01A3"/>
    <w:rsid w:val="009B096D"/>
    <w:rsid w:val="009B24BD"/>
    <w:rsid w:val="009B2F7E"/>
    <w:rsid w:val="009B2FB4"/>
    <w:rsid w:val="009B318D"/>
    <w:rsid w:val="009B3C1E"/>
    <w:rsid w:val="009B40CA"/>
    <w:rsid w:val="009B45F9"/>
    <w:rsid w:val="009B517A"/>
    <w:rsid w:val="009B625C"/>
    <w:rsid w:val="009B6F74"/>
    <w:rsid w:val="009B7196"/>
    <w:rsid w:val="009B7B0C"/>
    <w:rsid w:val="009C137E"/>
    <w:rsid w:val="009C17B7"/>
    <w:rsid w:val="009C1BE9"/>
    <w:rsid w:val="009C22F6"/>
    <w:rsid w:val="009C237C"/>
    <w:rsid w:val="009C2567"/>
    <w:rsid w:val="009C2C13"/>
    <w:rsid w:val="009C360B"/>
    <w:rsid w:val="009C3EF5"/>
    <w:rsid w:val="009C450C"/>
    <w:rsid w:val="009C513E"/>
    <w:rsid w:val="009C55A4"/>
    <w:rsid w:val="009C5921"/>
    <w:rsid w:val="009C6AF0"/>
    <w:rsid w:val="009C6CE9"/>
    <w:rsid w:val="009C7DB9"/>
    <w:rsid w:val="009D0349"/>
    <w:rsid w:val="009D085E"/>
    <w:rsid w:val="009D0B3C"/>
    <w:rsid w:val="009D111E"/>
    <w:rsid w:val="009D1689"/>
    <w:rsid w:val="009D234F"/>
    <w:rsid w:val="009D2C64"/>
    <w:rsid w:val="009D2E0C"/>
    <w:rsid w:val="009D496B"/>
    <w:rsid w:val="009E01FF"/>
    <w:rsid w:val="009E02D6"/>
    <w:rsid w:val="009E235C"/>
    <w:rsid w:val="009E279D"/>
    <w:rsid w:val="009E3499"/>
    <w:rsid w:val="009E3E33"/>
    <w:rsid w:val="009E4396"/>
    <w:rsid w:val="009E5824"/>
    <w:rsid w:val="009E58C9"/>
    <w:rsid w:val="009E7275"/>
    <w:rsid w:val="009E7883"/>
    <w:rsid w:val="009E7F2B"/>
    <w:rsid w:val="009F1117"/>
    <w:rsid w:val="009F1289"/>
    <w:rsid w:val="009F278D"/>
    <w:rsid w:val="009F38D5"/>
    <w:rsid w:val="009F560E"/>
    <w:rsid w:val="009F5C93"/>
    <w:rsid w:val="009F62A5"/>
    <w:rsid w:val="00A02288"/>
    <w:rsid w:val="00A0329F"/>
    <w:rsid w:val="00A04B38"/>
    <w:rsid w:val="00A05D23"/>
    <w:rsid w:val="00A068FA"/>
    <w:rsid w:val="00A06E0A"/>
    <w:rsid w:val="00A110F3"/>
    <w:rsid w:val="00A12829"/>
    <w:rsid w:val="00A13E21"/>
    <w:rsid w:val="00A157B1"/>
    <w:rsid w:val="00A158EC"/>
    <w:rsid w:val="00A163CA"/>
    <w:rsid w:val="00A16BC7"/>
    <w:rsid w:val="00A171DF"/>
    <w:rsid w:val="00A17B50"/>
    <w:rsid w:val="00A17F8B"/>
    <w:rsid w:val="00A20450"/>
    <w:rsid w:val="00A20BAB"/>
    <w:rsid w:val="00A21852"/>
    <w:rsid w:val="00A2231B"/>
    <w:rsid w:val="00A2312E"/>
    <w:rsid w:val="00A24BA0"/>
    <w:rsid w:val="00A25133"/>
    <w:rsid w:val="00A251F9"/>
    <w:rsid w:val="00A252BE"/>
    <w:rsid w:val="00A255BA"/>
    <w:rsid w:val="00A26349"/>
    <w:rsid w:val="00A267A2"/>
    <w:rsid w:val="00A2776C"/>
    <w:rsid w:val="00A278EF"/>
    <w:rsid w:val="00A30661"/>
    <w:rsid w:val="00A30C22"/>
    <w:rsid w:val="00A31CE7"/>
    <w:rsid w:val="00A31FBD"/>
    <w:rsid w:val="00A3360A"/>
    <w:rsid w:val="00A342CA"/>
    <w:rsid w:val="00A3434B"/>
    <w:rsid w:val="00A35B1B"/>
    <w:rsid w:val="00A37F28"/>
    <w:rsid w:val="00A4000C"/>
    <w:rsid w:val="00A42221"/>
    <w:rsid w:val="00A44585"/>
    <w:rsid w:val="00A45817"/>
    <w:rsid w:val="00A46D37"/>
    <w:rsid w:val="00A46EDA"/>
    <w:rsid w:val="00A50803"/>
    <w:rsid w:val="00A50A28"/>
    <w:rsid w:val="00A5118E"/>
    <w:rsid w:val="00A51541"/>
    <w:rsid w:val="00A519D5"/>
    <w:rsid w:val="00A51FCD"/>
    <w:rsid w:val="00A52186"/>
    <w:rsid w:val="00A52C48"/>
    <w:rsid w:val="00A54059"/>
    <w:rsid w:val="00A5475C"/>
    <w:rsid w:val="00A54A04"/>
    <w:rsid w:val="00A54C7D"/>
    <w:rsid w:val="00A55DAF"/>
    <w:rsid w:val="00A605C7"/>
    <w:rsid w:val="00A60646"/>
    <w:rsid w:val="00A6142C"/>
    <w:rsid w:val="00A615B7"/>
    <w:rsid w:val="00A61798"/>
    <w:rsid w:val="00A617CD"/>
    <w:rsid w:val="00A62454"/>
    <w:rsid w:val="00A6338B"/>
    <w:rsid w:val="00A63665"/>
    <w:rsid w:val="00A63843"/>
    <w:rsid w:val="00A64BA4"/>
    <w:rsid w:val="00A64D5F"/>
    <w:rsid w:val="00A65C07"/>
    <w:rsid w:val="00A65D25"/>
    <w:rsid w:val="00A66D05"/>
    <w:rsid w:val="00A67081"/>
    <w:rsid w:val="00A72353"/>
    <w:rsid w:val="00A72E82"/>
    <w:rsid w:val="00A74216"/>
    <w:rsid w:val="00A74B4A"/>
    <w:rsid w:val="00A74D57"/>
    <w:rsid w:val="00A76009"/>
    <w:rsid w:val="00A76FF6"/>
    <w:rsid w:val="00A773CF"/>
    <w:rsid w:val="00A77430"/>
    <w:rsid w:val="00A77FDB"/>
    <w:rsid w:val="00A8030D"/>
    <w:rsid w:val="00A811FC"/>
    <w:rsid w:val="00A81423"/>
    <w:rsid w:val="00A81C6D"/>
    <w:rsid w:val="00A830B7"/>
    <w:rsid w:val="00A834B3"/>
    <w:rsid w:val="00A837AC"/>
    <w:rsid w:val="00A84688"/>
    <w:rsid w:val="00A85693"/>
    <w:rsid w:val="00A86344"/>
    <w:rsid w:val="00A8689E"/>
    <w:rsid w:val="00A86DD1"/>
    <w:rsid w:val="00A8717C"/>
    <w:rsid w:val="00A9021C"/>
    <w:rsid w:val="00A93100"/>
    <w:rsid w:val="00A934C7"/>
    <w:rsid w:val="00A9375C"/>
    <w:rsid w:val="00A938F8"/>
    <w:rsid w:val="00A93AC3"/>
    <w:rsid w:val="00A93CA6"/>
    <w:rsid w:val="00A96273"/>
    <w:rsid w:val="00A96405"/>
    <w:rsid w:val="00A974F2"/>
    <w:rsid w:val="00AA057F"/>
    <w:rsid w:val="00AA09DC"/>
    <w:rsid w:val="00AA35A5"/>
    <w:rsid w:val="00AA42FC"/>
    <w:rsid w:val="00AA4F29"/>
    <w:rsid w:val="00AA5562"/>
    <w:rsid w:val="00AA571B"/>
    <w:rsid w:val="00AA5A0E"/>
    <w:rsid w:val="00AA64E8"/>
    <w:rsid w:val="00AA66E2"/>
    <w:rsid w:val="00AA6DFB"/>
    <w:rsid w:val="00AA7E92"/>
    <w:rsid w:val="00AB092A"/>
    <w:rsid w:val="00AB0C12"/>
    <w:rsid w:val="00AB1773"/>
    <w:rsid w:val="00AB2D78"/>
    <w:rsid w:val="00AB31FB"/>
    <w:rsid w:val="00AB4365"/>
    <w:rsid w:val="00AB56A8"/>
    <w:rsid w:val="00AB612C"/>
    <w:rsid w:val="00AB6AF7"/>
    <w:rsid w:val="00AB6F8B"/>
    <w:rsid w:val="00AB7AAD"/>
    <w:rsid w:val="00AC013E"/>
    <w:rsid w:val="00AC12D8"/>
    <w:rsid w:val="00AC1E92"/>
    <w:rsid w:val="00AC2070"/>
    <w:rsid w:val="00AC2240"/>
    <w:rsid w:val="00AC36CE"/>
    <w:rsid w:val="00AC4A90"/>
    <w:rsid w:val="00AC5C92"/>
    <w:rsid w:val="00AC656E"/>
    <w:rsid w:val="00AC6818"/>
    <w:rsid w:val="00AC6EFD"/>
    <w:rsid w:val="00AC7BED"/>
    <w:rsid w:val="00AD0EA1"/>
    <w:rsid w:val="00AD1C6E"/>
    <w:rsid w:val="00AD1F18"/>
    <w:rsid w:val="00AD23C0"/>
    <w:rsid w:val="00AD2794"/>
    <w:rsid w:val="00AD2884"/>
    <w:rsid w:val="00AD2B7D"/>
    <w:rsid w:val="00AD3485"/>
    <w:rsid w:val="00AD3A31"/>
    <w:rsid w:val="00AD3C97"/>
    <w:rsid w:val="00AD4614"/>
    <w:rsid w:val="00AD572A"/>
    <w:rsid w:val="00AD6B19"/>
    <w:rsid w:val="00AD7886"/>
    <w:rsid w:val="00AD7DA6"/>
    <w:rsid w:val="00AE05BD"/>
    <w:rsid w:val="00AE3480"/>
    <w:rsid w:val="00AE34AA"/>
    <w:rsid w:val="00AE4823"/>
    <w:rsid w:val="00AE49AF"/>
    <w:rsid w:val="00AE56A8"/>
    <w:rsid w:val="00AE5B50"/>
    <w:rsid w:val="00AE63AA"/>
    <w:rsid w:val="00AE65F1"/>
    <w:rsid w:val="00AE7475"/>
    <w:rsid w:val="00AE7DA2"/>
    <w:rsid w:val="00AF010E"/>
    <w:rsid w:val="00AF0947"/>
    <w:rsid w:val="00AF1E3E"/>
    <w:rsid w:val="00AF2DD4"/>
    <w:rsid w:val="00AF38EC"/>
    <w:rsid w:val="00AF4405"/>
    <w:rsid w:val="00AF4707"/>
    <w:rsid w:val="00AF4FCF"/>
    <w:rsid w:val="00AF6CAB"/>
    <w:rsid w:val="00AF7A08"/>
    <w:rsid w:val="00AF7E63"/>
    <w:rsid w:val="00B00AF9"/>
    <w:rsid w:val="00B00FEF"/>
    <w:rsid w:val="00B01D8E"/>
    <w:rsid w:val="00B01DBB"/>
    <w:rsid w:val="00B03186"/>
    <w:rsid w:val="00B0398E"/>
    <w:rsid w:val="00B06896"/>
    <w:rsid w:val="00B07738"/>
    <w:rsid w:val="00B1184B"/>
    <w:rsid w:val="00B13F3C"/>
    <w:rsid w:val="00B158CA"/>
    <w:rsid w:val="00B15EFB"/>
    <w:rsid w:val="00B163AD"/>
    <w:rsid w:val="00B1649E"/>
    <w:rsid w:val="00B166A1"/>
    <w:rsid w:val="00B16FFF"/>
    <w:rsid w:val="00B1704D"/>
    <w:rsid w:val="00B17252"/>
    <w:rsid w:val="00B177F4"/>
    <w:rsid w:val="00B20497"/>
    <w:rsid w:val="00B21A3E"/>
    <w:rsid w:val="00B22A59"/>
    <w:rsid w:val="00B22BE0"/>
    <w:rsid w:val="00B22DD3"/>
    <w:rsid w:val="00B237B0"/>
    <w:rsid w:val="00B23FCB"/>
    <w:rsid w:val="00B255D0"/>
    <w:rsid w:val="00B25E25"/>
    <w:rsid w:val="00B2744D"/>
    <w:rsid w:val="00B32575"/>
    <w:rsid w:val="00B332F0"/>
    <w:rsid w:val="00B334C0"/>
    <w:rsid w:val="00B336FF"/>
    <w:rsid w:val="00B34644"/>
    <w:rsid w:val="00B34AE1"/>
    <w:rsid w:val="00B3559F"/>
    <w:rsid w:val="00B3602A"/>
    <w:rsid w:val="00B36496"/>
    <w:rsid w:val="00B3656B"/>
    <w:rsid w:val="00B37953"/>
    <w:rsid w:val="00B401DE"/>
    <w:rsid w:val="00B42186"/>
    <w:rsid w:val="00B429A2"/>
    <w:rsid w:val="00B4339A"/>
    <w:rsid w:val="00B4391E"/>
    <w:rsid w:val="00B449BE"/>
    <w:rsid w:val="00B45920"/>
    <w:rsid w:val="00B45C85"/>
    <w:rsid w:val="00B4620C"/>
    <w:rsid w:val="00B5133E"/>
    <w:rsid w:val="00B51847"/>
    <w:rsid w:val="00B51BC6"/>
    <w:rsid w:val="00B5282F"/>
    <w:rsid w:val="00B535A6"/>
    <w:rsid w:val="00B53C2B"/>
    <w:rsid w:val="00B5418C"/>
    <w:rsid w:val="00B544B7"/>
    <w:rsid w:val="00B54F8F"/>
    <w:rsid w:val="00B559D1"/>
    <w:rsid w:val="00B56CE2"/>
    <w:rsid w:val="00B643F1"/>
    <w:rsid w:val="00B64479"/>
    <w:rsid w:val="00B64908"/>
    <w:rsid w:val="00B64B4F"/>
    <w:rsid w:val="00B6552F"/>
    <w:rsid w:val="00B6556C"/>
    <w:rsid w:val="00B661E3"/>
    <w:rsid w:val="00B6635A"/>
    <w:rsid w:val="00B668F7"/>
    <w:rsid w:val="00B66932"/>
    <w:rsid w:val="00B66A5F"/>
    <w:rsid w:val="00B705F3"/>
    <w:rsid w:val="00B712BB"/>
    <w:rsid w:val="00B74B4D"/>
    <w:rsid w:val="00B7587A"/>
    <w:rsid w:val="00B75925"/>
    <w:rsid w:val="00B765AD"/>
    <w:rsid w:val="00B77919"/>
    <w:rsid w:val="00B806CF"/>
    <w:rsid w:val="00B819C0"/>
    <w:rsid w:val="00B81B11"/>
    <w:rsid w:val="00B81C7C"/>
    <w:rsid w:val="00B8215A"/>
    <w:rsid w:val="00B82F49"/>
    <w:rsid w:val="00B83B01"/>
    <w:rsid w:val="00B8444D"/>
    <w:rsid w:val="00B84998"/>
    <w:rsid w:val="00B84A1C"/>
    <w:rsid w:val="00B84FC9"/>
    <w:rsid w:val="00B86F8B"/>
    <w:rsid w:val="00B87744"/>
    <w:rsid w:val="00B87C89"/>
    <w:rsid w:val="00B87E12"/>
    <w:rsid w:val="00B87E3C"/>
    <w:rsid w:val="00B90ABC"/>
    <w:rsid w:val="00B90DCC"/>
    <w:rsid w:val="00B912F8"/>
    <w:rsid w:val="00B918C5"/>
    <w:rsid w:val="00B94878"/>
    <w:rsid w:val="00B95494"/>
    <w:rsid w:val="00B9630D"/>
    <w:rsid w:val="00B9686A"/>
    <w:rsid w:val="00B977E8"/>
    <w:rsid w:val="00BA12CD"/>
    <w:rsid w:val="00BA1A94"/>
    <w:rsid w:val="00BA1AE3"/>
    <w:rsid w:val="00BA252E"/>
    <w:rsid w:val="00BA2E8C"/>
    <w:rsid w:val="00BA352C"/>
    <w:rsid w:val="00BA4CBE"/>
    <w:rsid w:val="00BA4D12"/>
    <w:rsid w:val="00BA4ECE"/>
    <w:rsid w:val="00BA55EE"/>
    <w:rsid w:val="00BA5619"/>
    <w:rsid w:val="00BA5A98"/>
    <w:rsid w:val="00BA67B4"/>
    <w:rsid w:val="00BA79D6"/>
    <w:rsid w:val="00BB13E0"/>
    <w:rsid w:val="00BB25B9"/>
    <w:rsid w:val="00BB42CB"/>
    <w:rsid w:val="00BB46E9"/>
    <w:rsid w:val="00BB4E36"/>
    <w:rsid w:val="00BB5CF4"/>
    <w:rsid w:val="00BB6226"/>
    <w:rsid w:val="00BC12B4"/>
    <w:rsid w:val="00BC18ED"/>
    <w:rsid w:val="00BC1E3A"/>
    <w:rsid w:val="00BC33F5"/>
    <w:rsid w:val="00BC3867"/>
    <w:rsid w:val="00BC3C8D"/>
    <w:rsid w:val="00BC4A94"/>
    <w:rsid w:val="00BC5D8B"/>
    <w:rsid w:val="00BC5FB5"/>
    <w:rsid w:val="00BC60EE"/>
    <w:rsid w:val="00BC7617"/>
    <w:rsid w:val="00BC77C8"/>
    <w:rsid w:val="00BC7FE1"/>
    <w:rsid w:val="00BD2A29"/>
    <w:rsid w:val="00BD473C"/>
    <w:rsid w:val="00BD4E8D"/>
    <w:rsid w:val="00BD501E"/>
    <w:rsid w:val="00BD6536"/>
    <w:rsid w:val="00BD66CB"/>
    <w:rsid w:val="00BD67E2"/>
    <w:rsid w:val="00BD7594"/>
    <w:rsid w:val="00BD77DB"/>
    <w:rsid w:val="00BE01AB"/>
    <w:rsid w:val="00BE02FA"/>
    <w:rsid w:val="00BE0444"/>
    <w:rsid w:val="00BE0839"/>
    <w:rsid w:val="00BE095F"/>
    <w:rsid w:val="00BE1535"/>
    <w:rsid w:val="00BE1E0E"/>
    <w:rsid w:val="00BE3774"/>
    <w:rsid w:val="00BE4C59"/>
    <w:rsid w:val="00BE56DC"/>
    <w:rsid w:val="00BE5EA0"/>
    <w:rsid w:val="00BE6787"/>
    <w:rsid w:val="00BE6D00"/>
    <w:rsid w:val="00BF136B"/>
    <w:rsid w:val="00BF196E"/>
    <w:rsid w:val="00BF1A70"/>
    <w:rsid w:val="00BF23DC"/>
    <w:rsid w:val="00BF2A84"/>
    <w:rsid w:val="00BF2DD3"/>
    <w:rsid w:val="00BF4A20"/>
    <w:rsid w:val="00BF5928"/>
    <w:rsid w:val="00BF60A2"/>
    <w:rsid w:val="00BF6680"/>
    <w:rsid w:val="00BF6D95"/>
    <w:rsid w:val="00BF7B6A"/>
    <w:rsid w:val="00BF7BEC"/>
    <w:rsid w:val="00BF7D2F"/>
    <w:rsid w:val="00C02B8B"/>
    <w:rsid w:val="00C02EA4"/>
    <w:rsid w:val="00C0314D"/>
    <w:rsid w:val="00C032B4"/>
    <w:rsid w:val="00C05158"/>
    <w:rsid w:val="00C058E9"/>
    <w:rsid w:val="00C05DA2"/>
    <w:rsid w:val="00C072A6"/>
    <w:rsid w:val="00C07BBF"/>
    <w:rsid w:val="00C07FE0"/>
    <w:rsid w:val="00C10495"/>
    <w:rsid w:val="00C1090F"/>
    <w:rsid w:val="00C10BD7"/>
    <w:rsid w:val="00C11AB7"/>
    <w:rsid w:val="00C11D57"/>
    <w:rsid w:val="00C12671"/>
    <w:rsid w:val="00C12A9C"/>
    <w:rsid w:val="00C13B4A"/>
    <w:rsid w:val="00C14152"/>
    <w:rsid w:val="00C1444A"/>
    <w:rsid w:val="00C1497C"/>
    <w:rsid w:val="00C14B86"/>
    <w:rsid w:val="00C15C19"/>
    <w:rsid w:val="00C16004"/>
    <w:rsid w:val="00C16692"/>
    <w:rsid w:val="00C20B8B"/>
    <w:rsid w:val="00C2162A"/>
    <w:rsid w:val="00C22481"/>
    <w:rsid w:val="00C22D89"/>
    <w:rsid w:val="00C25840"/>
    <w:rsid w:val="00C2667B"/>
    <w:rsid w:val="00C270FD"/>
    <w:rsid w:val="00C27253"/>
    <w:rsid w:val="00C275C5"/>
    <w:rsid w:val="00C301C5"/>
    <w:rsid w:val="00C3049D"/>
    <w:rsid w:val="00C31E94"/>
    <w:rsid w:val="00C32202"/>
    <w:rsid w:val="00C328E9"/>
    <w:rsid w:val="00C33358"/>
    <w:rsid w:val="00C33A42"/>
    <w:rsid w:val="00C34DE2"/>
    <w:rsid w:val="00C35979"/>
    <w:rsid w:val="00C35AD3"/>
    <w:rsid w:val="00C35CD9"/>
    <w:rsid w:val="00C367B6"/>
    <w:rsid w:val="00C3778F"/>
    <w:rsid w:val="00C37D31"/>
    <w:rsid w:val="00C40220"/>
    <w:rsid w:val="00C40CD6"/>
    <w:rsid w:val="00C43386"/>
    <w:rsid w:val="00C44143"/>
    <w:rsid w:val="00C44319"/>
    <w:rsid w:val="00C461D1"/>
    <w:rsid w:val="00C47113"/>
    <w:rsid w:val="00C5058C"/>
    <w:rsid w:val="00C51FF7"/>
    <w:rsid w:val="00C525D9"/>
    <w:rsid w:val="00C53A1E"/>
    <w:rsid w:val="00C53DA8"/>
    <w:rsid w:val="00C5426C"/>
    <w:rsid w:val="00C542F2"/>
    <w:rsid w:val="00C552DA"/>
    <w:rsid w:val="00C55612"/>
    <w:rsid w:val="00C60043"/>
    <w:rsid w:val="00C603B6"/>
    <w:rsid w:val="00C60CFF"/>
    <w:rsid w:val="00C6172B"/>
    <w:rsid w:val="00C618AF"/>
    <w:rsid w:val="00C61DBE"/>
    <w:rsid w:val="00C628EE"/>
    <w:rsid w:val="00C62B77"/>
    <w:rsid w:val="00C62C2D"/>
    <w:rsid w:val="00C62C6B"/>
    <w:rsid w:val="00C63A31"/>
    <w:rsid w:val="00C646FD"/>
    <w:rsid w:val="00C658AA"/>
    <w:rsid w:val="00C66E2A"/>
    <w:rsid w:val="00C672ED"/>
    <w:rsid w:val="00C67A76"/>
    <w:rsid w:val="00C70338"/>
    <w:rsid w:val="00C7067A"/>
    <w:rsid w:val="00C70793"/>
    <w:rsid w:val="00C72280"/>
    <w:rsid w:val="00C722B7"/>
    <w:rsid w:val="00C726F6"/>
    <w:rsid w:val="00C73C7A"/>
    <w:rsid w:val="00C76153"/>
    <w:rsid w:val="00C76B2D"/>
    <w:rsid w:val="00C8022C"/>
    <w:rsid w:val="00C8050E"/>
    <w:rsid w:val="00C8126D"/>
    <w:rsid w:val="00C81C4F"/>
    <w:rsid w:val="00C827B8"/>
    <w:rsid w:val="00C829FA"/>
    <w:rsid w:val="00C82BA2"/>
    <w:rsid w:val="00C85398"/>
    <w:rsid w:val="00C859C5"/>
    <w:rsid w:val="00C86442"/>
    <w:rsid w:val="00C86489"/>
    <w:rsid w:val="00C8658E"/>
    <w:rsid w:val="00C86AF3"/>
    <w:rsid w:val="00C86E13"/>
    <w:rsid w:val="00C8789E"/>
    <w:rsid w:val="00C905FF"/>
    <w:rsid w:val="00C91321"/>
    <w:rsid w:val="00C920BF"/>
    <w:rsid w:val="00C92CD6"/>
    <w:rsid w:val="00C92E94"/>
    <w:rsid w:val="00C93EA3"/>
    <w:rsid w:val="00C947F0"/>
    <w:rsid w:val="00C948F5"/>
    <w:rsid w:val="00C95B6A"/>
    <w:rsid w:val="00C95D8E"/>
    <w:rsid w:val="00C96218"/>
    <w:rsid w:val="00C97249"/>
    <w:rsid w:val="00CA14F4"/>
    <w:rsid w:val="00CA24D3"/>
    <w:rsid w:val="00CA587B"/>
    <w:rsid w:val="00CA5D82"/>
    <w:rsid w:val="00CA725E"/>
    <w:rsid w:val="00CA7899"/>
    <w:rsid w:val="00CA7FEE"/>
    <w:rsid w:val="00CB1B83"/>
    <w:rsid w:val="00CB1EFE"/>
    <w:rsid w:val="00CB2BD0"/>
    <w:rsid w:val="00CB303B"/>
    <w:rsid w:val="00CB3482"/>
    <w:rsid w:val="00CB45FB"/>
    <w:rsid w:val="00CB5A9B"/>
    <w:rsid w:val="00CB627C"/>
    <w:rsid w:val="00CB6990"/>
    <w:rsid w:val="00CB6DE5"/>
    <w:rsid w:val="00CB6E5D"/>
    <w:rsid w:val="00CB7E0A"/>
    <w:rsid w:val="00CC0476"/>
    <w:rsid w:val="00CC0976"/>
    <w:rsid w:val="00CC0E65"/>
    <w:rsid w:val="00CC14C6"/>
    <w:rsid w:val="00CC2490"/>
    <w:rsid w:val="00CC2970"/>
    <w:rsid w:val="00CC307E"/>
    <w:rsid w:val="00CC3784"/>
    <w:rsid w:val="00CC3A64"/>
    <w:rsid w:val="00CC5442"/>
    <w:rsid w:val="00CC619B"/>
    <w:rsid w:val="00CC6813"/>
    <w:rsid w:val="00CD1076"/>
    <w:rsid w:val="00CD1211"/>
    <w:rsid w:val="00CD14ED"/>
    <w:rsid w:val="00CD36DD"/>
    <w:rsid w:val="00CD4739"/>
    <w:rsid w:val="00CD74F3"/>
    <w:rsid w:val="00CE01BD"/>
    <w:rsid w:val="00CE04A7"/>
    <w:rsid w:val="00CE136D"/>
    <w:rsid w:val="00CE3D09"/>
    <w:rsid w:val="00CE435D"/>
    <w:rsid w:val="00CE454A"/>
    <w:rsid w:val="00CE4CFC"/>
    <w:rsid w:val="00CE5C2D"/>
    <w:rsid w:val="00CE72E7"/>
    <w:rsid w:val="00CE75AE"/>
    <w:rsid w:val="00CE7AEA"/>
    <w:rsid w:val="00CE7E35"/>
    <w:rsid w:val="00CF10D1"/>
    <w:rsid w:val="00CF122D"/>
    <w:rsid w:val="00CF1399"/>
    <w:rsid w:val="00CF32E4"/>
    <w:rsid w:val="00CF3B1D"/>
    <w:rsid w:val="00CF473C"/>
    <w:rsid w:val="00CF5049"/>
    <w:rsid w:val="00D005DA"/>
    <w:rsid w:val="00D00A33"/>
    <w:rsid w:val="00D01F2F"/>
    <w:rsid w:val="00D0394F"/>
    <w:rsid w:val="00D03A84"/>
    <w:rsid w:val="00D04220"/>
    <w:rsid w:val="00D0592B"/>
    <w:rsid w:val="00D068FF"/>
    <w:rsid w:val="00D075CB"/>
    <w:rsid w:val="00D075EF"/>
    <w:rsid w:val="00D079CF"/>
    <w:rsid w:val="00D079E8"/>
    <w:rsid w:val="00D07A2D"/>
    <w:rsid w:val="00D07A7F"/>
    <w:rsid w:val="00D10001"/>
    <w:rsid w:val="00D10AB4"/>
    <w:rsid w:val="00D12198"/>
    <w:rsid w:val="00D1226D"/>
    <w:rsid w:val="00D136EF"/>
    <w:rsid w:val="00D13FB5"/>
    <w:rsid w:val="00D1457D"/>
    <w:rsid w:val="00D147F0"/>
    <w:rsid w:val="00D14894"/>
    <w:rsid w:val="00D1562A"/>
    <w:rsid w:val="00D15F7B"/>
    <w:rsid w:val="00D1780F"/>
    <w:rsid w:val="00D17BA8"/>
    <w:rsid w:val="00D20278"/>
    <w:rsid w:val="00D2031C"/>
    <w:rsid w:val="00D20E04"/>
    <w:rsid w:val="00D2113E"/>
    <w:rsid w:val="00D21299"/>
    <w:rsid w:val="00D219B7"/>
    <w:rsid w:val="00D2282B"/>
    <w:rsid w:val="00D229E7"/>
    <w:rsid w:val="00D259EB"/>
    <w:rsid w:val="00D3005E"/>
    <w:rsid w:val="00D30ADE"/>
    <w:rsid w:val="00D30D01"/>
    <w:rsid w:val="00D3135C"/>
    <w:rsid w:val="00D31CDD"/>
    <w:rsid w:val="00D32027"/>
    <w:rsid w:val="00D32061"/>
    <w:rsid w:val="00D33F11"/>
    <w:rsid w:val="00D358CE"/>
    <w:rsid w:val="00D3767A"/>
    <w:rsid w:val="00D41630"/>
    <w:rsid w:val="00D43A97"/>
    <w:rsid w:val="00D44CCF"/>
    <w:rsid w:val="00D45242"/>
    <w:rsid w:val="00D4611C"/>
    <w:rsid w:val="00D467A5"/>
    <w:rsid w:val="00D46811"/>
    <w:rsid w:val="00D46B63"/>
    <w:rsid w:val="00D46CBE"/>
    <w:rsid w:val="00D46E88"/>
    <w:rsid w:val="00D47D9D"/>
    <w:rsid w:val="00D50A18"/>
    <w:rsid w:val="00D522D6"/>
    <w:rsid w:val="00D531EF"/>
    <w:rsid w:val="00D5383A"/>
    <w:rsid w:val="00D53BFC"/>
    <w:rsid w:val="00D545B0"/>
    <w:rsid w:val="00D559AE"/>
    <w:rsid w:val="00D55E16"/>
    <w:rsid w:val="00D55F9C"/>
    <w:rsid w:val="00D5646B"/>
    <w:rsid w:val="00D57346"/>
    <w:rsid w:val="00D577F5"/>
    <w:rsid w:val="00D57E33"/>
    <w:rsid w:val="00D60654"/>
    <w:rsid w:val="00D62194"/>
    <w:rsid w:val="00D6497D"/>
    <w:rsid w:val="00D64D31"/>
    <w:rsid w:val="00D66BB5"/>
    <w:rsid w:val="00D70C0D"/>
    <w:rsid w:val="00D733E5"/>
    <w:rsid w:val="00D74393"/>
    <w:rsid w:val="00D7605E"/>
    <w:rsid w:val="00D770A4"/>
    <w:rsid w:val="00D774D2"/>
    <w:rsid w:val="00D80326"/>
    <w:rsid w:val="00D80868"/>
    <w:rsid w:val="00D80F99"/>
    <w:rsid w:val="00D810AE"/>
    <w:rsid w:val="00D82577"/>
    <w:rsid w:val="00D82B5A"/>
    <w:rsid w:val="00D8305D"/>
    <w:rsid w:val="00D86ACA"/>
    <w:rsid w:val="00D877D7"/>
    <w:rsid w:val="00D87B4B"/>
    <w:rsid w:val="00D87EE5"/>
    <w:rsid w:val="00D902F9"/>
    <w:rsid w:val="00D9047D"/>
    <w:rsid w:val="00D905B3"/>
    <w:rsid w:val="00D90F7F"/>
    <w:rsid w:val="00D913AF"/>
    <w:rsid w:val="00D91A89"/>
    <w:rsid w:val="00D930A2"/>
    <w:rsid w:val="00D94993"/>
    <w:rsid w:val="00D95054"/>
    <w:rsid w:val="00D958B3"/>
    <w:rsid w:val="00D96999"/>
    <w:rsid w:val="00D976A2"/>
    <w:rsid w:val="00D97CF1"/>
    <w:rsid w:val="00DA0A34"/>
    <w:rsid w:val="00DA2582"/>
    <w:rsid w:val="00DA26D5"/>
    <w:rsid w:val="00DA27BD"/>
    <w:rsid w:val="00DA30C8"/>
    <w:rsid w:val="00DA3274"/>
    <w:rsid w:val="00DA3372"/>
    <w:rsid w:val="00DA5EA5"/>
    <w:rsid w:val="00DB24FA"/>
    <w:rsid w:val="00DB3324"/>
    <w:rsid w:val="00DB3555"/>
    <w:rsid w:val="00DB3F77"/>
    <w:rsid w:val="00DB46E2"/>
    <w:rsid w:val="00DB4C72"/>
    <w:rsid w:val="00DB5D72"/>
    <w:rsid w:val="00DB5FA2"/>
    <w:rsid w:val="00DB6238"/>
    <w:rsid w:val="00DB6988"/>
    <w:rsid w:val="00DB78BB"/>
    <w:rsid w:val="00DB79B0"/>
    <w:rsid w:val="00DC0439"/>
    <w:rsid w:val="00DC0A91"/>
    <w:rsid w:val="00DC20B1"/>
    <w:rsid w:val="00DC251B"/>
    <w:rsid w:val="00DC2B20"/>
    <w:rsid w:val="00DC3EC7"/>
    <w:rsid w:val="00DC41A5"/>
    <w:rsid w:val="00DC603A"/>
    <w:rsid w:val="00DC7158"/>
    <w:rsid w:val="00DC73BD"/>
    <w:rsid w:val="00DC7500"/>
    <w:rsid w:val="00DC7B0D"/>
    <w:rsid w:val="00DC7B72"/>
    <w:rsid w:val="00DD0821"/>
    <w:rsid w:val="00DD1EB2"/>
    <w:rsid w:val="00DD2DAC"/>
    <w:rsid w:val="00DD33A5"/>
    <w:rsid w:val="00DD34A7"/>
    <w:rsid w:val="00DD3DBF"/>
    <w:rsid w:val="00DD3F98"/>
    <w:rsid w:val="00DD4BD9"/>
    <w:rsid w:val="00DD557A"/>
    <w:rsid w:val="00DD59F0"/>
    <w:rsid w:val="00DD5FFC"/>
    <w:rsid w:val="00DD68C1"/>
    <w:rsid w:val="00DD743C"/>
    <w:rsid w:val="00DE17E1"/>
    <w:rsid w:val="00DE3268"/>
    <w:rsid w:val="00DE3AF6"/>
    <w:rsid w:val="00DE76C8"/>
    <w:rsid w:val="00DE7734"/>
    <w:rsid w:val="00DE7C62"/>
    <w:rsid w:val="00DF00A2"/>
    <w:rsid w:val="00DF0287"/>
    <w:rsid w:val="00DF06CB"/>
    <w:rsid w:val="00DF09E3"/>
    <w:rsid w:val="00DF2067"/>
    <w:rsid w:val="00DF30C3"/>
    <w:rsid w:val="00DF432B"/>
    <w:rsid w:val="00DF45C3"/>
    <w:rsid w:val="00DF46FB"/>
    <w:rsid w:val="00DF5C96"/>
    <w:rsid w:val="00DF5D53"/>
    <w:rsid w:val="00DF5D8D"/>
    <w:rsid w:val="00DF7A2E"/>
    <w:rsid w:val="00DF7CEC"/>
    <w:rsid w:val="00DF7E81"/>
    <w:rsid w:val="00E02216"/>
    <w:rsid w:val="00E02C6F"/>
    <w:rsid w:val="00E0316E"/>
    <w:rsid w:val="00E03AF7"/>
    <w:rsid w:val="00E0407A"/>
    <w:rsid w:val="00E04423"/>
    <w:rsid w:val="00E04B2D"/>
    <w:rsid w:val="00E05670"/>
    <w:rsid w:val="00E06871"/>
    <w:rsid w:val="00E06C87"/>
    <w:rsid w:val="00E0728C"/>
    <w:rsid w:val="00E07378"/>
    <w:rsid w:val="00E10A9B"/>
    <w:rsid w:val="00E1225B"/>
    <w:rsid w:val="00E129DC"/>
    <w:rsid w:val="00E1310A"/>
    <w:rsid w:val="00E143BE"/>
    <w:rsid w:val="00E144A9"/>
    <w:rsid w:val="00E144FC"/>
    <w:rsid w:val="00E16F51"/>
    <w:rsid w:val="00E2157D"/>
    <w:rsid w:val="00E21DBA"/>
    <w:rsid w:val="00E21DDA"/>
    <w:rsid w:val="00E22705"/>
    <w:rsid w:val="00E23FB7"/>
    <w:rsid w:val="00E246C7"/>
    <w:rsid w:val="00E24DF8"/>
    <w:rsid w:val="00E2533A"/>
    <w:rsid w:val="00E26BD2"/>
    <w:rsid w:val="00E272C4"/>
    <w:rsid w:val="00E278C8"/>
    <w:rsid w:val="00E27B56"/>
    <w:rsid w:val="00E304C0"/>
    <w:rsid w:val="00E304CA"/>
    <w:rsid w:val="00E30877"/>
    <w:rsid w:val="00E30A3F"/>
    <w:rsid w:val="00E321ED"/>
    <w:rsid w:val="00E32615"/>
    <w:rsid w:val="00E32B9F"/>
    <w:rsid w:val="00E350A7"/>
    <w:rsid w:val="00E35380"/>
    <w:rsid w:val="00E36C87"/>
    <w:rsid w:val="00E3706D"/>
    <w:rsid w:val="00E37072"/>
    <w:rsid w:val="00E3741C"/>
    <w:rsid w:val="00E379AA"/>
    <w:rsid w:val="00E37C36"/>
    <w:rsid w:val="00E42561"/>
    <w:rsid w:val="00E43075"/>
    <w:rsid w:val="00E4375B"/>
    <w:rsid w:val="00E43A90"/>
    <w:rsid w:val="00E443BA"/>
    <w:rsid w:val="00E44535"/>
    <w:rsid w:val="00E45549"/>
    <w:rsid w:val="00E4679B"/>
    <w:rsid w:val="00E51624"/>
    <w:rsid w:val="00E51FFB"/>
    <w:rsid w:val="00E55D75"/>
    <w:rsid w:val="00E55DF2"/>
    <w:rsid w:val="00E55F67"/>
    <w:rsid w:val="00E560D4"/>
    <w:rsid w:val="00E57A82"/>
    <w:rsid w:val="00E6002B"/>
    <w:rsid w:val="00E60EA6"/>
    <w:rsid w:val="00E6196B"/>
    <w:rsid w:val="00E620EB"/>
    <w:rsid w:val="00E627DB"/>
    <w:rsid w:val="00E62A3A"/>
    <w:rsid w:val="00E630E0"/>
    <w:rsid w:val="00E63E0E"/>
    <w:rsid w:val="00E63F25"/>
    <w:rsid w:val="00E641B3"/>
    <w:rsid w:val="00E64AE2"/>
    <w:rsid w:val="00E64B23"/>
    <w:rsid w:val="00E652F0"/>
    <w:rsid w:val="00E660E6"/>
    <w:rsid w:val="00E663BF"/>
    <w:rsid w:val="00E664FD"/>
    <w:rsid w:val="00E70EC4"/>
    <w:rsid w:val="00E74A6B"/>
    <w:rsid w:val="00E74E88"/>
    <w:rsid w:val="00E750D8"/>
    <w:rsid w:val="00E75BA7"/>
    <w:rsid w:val="00E773C4"/>
    <w:rsid w:val="00E77996"/>
    <w:rsid w:val="00E77A04"/>
    <w:rsid w:val="00E83D44"/>
    <w:rsid w:val="00E844F2"/>
    <w:rsid w:val="00E8486F"/>
    <w:rsid w:val="00E858B8"/>
    <w:rsid w:val="00E85B79"/>
    <w:rsid w:val="00E87851"/>
    <w:rsid w:val="00E90316"/>
    <w:rsid w:val="00E91AE9"/>
    <w:rsid w:val="00E92918"/>
    <w:rsid w:val="00E948C9"/>
    <w:rsid w:val="00E9595D"/>
    <w:rsid w:val="00E962F5"/>
    <w:rsid w:val="00E978A5"/>
    <w:rsid w:val="00EA1A70"/>
    <w:rsid w:val="00EA1CFB"/>
    <w:rsid w:val="00EA2351"/>
    <w:rsid w:val="00EA2EE5"/>
    <w:rsid w:val="00EA311F"/>
    <w:rsid w:val="00EA3AD1"/>
    <w:rsid w:val="00EA477B"/>
    <w:rsid w:val="00EA4791"/>
    <w:rsid w:val="00EA4F30"/>
    <w:rsid w:val="00EA6659"/>
    <w:rsid w:val="00EA6695"/>
    <w:rsid w:val="00EA7A5C"/>
    <w:rsid w:val="00EB1F86"/>
    <w:rsid w:val="00EB21DF"/>
    <w:rsid w:val="00EB2295"/>
    <w:rsid w:val="00EB25C4"/>
    <w:rsid w:val="00EB3964"/>
    <w:rsid w:val="00EB3F6B"/>
    <w:rsid w:val="00EB4852"/>
    <w:rsid w:val="00EB551A"/>
    <w:rsid w:val="00EB6265"/>
    <w:rsid w:val="00EB6AC9"/>
    <w:rsid w:val="00EC1176"/>
    <w:rsid w:val="00EC1377"/>
    <w:rsid w:val="00EC1601"/>
    <w:rsid w:val="00EC18F9"/>
    <w:rsid w:val="00EC2544"/>
    <w:rsid w:val="00EC4377"/>
    <w:rsid w:val="00EC4C17"/>
    <w:rsid w:val="00EC5265"/>
    <w:rsid w:val="00EC552C"/>
    <w:rsid w:val="00EC5C20"/>
    <w:rsid w:val="00EC66E2"/>
    <w:rsid w:val="00EC6B26"/>
    <w:rsid w:val="00EC7593"/>
    <w:rsid w:val="00EC7622"/>
    <w:rsid w:val="00ED0AB8"/>
    <w:rsid w:val="00ED143E"/>
    <w:rsid w:val="00ED1AE7"/>
    <w:rsid w:val="00ED1B38"/>
    <w:rsid w:val="00ED3E85"/>
    <w:rsid w:val="00ED498A"/>
    <w:rsid w:val="00ED4A24"/>
    <w:rsid w:val="00ED5C05"/>
    <w:rsid w:val="00ED609C"/>
    <w:rsid w:val="00ED6512"/>
    <w:rsid w:val="00ED7B17"/>
    <w:rsid w:val="00EE0767"/>
    <w:rsid w:val="00EE08FF"/>
    <w:rsid w:val="00EE14AA"/>
    <w:rsid w:val="00EE18D8"/>
    <w:rsid w:val="00EE1AF6"/>
    <w:rsid w:val="00EE3943"/>
    <w:rsid w:val="00EE3E11"/>
    <w:rsid w:val="00EE3F86"/>
    <w:rsid w:val="00EE41EC"/>
    <w:rsid w:val="00EE5A83"/>
    <w:rsid w:val="00EE5D83"/>
    <w:rsid w:val="00EE5E1C"/>
    <w:rsid w:val="00EE671E"/>
    <w:rsid w:val="00EE732E"/>
    <w:rsid w:val="00EE739B"/>
    <w:rsid w:val="00EE7BC5"/>
    <w:rsid w:val="00EE7E21"/>
    <w:rsid w:val="00EF06CB"/>
    <w:rsid w:val="00EF1265"/>
    <w:rsid w:val="00EF1B58"/>
    <w:rsid w:val="00EF2398"/>
    <w:rsid w:val="00EF2BE5"/>
    <w:rsid w:val="00EF33FD"/>
    <w:rsid w:val="00EF394F"/>
    <w:rsid w:val="00EF42C1"/>
    <w:rsid w:val="00EF56AA"/>
    <w:rsid w:val="00EF593C"/>
    <w:rsid w:val="00EF5DEA"/>
    <w:rsid w:val="00EF5F54"/>
    <w:rsid w:val="00EF62BB"/>
    <w:rsid w:val="00EF709F"/>
    <w:rsid w:val="00EF75F2"/>
    <w:rsid w:val="00F00392"/>
    <w:rsid w:val="00F015B6"/>
    <w:rsid w:val="00F01E59"/>
    <w:rsid w:val="00F0201F"/>
    <w:rsid w:val="00F02C12"/>
    <w:rsid w:val="00F02FD6"/>
    <w:rsid w:val="00F06F3D"/>
    <w:rsid w:val="00F07101"/>
    <w:rsid w:val="00F0758E"/>
    <w:rsid w:val="00F10490"/>
    <w:rsid w:val="00F10B33"/>
    <w:rsid w:val="00F10E02"/>
    <w:rsid w:val="00F11C30"/>
    <w:rsid w:val="00F12492"/>
    <w:rsid w:val="00F12CB1"/>
    <w:rsid w:val="00F13BFD"/>
    <w:rsid w:val="00F14626"/>
    <w:rsid w:val="00F14C08"/>
    <w:rsid w:val="00F1661D"/>
    <w:rsid w:val="00F166C4"/>
    <w:rsid w:val="00F16CF5"/>
    <w:rsid w:val="00F17BDA"/>
    <w:rsid w:val="00F2034F"/>
    <w:rsid w:val="00F21400"/>
    <w:rsid w:val="00F21EE5"/>
    <w:rsid w:val="00F22CF3"/>
    <w:rsid w:val="00F231A6"/>
    <w:rsid w:val="00F24761"/>
    <w:rsid w:val="00F255F7"/>
    <w:rsid w:val="00F2584C"/>
    <w:rsid w:val="00F2733C"/>
    <w:rsid w:val="00F27EB5"/>
    <w:rsid w:val="00F30B18"/>
    <w:rsid w:val="00F32131"/>
    <w:rsid w:val="00F32BF7"/>
    <w:rsid w:val="00F34A17"/>
    <w:rsid w:val="00F34DBB"/>
    <w:rsid w:val="00F35097"/>
    <w:rsid w:val="00F350D8"/>
    <w:rsid w:val="00F35979"/>
    <w:rsid w:val="00F36591"/>
    <w:rsid w:val="00F36B63"/>
    <w:rsid w:val="00F36F7C"/>
    <w:rsid w:val="00F37C37"/>
    <w:rsid w:val="00F37EA7"/>
    <w:rsid w:val="00F40064"/>
    <w:rsid w:val="00F401E9"/>
    <w:rsid w:val="00F41478"/>
    <w:rsid w:val="00F44BED"/>
    <w:rsid w:val="00F45834"/>
    <w:rsid w:val="00F458A5"/>
    <w:rsid w:val="00F468BF"/>
    <w:rsid w:val="00F47EF9"/>
    <w:rsid w:val="00F5005B"/>
    <w:rsid w:val="00F51CB5"/>
    <w:rsid w:val="00F51E0B"/>
    <w:rsid w:val="00F52097"/>
    <w:rsid w:val="00F5523C"/>
    <w:rsid w:val="00F567C4"/>
    <w:rsid w:val="00F56A31"/>
    <w:rsid w:val="00F6023B"/>
    <w:rsid w:val="00F603FE"/>
    <w:rsid w:val="00F60795"/>
    <w:rsid w:val="00F607B6"/>
    <w:rsid w:val="00F60964"/>
    <w:rsid w:val="00F60E7F"/>
    <w:rsid w:val="00F613A9"/>
    <w:rsid w:val="00F61649"/>
    <w:rsid w:val="00F62D3D"/>
    <w:rsid w:val="00F6345A"/>
    <w:rsid w:val="00F6376C"/>
    <w:rsid w:val="00F63F07"/>
    <w:rsid w:val="00F644CC"/>
    <w:rsid w:val="00F65A22"/>
    <w:rsid w:val="00F670A0"/>
    <w:rsid w:val="00F7090A"/>
    <w:rsid w:val="00F71252"/>
    <w:rsid w:val="00F7203E"/>
    <w:rsid w:val="00F72A11"/>
    <w:rsid w:val="00F7372B"/>
    <w:rsid w:val="00F7415A"/>
    <w:rsid w:val="00F74EF4"/>
    <w:rsid w:val="00F75448"/>
    <w:rsid w:val="00F76259"/>
    <w:rsid w:val="00F76958"/>
    <w:rsid w:val="00F77303"/>
    <w:rsid w:val="00F77653"/>
    <w:rsid w:val="00F77FAA"/>
    <w:rsid w:val="00F80546"/>
    <w:rsid w:val="00F81090"/>
    <w:rsid w:val="00F81322"/>
    <w:rsid w:val="00F820DB"/>
    <w:rsid w:val="00F8361B"/>
    <w:rsid w:val="00F83765"/>
    <w:rsid w:val="00F837C8"/>
    <w:rsid w:val="00F8456F"/>
    <w:rsid w:val="00F847FD"/>
    <w:rsid w:val="00F84C57"/>
    <w:rsid w:val="00F86737"/>
    <w:rsid w:val="00F86B80"/>
    <w:rsid w:val="00F87000"/>
    <w:rsid w:val="00F870BC"/>
    <w:rsid w:val="00F87499"/>
    <w:rsid w:val="00F904A9"/>
    <w:rsid w:val="00F90F30"/>
    <w:rsid w:val="00F921F1"/>
    <w:rsid w:val="00F936F8"/>
    <w:rsid w:val="00F93832"/>
    <w:rsid w:val="00F94802"/>
    <w:rsid w:val="00F96779"/>
    <w:rsid w:val="00F96B0D"/>
    <w:rsid w:val="00F96D55"/>
    <w:rsid w:val="00FA03DB"/>
    <w:rsid w:val="00FA06BA"/>
    <w:rsid w:val="00FA1203"/>
    <w:rsid w:val="00FA13EB"/>
    <w:rsid w:val="00FA2468"/>
    <w:rsid w:val="00FA45A4"/>
    <w:rsid w:val="00FA4EA7"/>
    <w:rsid w:val="00FA5D1A"/>
    <w:rsid w:val="00FA60D4"/>
    <w:rsid w:val="00FA620F"/>
    <w:rsid w:val="00FA75D9"/>
    <w:rsid w:val="00FA761D"/>
    <w:rsid w:val="00FB071D"/>
    <w:rsid w:val="00FB0C49"/>
    <w:rsid w:val="00FB0E4F"/>
    <w:rsid w:val="00FB1E59"/>
    <w:rsid w:val="00FB2197"/>
    <w:rsid w:val="00FB262A"/>
    <w:rsid w:val="00FB26C8"/>
    <w:rsid w:val="00FB3ED8"/>
    <w:rsid w:val="00FB58BE"/>
    <w:rsid w:val="00FB7961"/>
    <w:rsid w:val="00FC058D"/>
    <w:rsid w:val="00FC128B"/>
    <w:rsid w:val="00FC2A34"/>
    <w:rsid w:val="00FC3E01"/>
    <w:rsid w:val="00FC47AB"/>
    <w:rsid w:val="00FC65A3"/>
    <w:rsid w:val="00FC7850"/>
    <w:rsid w:val="00FC7854"/>
    <w:rsid w:val="00FD3114"/>
    <w:rsid w:val="00FD45EC"/>
    <w:rsid w:val="00FD5407"/>
    <w:rsid w:val="00FD5B54"/>
    <w:rsid w:val="00FD6D7F"/>
    <w:rsid w:val="00FD6F13"/>
    <w:rsid w:val="00FE0673"/>
    <w:rsid w:val="00FE0952"/>
    <w:rsid w:val="00FE0FB3"/>
    <w:rsid w:val="00FE18C1"/>
    <w:rsid w:val="00FE2211"/>
    <w:rsid w:val="00FE2DAB"/>
    <w:rsid w:val="00FE3343"/>
    <w:rsid w:val="00FE3BC9"/>
    <w:rsid w:val="00FE4169"/>
    <w:rsid w:val="00FE4D82"/>
    <w:rsid w:val="00FE579C"/>
    <w:rsid w:val="00FE59AF"/>
    <w:rsid w:val="00FE5DC7"/>
    <w:rsid w:val="00FF2210"/>
    <w:rsid w:val="00FF2417"/>
    <w:rsid w:val="00FF25EB"/>
    <w:rsid w:val="00FF27CA"/>
    <w:rsid w:val="00FF396D"/>
    <w:rsid w:val="00FF3EBE"/>
    <w:rsid w:val="00FF43D4"/>
    <w:rsid w:val="00FF49EE"/>
    <w:rsid w:val="00FF5973"/>
    <w:rsid w:val="00FF5EE1"/>
    <w:rsid w:val="00FF6D20"/>
    <w:rsid w:val="00FF7269"/>
    <w:rsid w:val="00FF7AC7"/>
  </w:rsids>
  <m:mathPr>
    <m:mathFont m:val="Cambria Math"/>
    <m:brkBin m:val="before"/>
    <m:brkBinSub m:val="--"/>
    <m:smallFrac/>
    <m:dispDef/>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1FA922AE"/>
  <w15:docId w15:val="{274BF140-AFFB-4540-90A7-3DB991C6A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D3F8C"/>
    <w:rPr>
      <w:rFonts w:ascii="Intel Clear" w:hAnsi="Intel Clear"/>
      <w:sz w:val="22"/>
    </w:rPr>
  </w:style>
  <w:style w:type="paragraph" w:styleId="Heading1">
    <w:name w:val="heading 1"/>
    <w:basedOn w:val="Normal"/>
    <w:next w:val="Body"/>
    <w:link w:val="Heading1Char"/>
    <w:autoRedefine/>
    <w:qFormat/>
    <w:rsid w:val="00A86DD1"/>
    <w:pPr>
      <w:keepNext/>
      <w:keepLines/>
      <w:numPr>
        <w:numId w:val="10"/>
      </w:numPr>
      <w:spacing w:before="480"/>
      <w:outlineLvl w:val="0"/>
    </w:pPr>
    <w:rPr>
      <w:rFonts w:eastAsiaTheme="majorEastAsia" w:cstheme="majorBidi"/>
      <w:b/>
      <w:bCs/>
      <w:color w:val="345A8A" w:themeColor="accent1" w:themeShade="B5"/>
      <w:sz w:val="36"/>
      <w:szCs w:val="32"/>
    </w:rPr>
  </w:style>
  <w:style w:type="paragraph" w:styleId="Heading2">
    <w:name w:val="heading 2"/>
    <w:basedOn w:val="Normal"/>
    <w:next w:val="Body"/>
    <w:link w:val="Heading2Char"/>
    <w:autoRedefine/>
    <w:unhideWhenUsed/>
    <w:qFormat/>
    <w:rsid w:val="00651E86"/>
    <w:pPr>
      <w:keepNext/>
      <w:keepLines/>
      <w:numPr>
        <w:ilvl w:val="1"/>
        <w:numId w:val="10"/>
      </w:numPr>
      <w:tabs>
        <w:tab w:val="num" w:pos="0"/>
      </w:tabs>
      <w:spacing w:before="400" w:after="60" w:line="340" w:lineRule="exact"/>
      <w:ind w:left="0" w:firstLine="0"/>
      <w:outlineLvl w:val="1"/>
    </w:pPr>
    <w:rPr>
      <w:rFonts w:eastAsiaTheme="majorEastAsia" w:cstheme="majorBidi"/>
      <w:b/>
      <w:bCs/>
      <w:color w:val="4F81BD" w:themeColor="accent1"/>
      <w:sz w:val="28"/>
      <w:szCs w:val="26"/>
    </w:rPr>
  </w:style>
  <w:style w:type="paragraph" w:styleId="Heading3">
    <w:name w:val="heading 3"/>
    <w:basedOn w:val="Normal"/>
    <w:next w:val="Body"/>
    <w:link w:val="Heading3Char"/>
    <w:autoRedefine/>
    <w:unhideWhenUsed/>
    <w:qFormat/>
    <w:rsid w:val="00757A61"/>
    <w:pPr>
      <w:keepNext/>
      <w:keepLines/>
      <w:numPr>
        <w:ilvl w:val="2"/>
        <w:numId w:val="10"/>
      </w:numPr>
      <w:spacing w:before="200"/>
      <w:outlineLvl w:val="2"/>
    </w:pPr>
    <w:rPr>
      <w:rFonts w:eastAsiaTheme="majorEastAsia" w:cstheme="majorBidi"/>
      <w:b/>
      <w:bCs/>
      <w:color w:val="4F81BD" w:themeColor="accent1"/>
      <w:sz w:val="24"/>
    </w:rPr>
  </w:style>
  <w:style w:type="paragraph" w:styleId="Heading4">
    <w:name w:val="heading 4"/>
    <w:basedOn w:val="Normal"/>
    <w:next w:val="Body"/>
    <w:link w:val="Heading4Char"/>
    <w:autoRedefine/>
    <w:unhideWhenUsed/>
    <w:qFormat/>
    <w:rsid w:val="001214E2"/>
    <w:pPr>
      <w:keepNext/>
      <w:keepLines/>
      <w:numPr>
        <w:ilvl w:val="3"/>
        <w:numId w:val="10"/>
      </w:numPr>
      <w:spacing w:before="200"/>
      <w:outlineLvl w:val="3"/>
    </w:pPr>
    <w:rPr>
      <w:rFonts w:eastAsiaTheme="majorEastAsia" w:cstheme="majorBidi"/>
      <w:b/>
      <w:bCs/>
      <w:i/>
      <w:iCs/>
      <w:color w:val="4F81BD" w:themeColor="accent1"/>
    </w:rPr>
  </w:style>
  <w:style w:type="paragraph" w:styleId="Heading5">
    <w:name w:val="heading 5"/>
    <w:basedOn w:val="Normal"/>
    <w:next w:val="Body"/>
    <w:link w:val="Heading5Char"/>
    <w:unhideWhenUsed/>
    <w:qFormat/>
    <w:rsid w:val="009E02D6"/>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9E02D6"/>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Do Not Use)"/>
    <w:basedOn w:val="Normal"/>
    <w:next w:val="Normal"/>
    <w:link w:val="Heading7Char"/>
    <w:unhideWhenUsed/>
    <w:qFormat/>
    <w:rsid w:val="009E02D6"/>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aliases w:val="(Do Not Use-)"/>
    <w:basedOn w:val="Normal"/>
    <w:next w:val="Normal"/>
    <w:link w:val="Heading8Char"/>
    <w:unhideWhenUsed/>
    <w:qFormat/>
    <w:rsid w:val="009E02D6"/>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Do Not Use )"/>
    <w:basedOn w:val="Normal"/>
    <w:next w:val="Normal"/>
    <w:link w:val="Heading9Char"/>
    <w:unhideWhenUsed/>
    <w:qFormat/>
    <w:rsid w:val="009E02D6"/>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6DD1"/>
    <w:rPr>
      <w:rFonts w:ascii="Intel Clear" w:eastAsiaTheme="majorEastAsia" w:hAnsi="Intel Clear" w:cstheme="majorBidi"/>
      <w:b/>
      <w:bCs/>
      <w:color w:val="345A8A" w:themeColor="accent1" w:themeShade="B5"/>
      <w:sz w:val="36"/>
      <w:szCs w:val="32"/>
    </w:rPr>
  </w:style>
  <w:style w:type="character" w:customStyle="1" w:styleId="Heading2Char">
    <w:name w:val="Heading 2 Char"/>
    <w:basedOn w:val="DefaultParagraphFont"/>
    <w:link w:val="Heading2"/>
    <w:uiPriority w:val="9"/>
    <w:rsid w:val="00651E86"/>
    <w:rPr>
      <w:rFonts w:ascii="Intel Clear" w:eastAsiaTheme="majorEastAsia" w:hAnsi="Intel Clear" w:cstheme="majorBidi"/>
      <w:b/>
      <w:bCs/>
      <w:color w:val="4F81BD" w:themeColor="accent1"/>
      <w:sz w:val="28"/>
      <w:szCs w:val="26"/>
    </w:rPr>
  </w:style>
  <w:style w:type="character" w:customStyle="1" w:styleId="Heading3Char">
    <w:name w:val="Heading 3 Char"/>
    <w:basedOn w:val="DefaultParagraphFont"/>
    <w:link w:val="Heading3"/>
    <w:uiPriority w:val="9"/>
    <w:rsid w:val="00757A61"/>
    <w:rPr>
      <w:rFonts w:ascii="Intel Clear" w:eastAsiaTheme="majorEastAsia" w:hAnsi="Intel Clear" w:cstheme="majorBidi"/>
      <w:b/>
      <w:bCs/>
      <w:color w:val="4F81BD" w:themeColor="accent1"/>
    </w:rPr>
  </w:style>
  <w:style w:type="character" w:customStyle="1" w:styleId="Heading4Char">
    <w:name w:val="Heading 4 Char"/>
    <w:basedOn w:val="DefaultParagraphFont"/>
    <w:link w:val="Heading4"/>
    <w:uiPriority w:val="9"/>
    <w:rsid w:val="001214E2"/>
    <w:rPr>
      <w:rFonts w:ascii="Intel Clear" w:eastAsiaTheme="majorEastAsia" w:hAnsi="Intel Clear" w:cstheme="majorBidi"/>
      <w:b/>
      <w:bCs/>
      <w:i/>
      <w:iCs/>
      <w:color w:val="4F81BD" w:themeColor="accent1"/>
      <w:sz w:val="22"/>
    </w:rPr>
  </w:style>
  <w:style w:type="character" w:customStyle="1" w:styleId="Heading5Char">
    <w:name w:val="Heading 5 Char"/>
    <w:basedOn w:val="DefaultParagraphFont"/>
    <w:link w:val="Heading5"/>
    <w:uiPriority w:val="9"/>
    <w:rsid w:val="009E02D6"/>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9E02D6"/>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aliases w:val="(Do Not Use) Char"/>
    <w:basedOn w:val="DefaultParagraphFont"/>
    <w:link w:val="Heading7"/>
    <w:uiPriority w:val="9"/>
    <w:semiHidden/>
    <w:rsid w:val="009E02D6"/>
    <w:rPr>
      <w:rFonts w:asciiTheme="majorHAnsi" w:eastAsiaTheme="majorEastAsia" w:hAnsiTheme="majorHAnsi" w:cstheme="majorBidi"/>
      <w:i/>
      <w:iCs/>
      <w:color w:val="404040" w:themeColor="text1" w:themeTint="BF"/>
      <w:sz w:val="24"/>
      <w:szCs w:val="24"/>
    </w:rPr>
  </w:style>
  <w:style w:type="character" w:customStyle="1" w:styleId="Heading8Char">
    <w:name w:val="Heading 8 Char"/>
    <w:aliases w:val="(Do Not Use-) Char"/>
    <w:basedOn w:val="DefaultParagraphFont"/>
    <w:link w:val="Heading8"/>
    <w:uiPriority w:val="9"/>
    <w:semiHidden/>
    <w:rsid w:val="009E02D6"/>
    <w:rPr>
      <w:rFonts w:asciiTheme="majorHAnsi" w:eastAsiaTheme="majorEastAsia" w:hAnsiTheme="majorHAnsi" w:cstheme="majorBidi"/>
      <w:color w:val="404040" w:themeColor="text1" w:themeTint="BF"/>
    </w:rPr>
  </w:style>
  <w:style w:type="character" w:customStyle="1" w:styleId="Heading9Char">
    <w:name w:val="Heading 9 Char"/>
    <w:aliases w:val="(Do Not Use ) Char"/>
    <w:basedOn w:val="DefaultParagraphFont"/>
    <w:link w:val="Heading9"/>
    <w:uiPriority w:val="9"/>
    <w:semiHidden/>
    <w:rsid w:val="009E02D6"/>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9573C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3CE"/>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9573CE"/>
    <w:pPr>
      <w:ind w:left="720"/>
      <w:contextualSpacing/>
    </w:pPr>
  </w:style>
  <w:style w:type="paragraph" w:styleId="BalloonText">
    <w:name w:val="Balloon Text"/>
    <w:basedOn w:val="Normal"/>
    <w:link w:val="BalloonTextChar"/>
    <w:uiPriority w:val="99"/>
    <w:semiHidden/>
    <w:unhideWhenUsed/>
    <w:rsid w:val="00A60646"/>
    <w:rPr>
      <w:rFonts w:ascii="Lucida Grande" w:hAnsi="Lucida Grande"/>
      <w:sz w:val="18"/>
      <w:szCs w:val="18"/>
    </w:rPr>
  </w:style>
  <w:style w:type="character" w:customStyle="1" w:styleId="BalloonTextChar">
    <w:name w:val="Balloon Text Char"/>
    <w:basedOn w:val="DefaultParagraphFont"/>
    <w:link w:val="BalloonText"/>
    <w:uiPriority w:val="99"/>
    <w:semiHidden/>
    <w:rsid w:val="00A60646"/>
    <w:rPr>
      <w:rFonts w:ascii="Lucida Grande" w:hAnsi="Lucida Grande"/>
      <w:sz w:val="18"/>
      <w:szCs w:val="18"/>
    </w:rPr>
  </w:style>
  <w:style w:type="paragraph" w:styleId="Header">
    <w:name w:val="header"/>
    <w:basedOn w:val="Normal"/>
    <w:link w:val="HeaderChar"/>
    <w:unhideWhenUsed/>
    <w:rsid w:val="00AC7BED"/>
    <w:pPr>
      <w:tabs>
        <w:tab w:val="center" w:pos="4320"/>
        <w:tab w:val="right" w:pos="8640"/>
      </w:tabs>
    </w:pPr>
  </w:style>
  <w:style w:type="character" w:customStyle="1" w:styleId="HeaderChar">
    <w:name w:val="Header Char"/>
    <w:basedOn w:val="DefaultParagraphFont"/>
    <w:link w:val="Header"/>
    <w:uiPriority w:val="99"/>
    <w:rsid w:val="00AC7BED"/>
    <w:rPr>
      <w:sz w:val="24"/>
      <w:szCs w:val="24"/>
    </w:rPr>
  </w:style>
  <w:style w:type="paragraph" w:styleId="Footer">
    <w:name w:val="footer"/>
    <w:basedOn w:val="Caption"/>
    <w:link w:val="FooterChar"/>
    <w:autoRedefine/>
    <w:unhideWhenUsed/>
    <w:rsid w:val="006F5997"/>
    <w:pPr>
      <w:tabs>
        <w:tab w:val="center" w:pos="4320"/>
        <w:tab w:val="right" w:pos="8640"/>
      </w:tabs>
    </w:pPr>
    <w:rPr>
      <w:caps/>
    </w:rPr>
  </w:style>
  <w:style w:type="character" w:customStyle="1" w:styleId="FooterChar">
    <w:name w:val="Footer Char"/>
    <w:basedOn w:val="DefaultParagraphFont"/>
    <w:link w:val="Footer"/>
    <w:uiPriority w:val="99"/>
    <w:rsid w:val="006F5997"/>
    <w:rPr>
      <w:b/>
      <w:bCs/>
      <w:caps/>
      <w:color w:val="4F81BD" w:themeColor="accent1"/>
      <w:sz w:val="18"/>
      <w:szCs w:val="18"/>
    </w:rPr>
  </w:style>
  <w:style w:type="character" w:styleId="PageNumber">
    <w:name w:val="page number"/>
    <w:basedOn w:val="DefaultParagraphFont"/>
    <w:rsid w:val="00AC7BED"/>
  </w:style>
  <w:style w:type="paragraph" w:styleId="Subtitle">
    <w:name w:val="Subtitle"/>
    <w:basedOn w:val="Normal"/>
    <w:next w:val="Normal"/>
    <w:link w:val="SubtitleChar"/>
    <w:uiPriority w:val="11"/>
    <w:qFormat/>
    <w:rsid w:val="00AC7BED"/>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AC7BED"/>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AC7BED"/>
    <w:rPr>
      <w:i/>
      <w:iCs/>
      <w:color w:val="808080" w:themeColor="text1" w:themeTint="7F"/>
    </w:rPr>
  </w:style>
  <w:style w:type="paragraph" w:styleId="TOCHeading">
    <w:name w:val="TOC Heading"/>
    <w:basedOn w:val="Heading1"/>
    <w:next w:val="Normal"/>
    <w:uiPriority w:val="39"/>
    <w:unhideWhenUsed/>
    <w:qFormat/>
    <w:rsid w:val="006077D9"/>
    <w:pPr>
      <w:spacing w:line="276" w:lineRule="auto"/>
      <w:outlineLvl w:val="9"/>
    </w:pPr>
    <w:rPr>
      <w:color w:val="365F91" w:themeColor="accent1" w:themeShade="BF"/>
      <w:sz w:val="28"/>
      <w:szCs w:val="28"/>
      <w:lang w:eastAsia="en-US"/>
    </w:rPr>
  </w:style>
  <w:style w:type="paragraph" w:styleId="TOC1">
    <w:name w:val="toc 1"/>
    <w:basedOn w:val="Normal"/>
    <w:next w:val="Normal"/>
    <w:autoRedefine/>
    <w:uiPriority w:val="39"/>
    <w:unhideWhenUsed/>
    <w:rsid w:val="008E5EDD"/>
    <w:pPr>
      <w:tabs>
        <w:tab w:val="left" w:pos="352"/>
        <w:tab w:val="right" w:leader="dot" w:pos="8630"/>
      </w:tabs>
      <w:spacing w:before="240" w:after="120"/>
    </w:pPr>
    <w:rPr>
      <w:b/>
      <w:caps/>
      <w:szCs w:val="22"/>
      <w:u w:val="single"/>
    </w:rPr>
  </w:style>
  <w:style w:type="paragraph" w:styleId="TOC2">
    <w:name w:val="toc 2"/>
    <w:basedOn w:val="TOC3"/>
    <w:next w:val="Normal"/>
    <w:autoRedefine/>
    <w:uiPriority w:val="39"/>
    <w:unhideWhenUsed/>
    <w:rsid w:val="008B5FC5"/>
    <w:pPr>
      <w:tabs>
        <w:tab w:val="left" w:pos="518"/>
      </w:tabs>
    </w:pPr>
    <w:rPr>
      <w:smallCaps/>
    </w:rPr>
  </w:style>
  <w:style w:type="paragraph" w:styleId="TOC3">
    <w:name w:val="toc 3"/>
    <w:basedOn w:val="TOC4"/>
    <w:next w:val="Normal"/>
    <w:autoRedefine/>
    <w:uiPriority w:val="39"/>
    <w:unhideWhenUsed/>
    <w:rsid w:val="008B5FC5"/>
    <w:pPr>
      <w:tabs>
        <w:tab w:val="clear" w:pos="853"/>
        <w:tab w:val="left" w:pos="691"/>
      </w:tabs>
    </w:pPr>
    <w:rPr>
      <w:noProof/>
      <w:sz w:val="24"/>
      <w:szCs w:val="24"/>
      <w:lang w:eastAsia="en-US"/>
    </w:rPr>
  </w:style>
  <w:style w:type="paragraph" w:styleId="TOC4">
    <w:name w:val="toc 4"/>
    <w:basedOn w:val="Normal"/>
    <w:next w:val="Normal"/>
    <w:autoRedefine/>
    <w:uiPriority w:val="39"/>
    <w:unhideWhenUsed/>
    <w:rsid w:val="00D3135C"/>
    <w:pPr>
      <w:tabs>
        <w:tab w:val="left" w:pos="853"/>
        <w:tab w:val="right" w:leader="dot" w:pos="8630"/>
      </w:tabs>
    </w:pPr>
    <w:rPr>
      <w:szCs w:val="22"/>
    </w:rPr>
  </w:style>
  <w:style w:type="paragraph" w:styleId="TOC5">
    <w:name w:val="toc 5"/>
    <w:basedOn w:val="Normal"/>
    <w:next w:val="Normal"/>
    <w:autoRedefine/>
    <w:uiPriority w:val="39"/>
    <w:unhideWhenUsed/>
    <w:rsid w:val="006077D9"/>
    <w:rPr>
      <w:szCs w:val="22"/>
    </w:rPr>
  </w:style>
  <w:style w:type="paragraph" w:styleId="TOC6">
    <w:name w:val="toc 6"/>
    <w:basedOn w:val="Normal"/>
    <w:next w:val="Normal"/>
    <w:autoRedefine/>
    <w:uiPriority w:val="39"/>
    <w:unhideWhenUsed/>
    <w:rsid w:val="006077D9"/>
    <w:rPr>
      <w:szCs w:val="22"/>
    </w:rPr>
  </w:style>
  <w:style w:type="paragraph" w:styleId="TOC7">
    <w:name w:val="toc 7"/>
    <w:basedOn w:val="Normal"/>
    <w:next w:val="Normal"/>
    <w:autoRedefine/>
    <w:uiPriority w:val="39"/>
    <w:unhideWhenUsed/>
    <w:rsid w:val="006077D9"/>
    <w:rPr>
      <w:szCs w:val="22"/>
    </w:rPr>
  </w:style>
  <w:style w:type="paragraph" w:styleId="TOC8">
    <w:name w:val="toc 8"/>
    <w:basedOn w:val="Normal"/>
    <w:next w:val="Normal"/>
    <w:autoRedefine/>
    <w:uiPriority w:val="39"/>
    <w:unhideWhenUsed/>
    <w:rsid w:val="006077D9"/>
    <w:rPr>
      <w:szCs w:val="22"/>
    </w:rPr>
  </w:style>
  <w:style w:type="paragraph" w:styleId="TOC9">
    <w:name w:val="toc 9"/>
    <w:basedOn w:val="Normal"/>
    <w:next w:val="Normal"/>
    <w:autoRedefine/>
    <w:uiPriority w:val="39"/>
    <w:unhideWhenUsed/>
    <w:rsid w:val="006077D9"/>
    <w:rPr>
      <w:szCs w:val="22"/>
    </w:rPr>
  </w:style>
  <w:style w:type="paragraph" w:styleId="Caption">
    <w:name w:val="caption"/>
    <w:aliases w:val="fig and tbl"/>
    <w:basedOn w:val="Normal"/>
    <w:next w:val="Normal"/>
    <w:link w:val="CaptionChar"/>
    <w:autoRedefine/>
    <w:uiPriority w:val="35"/>
    <w:unhideWhenUsed/>
    <w:qFormat/>
    <w:rsid w:val="00503167"/>
    <w:pPr>
      <w:spacing w:after="200"/>
      <w:jc w:val="center"/>
    </w:pPr>
    <w:rPr>
      <w:b/>
      <w:bCs/>
      <w:color w:val="4F81BD" w:themeColor="accent1"/>
      <w:sz w:val="20"/>
      <w:szCs w:val="18"/>
    </w:rPr>
  </w:style>
  <w:style w:type="character" w:styleId="Hyperlink">
    <w:name w:val="Hyperlink"/>
    <w:basedOn w:val="DefaultParagraphFont"/>
    <w:uiPriority w:val="99"/>
    <w:unhideWhenUsed/>
    <w:rsid w:val="001349CE"/>
    <w:rPr>
      <w:color w:val="0000FF" w:themeColor="hyperlink"/>
      <w:u w:val="single"/>
    </w:rPr>
  </w:style>
  <w:style w:type="character" w:customStyle="1" w:styleId="sbrace">
    <w:name w:val="sbrace"/>
    <w:basedOn w:val="DefaultParagraphFont"/>
    <w:rsid w:val="00257D8A"/>
  </w:style>
  <w:style w:type="character" w:customStyle="1" w:styleId="apple-converted-space">
    <w:name w:val="apple-converted-space"/>
    <w:basedOn w:val="DefaultParagraphFont"/>
    <w:rsid w:val="00257D8A"/>
  </w:style>
  <w:style w:type="character" w:customStyle="1" w:styleId="sobjectk">
    <w:name w:val="sobjectk"/>
    <w:basedOn w:val="DefaultParagraphFont"/>
    <w:rsid w:val="00257D8A"/>
  </w:style>
  <w:style w:type="character" w:customStyle="1" w:styleId="scolon">
    <w:name w:val="scolon"/>
    <w:basedOn w:val="DefaultParagraphFont"/>
    <w:rsid w:val="00257D8A"/>
  </w:style>
  <w:style w:type="character" w:customStyle="1" w:styleId="sobjectv">
    <w:name w:val="sobjectv"/>
    <w:basedOn w:val="DefaultParagraphFont"/>
    <w:rsid w:val="00257D8A"/>
  </w:style>
  <w:style w:type="character" w:customStyle="1" w:styleId="scomma">
    <w:name w:val="scomma"/>
    <w:basedOn w:val="DefaultParagraphFont"/>
    <w:rsid w:val="00257D8A"/>
  </w:style>
  <w:style w:type="table" w:styleId="TableGrid">
    <w:name w:val="Table Grid"/>
    <w:basedOn w:val="TableNormal"/>
    <w:uiPriority w:val="59"/>
    <w:rsid w:val="009256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64908"/>
    <w:pPr>
      <w:spacing w:before="100" w:beforeAutospacing="1" w:after="100" w:afterAutospacing="1"/>
    </w:pPr>
    <w:rPr>
      <w:rFonts w:ascii="Times" w:hAnsi="Times" w:cs="Times New Roman"/>
      <w:sz w:val="20"/>
      <w:szCs w:val="20"/>
      <w:lang w:eastAsia="en-US"/>
    </w:rPr>
  </w:style>
  <w:style w:type="character" w:styleId="FollowedHyperlink">
    <w:name w:val="FollowedHyperlink"/>
    <w:basedOn w:val="DefaultParagraphFont"/>
    <w:uiPriority w:val="99"/>
    <w:semiHidden/>
    <w:unhideWhenUsed/>
    <w:rsid w:val="00E74A6B"/>
    <w:rPr>
      <w:color w:val="800080" w:themeColor="followedHyperlink"/>
      <w:u w:val="single"/>
    </w:rPr>
  </w:style>
  <w:style w:type="paragraph" w:styleId="Revision">
    <w:name w:val="Revision"/>
    <w:hidden/>
    <w:uiPriority w:val="99"/>
    <w:semiHidden/>
    <w:rsid w:val="008D4734"/>
  </w:style>
  <w:style w:type="paragraph" w:customStyle="1" w:styleId="Code">
    <w:name w:val="Code"/>
    <w:basedOn w:val="Normal"/>
    <w:qFormat/>
    <w:rsid w:val="00651E86"/>
    <w:pP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eastAsia="Times New Roman" w:hAnsi="Consolas" w:cs="Courier New"/>
      <w:color w:val="24292E"/>
      <w:sz w:val="16"/>
      <w:szCs w:val="20"/>
      <w:lang w:eastAsia="en-US"/>
    </w:rPr>
  </w:style>
  <w:style w:type="character" w:styleId="CommentReference">
    <w:name w:val="annotation reference"/>
    <w:basedOn w:val="DefaultParagraphFont"/>
    <w:uiPriority w:val="99"/>
    <w:semiHidden/>
    <w:unhideWhenUsed/>
    <w:rsid w:val="00D60654"/>
    <w:rPr>
      <w:sz w:val="16"/>
      <w:szCs w:val="16"/>
    </w:rPr>
  </w:style>
  <w:style w:type="paragraph" w:styleId="CommentText">
    <w:name w:val="annotation text"/>
    <w:basedOn w:val="Normal"/>
    <w:link w:val="CommentTextChar"/>
    <w:uiPriority w:val="99"/>
    <w:semiHidden/>
    <w:unhideWhenUsed/>
    <w:rsid w:val="00D60654"/>
    <w:rPr>
      <w:sz w:val="20"/>
      <w:szCs w:val="20"/>
    </w:rPr>
  </w:style>
  <w:style w:type="character" w:customStyle="1" w:styleId="CommentTextChar">
    <w:name w:val="Comment Text Char"/>
    <w:basedOn w:val="DefaultParagraphFont"/>
    <w:link w:val="CommentText"/>
    <w:uiPriority w:val="99"/>
    <w:semiHidden/>
    <w:rsid w:val="00D60654"/>
    <w:rPr>
      <w:sz w:val="20"/>
      <w:szCs w:val="20"/>
    </w:rPr>
  </w:style>
  <w:style w:type="paragraph" w:styleId="CommentSubject">
    <w:name w:val="annotation subject"/>
    <w:basedOn w:val="CommentText"/>
    <w:next w:val="CommentText"/>
    <w:link w:val="CommentSubjectChar"/>
    <w:uiPriority w:val="99"/>
    <w:semiHidden/>
    <w:unhideWhenUsed/>
    <w:rsid w:val="00D60654"/>
    <w:rPr>
      <w:b/>
      <w:bCs/>
    </w:rPr>
  </w:style>
  <w:style w:type="character" w:customStyle="1" w:styleId="CommentSubjectChar">
    <w:name w:val="Comment Subject Char"/>
    <w:basedOn w:val="CommentTextChar"/>
    <w:link w:val="CommentSubject"/>
    <w:uiPriority w:val="99"/>
    <w:semiHidden/>
    <w:rsid w:val="00D60654"/>
    <w:rPr>
      <w:b/>
      <w:bCs/>
      <w:sz w:val="20"/>
      <w:szCs w:val="20"/>
    </w:rPr>
  </w:style>
  <w:style w:type="paragraph" w:customStyle="1" w:styleId="DocTitle">
    <w:name w:val="DocTitle"/>
    <w:basedOn w:val="Normal"/>
    <w:rsid w:val="000E5B96"/>
    <w:pPr>
      <w:keepNext/>
      <w:spacing w:before="200"/>
      <w:ind w:left="-1140" w:right="580"/>
    </w:pPr>
    <w:rPr>
      <w:rFonts w:eastAsia="Times New Roman" w:cs="Times New Roman"/>
      <w:b/>
      <w:color w:val="0071C5"/>
      <w:sz w:val="44"/>
      <w:szCs w:val="20"/>
      <w:lang w:eastAsia="en-US"/>
    </w:rPr>
  </w:style>
  <w:style w:type="paragraph" w:customStyle="1" w:styleId="DocType">
    <w:name w:val="DocType"/>
    <w:basedOn w:val="Normal"/>
    <w:rsid w:val="000E5B96"/>
    <w:pPr>
      <w:keepNext/>
      <w:pBdr>
        <w:bottom w:val="single" w:sz="4" w:space="1" w:color="auto"/>
      </w:pBdr>
      <w:ind w:left="-1140" w:right="-20"/>
    </w:pPr>
    <w:rPr>
      <w:rFonts w:eastAsia="Times New Roman" w:cs="Times New Roman"/>
      <w:b/>
      <w:color w:val="0071C5"/>
      <w:szCs w:val="20"/>
      <w:lang w:eastAsia="en-US"/>
    </w:rPr>
  </w:style>
  <w:style w:type="paragraph" w:customStyle="1" w:styleId="DateTitlePage">
    <w:name w:val="DateTitlePage"/>
    <w:basedOn w:val="Normal"/>
    <w:rsid w:val="000E5B96"/>
    <w:pPr>
      <w:keepNext/>
      <w:ind w:left="-1140" w:right="580"/>
    </w:pPr>
    <w:rPr>
      <w:rFonts w:eastAsia="Times New Roman" w:cs="Times New Roman"/>
      <w:b/>
      <w:i/>
      <w:color w:val="0071C5"/>
      <w:szCs w:val="20"/>
      <w:lang w:eastAsia="en-US"/>
    </w:rPr>
  </w:style>
  <w:style w:type="paragraph" w:customStyle="1" w:styleId="Body">
    <w:name w:val="Body"/>
    <w:basedOn w:val="Normal"/>
    <w:link w:val="BodyChar"/>
    <w:qFormat/>
    <w:rsid w:val="00F10B33"/>
    <w:pPr>
      <w:keepNext/>
      <w:spacing w:before="120" w:after="120"/>
      <w:jc w:val="both"/>
    </w:pPr>
    <w:rPr>
      <w:rFonts w:eastAsia="Times New Roman" w:cs="Times New Roman"/>
      <w:color w:val="000000"/>
      <w:szCs w:val="20"/>
      <w:lang w:eastAsia="en-US"/>
    </w:rPr>
  </w:style>
  <w:style w:type="paragraph" w:customStyle="1" w:styleId="Spacer">
    <w:name w:val="Spacer"/>
    <w:basedOn w:val="Body"/>
    <w:rsid w:val="00C859C5"/>
    <w:pPr>
      <w:numPr>
        <w:numId w:val="14"/>
      </w:numPr>
      <w:spacing w:before="0"/>
      <w:ind w:left="0" w:firstLine="0"/>
      <w:outlineLvl w:val="0"/>
    </w:pPr>
    <w:rPr>
      <w:sz w:val="12"/>
    </w:rPr>
  </w:style>
  <w:style w:type="character" w:customStyle="1" w:styleId="CaptionChar">
    <w:name w:val="Caption Char"/>
    <w:aliases w:val="fig and tbl Char"/>
    <w:link w:val="Caption"/>
    <w:uiPriority w:val="35"/>
    <w:rsid w:val="00503167"/>
    <w:rPr>
      <w:rFonts w:ascii="Intel Clear" w:hAnsi="Intel Clear"/>
      <w:b/>
      <w:bCs/>
      <w:color w:val="4F81BD" w:themeColor="accent1"/>
      <w:sz w:val="20"/>
      <w:szCs w:val="18"/>
    </w:rPr>
  </w:style>
  <w:style w:type="paragraph" w:customStyle="1" w:styleId="Legal">
    <w:name w:val="Legal"/>
    <w:basedOn w:val="Normal"/>
    <w:rsid w:val="00FA1203"/>
    <w:pPr>
      <w:spacing w:before="200"/>
      <w:ind w:left="-1260"/>
    </w:pPr>
    <w:rPr>
      <w:rFonts w:eastAsia="Times New Roman" w:cs="Arial"/>
      <w:color w:val="000000"/>
      <w:sz w:val="14"/>
      <w:szCs w:val="18"/>
      <w:lang w:eastAsia="en-US"/>
    </w:rPr>
  </w:style>
  <w:style w:type="table" w:customStyle="1" w:styleId="TableGrid0">
    <w:name w:val="TableGrid"/>
    <w:rsid w:val="00DD743C"/>
    <w:rPr>
      <w:sz w:val="22"/>
      <w:szCs w:val="22"/>
      <w:lang w:eastAsia="en-US"/>
    </w:rPr>
    <w:tblPr>
      <w:tblCellMar>
        <w:top w:w="0" w:type="dxa"/>
        <w:left w:w="0" w:type="dxa"/>
        <w:bottom w:w="0" w:type="dxa"/>
        <w:right w:w="0" w:type="dxa"/>
      </w:tblCellMar>
    </w:tblPr>
  </w:style>
  <w:style w:type="paragraph" w:styleId="HTMLPreformatted">
    <w:name w:val="HTML Preformatted"/>
    <w:basedOn w:val="Normal"/>
    <w:link w:val="HTMLPreformattedChar"/>
    <w:uiPriority w:val="99"/>
    <w:semiHidden/>
    <w:unhideWhenUsed/>
    <w:rsid w:val="00E370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E3706D"/>
    <w:rPr>
      <w:rFonts w:ascii="Courier New" w:eastAsia="Times New Roman" w:hAnsi="Courier New" w:cs="Courier New"/>
      <w:sz w:val="20"/>
      <w:szCs w:val="20"/>
      <w:lang w:eastAsia="en-US"/>
    </w:rPr>
  </w:style>
  <w:style w:type="character" w:customStyle="1" w:styleId="fontstyle01">
    <w:name w:val="fontstyle01"/>
    <w:basedOn w:val="DefaultParagraphFont"/>
    <w:rsid w:val="00B32575"/>
    <w:rPr>
      <w:rFonts w:ascii="CourierNewPS-BoldMT" w:hAnsi="CourierNewPS-BoldMT" w:hint="default"/>
      <w:b/>
      <w:bCs/>
      <w:i w:val="0"/>
      <w:iCs w:val="0"/>
      <w:color w:val="000000"/>
      <w:sz w:val="20"/>
      <w:szCs w:val="20"/>
    </w:rPr>
  </w:style>
  <w:style w:type="character" w:styleId="Emphasis">
    <w:name w:val="Emphasis"/>
    <w:basedOn w:val="DefaultParagraphFont"/>
    <w:uiPriority w:val="20"/>
    <w:qFormat/>
    <w:rsid w:val="00605AB6"/>
    <w:rPr>
      <w:i/>
      <w:iCs/>
    </w:rPr>
  </w:style>
  <w:style w:type="character" w:styleId="PlaceholderText">
    <w:name w:val="Placeholder Text"/>
    <w:basedOn w:val="DefaultParagraphFont"/>
    <w:uiPriority w:val="99"/>
    <w:semiHidden/>
    <w:rsid w:val="00216389"/>
    <w:rPr>
      <w:color w:val="808080"/>
    </w:rPr>
  </w:style>
  <w:style w:type="paragraph" w:customStyle="1" w:styleId="h3api">
    <w:name w:val="h3api"/>
    <w:basedOn w:val="Heading3"/>
    <w:link w:val="h3apiChar"/>
    <w:autoRedefine/>
    <w:qFormat/>
    <w:rsid w:val="002C3F3F"/>
    <w:pPr>
      <w:numPr>
        <w:numId w:val="45"/>
      </w:numPr>
      <w:ind w:left="990" w:hanging="1008"/>
    </w:pPr>
    <w:rPr>
      <w:szCs w:val="20"/>
      <w:lang w:eastAsia="en-US"/>
    </w:rPr>
  </w:style>
  <w:style w:type="character" w:customStyle="1" w:styleId="h3apiChar">
    <w:name w:val="h3api Char"/>
    <w:basedOn w:val="Heading3Char"/>
    <w:link w:val="h3api"/>
    <w:rsid w:val="002C3F3F"/>
    <w:rPr>
      <w:rFonts w:ascii="Intel Clear" w:eastAsiaTheme="majorEastAsia" w:hAnsi="Intel Clear" w:cstheme="majorBidi"/>
      <w:b/>
      <w:bCs/>
      <w:color w:val="4F81BD" w:themeColor="accent1"/>
      <w:szCs w:val="20"/>
      <w:lang w:eastAsia="en-US"/>
    </w:rPr>
  </w:style>
  <w:style w:type="character" w:customStyle="1" w:styleId="BodyChar">
    <w:name w:val="Body Char"/>
    <w:basedOn w:val="DefaultParagraphFont"/>
    <w:link w:val="Body"/>
    <w:rsid w:val="002C3F3F"/>
    <w:rPr>
      <w:rFonts w:ascii="Intel Clear" w:eastAsia="Times New Roman" w:hAnsi="Intel Clear" w:cs="Times New Roman"/>
      <w:color w:val="000000"/>
      <w:sz w:val="22"/>
      <w:szCs w:val="20"/>
      <w:lang w:eastAsia="en-US"/>
    </w:rPr>
  </w:style>
  <w:style w:type="paragraph" w:customStyle="1" w:styleId="CellBodyLeft">
    <w:name w:val="CellBodyLeft"/>
    <w:basedOn w:val="Body"/>
    <w:link w:val="CellBodyLeftChar"/>
    <w:autoRedefine/>
    <w:qFormat/>
    <w:rsid w:val="00AC1E92"/>
    <w:pPr>
      <w:keepNext w:val="0"/>
      <w:keepLines/>
      <w:tabs>
        <w:tab w:val="left" w:pos="240"/>
        <w:tab w:val="left" w:pos="480"/>
        <w:tab w:val="left" w:pos="720"/>
        <w:tab w:val="left" w:pos="960"/>
        <w:tab w:val="left" w:pos="1200"/>
        <w:tab w:val="left" w:pos="1440"/>
        <w:tab w:val="left" w:pos="1680"/>
        <w:tab w:val="left" w:pos="1920"/>
      </w:tabs>
      <w:spacing w:before="0" w:after="0"/>
      <w:ind w:left="14" w:right="14"/>
      <w:jc w:val="left"/>
    </w:pPr>
    <w:rPr>
      <w:sz w:val="20"/>
    </w:rPr>
  </w:style>
  <w:style w:type="paragraph" w:customStyle="1" w:styleId="CellHeadingCenter">
    <w:name w:val="CellHeadingCenter"/>
    <w:basedOn w:val="Body"/>
    <w:qFormat/>
    <w:rsid w:val="00F16CF5"/>
    <w:pPr>
      <w:keepLines/>
      <w:spacing w:line="160" w:lineRule="exact"/>
      <w:ind w:left="40" w:right="40"/>
      <w:jc w:val="center"/>
    </w:pPr>
    <w:rPr>
      <w:b/>
      <w:color w:val="0071C5"/>
    </w:rPr>
  </w:style>
  <w:style w:type="paragraph" w:customStyle="1" w:styleId="figureapi">
    <w:name w:val="figureapi"/>
    <w:basedOn w:val="Caption"/>
    <w:link w:val="figureapiChar"/>
    <w:qFormat/>
    <w:rsid w:val="00F16CF5"/>
    <w:pPr>
      <w:spacing w:before="120" w:after="120"/>
    </w:pPr>
    <w:rPr>
      <w:rFonts w:eastAsia="Times New Roman" w:cs="Times New Roman"/>
      <w:lang w:eastAsia="en-US"/>
    </w:rPr>
  </w:style>
  <w:style w:type="character" w:customStyle="1" w:styleId="figureapiChar">
    <w:name w:val="figureapi Char"/>
    <w:basedOn w:val="CaptionChar"/>
    <w:link w:val="figureapi"/>
    <w:rsid w:val="00F16CF5"/>
    <w:rPr>
      <w:rFonts w:ascii="Intel Clear" w:eastAsia="Times New Roman" w:hAnsi="Intel Clear" w:cs="Times New Roman"/>
      <w:b/>
      <w:bCs/>
      <w:color w:val="4F81BD" w:themeColor="accent1"/>
      <w:sz w:val="20"/>
      <w:szCs w:val="18"/>
      <w:lang w:eastAsia="en-US"/>
    </w:rPr>
  </w:style>
  <w:style w:type="paragraph" w:customStyle="1" w:styleId="h4api">
    <w:name w:val="h4api"/>
    <w:basedOn w:val="Heading4"/>
    <w:link w:val="h4apiChar"/>
    <w:autoRedefine/>
    <w:qFormat/>
    <w:rsid w:val="00F16CF5"/>
    <w:pPr>
      <w:numPr>
        <w:numId w:val="45"/>
      </w:numPr>
      <w:ind w:left="990" w:hanging="990"/>
    </w:pPr>
    <w:rPr>
      <w:szCs w:val="20"/>
      <w:lang w:eastAsia="en-US"/>
    </w:rPr>
  </w:style>
  <w:style w:type="character" w:customStyle="1" w:styleId="h4apiChar">
    <w:name w:val="h4api Char"/>
    <w:basedOn w:val="Heading4Char"/>
    <w:link w:val="h4api"/>
    <w:rsid w:val="00F16CF5"/>
    <w:rPr>
      <w:rFonts w:ascii="Intel Clear" w:eastAsiaTheme="majorEastAsia" w:hAnsi="Intel Clear" w:cstheme="majorBidi"/>
      <w:b/>
      <w:bCs/>
      <w:i/>
      <w:iCs/>
      <w:color w:val="4F81BD" w:themeColor="accent1"/>
      <w:sz w:val="22"/>
      <w:szCs w:val="20"/>
      <w:lang w:eastAsia="en-US"/>
    </w:rPr>
  </w:style>
  <w:style w:type="paragraph" w:customStyle="1" w:styleId="tableapi">
    <w:name w:val="tableapi"/>
    <w:basedOn w:val="Caption"/>
    <w:link w:val="tableapiChar"/>
    <w:autoRedefine/>
    <w:qFormat/>
    <w:rsid w:val="00F16CF5"/>
    <w:pPr>
      <w:spacing w:before="120" w:after="0"/>
    </w:pPr>
    <w:rPr>
      <w:rFonts w:eastAsia="Times New Roman" w:cs="Times New Roman"/>
      <w:lang w:eastAsia="en-US"/>
    </w:rPr>
  </w:style>
  <w:style w:type="character" w:customStyle="1" w:styleId="tableapiChar">
    <w:name w:val="tableapi Char"/>
    <w:basedOn w:val="CaptionChar"/>
    <w:link w:val="tableapi"/>
    <w:rsid w:val="00F16CF5"/>
    <w:rPr>
      <w:rFonts w:ascii="Intel Clear" w:eastAsia="Times New Roman" w:hAnsi="Intel Clear" w:cs="Times New Roman"/>
      <w:b/>
      <w:bCs/>
      <w:color w:val="4F81BD" w:themeColor="accent1"/>
      <w:sz w:val="20"/>
      <w:szCs w:val="18"/>
      <w:lang w:eastAsia="en-US"/>
    </w:rPr>
  </w:style>
  <w:style w:type="character" w:customStyle="1" w:styleId="CellBodyLeftChar">
    <w:name w:val="CellBodyLeft Char"/>
    <w:basedOn w:val="BodyChar"/>
    <w:link w:val="CellBodyLeft"/>
    <w:rsid w:val="00AC1E92"/>
    <w:rPr>
      <w:rFonts w:ascii="Intel Clear" w:eastAsia="Times New Roman" w:hAnsi="Intel Clear" w:cs="Times New Roman"/>
      <w:color w:val="00000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30560">
      <w:bodyDiv w:val="1"/>
      <w:marLeft w:val="0"/>
      <w:marRight w:val="0"/>
      <w:marTop w:val="0"/>
      <w:marBottom w:val="0"/>
      <w:divBdr>
        <w:top w:val="none" w:sz="0" w:space="0" w:color="auto"/>
        <w:left w:val="none" w:sz="0" w:space="0" w:color="auto"/>
        <w:bottom w:val="none" w:sz="0" w:space="0" w:color="auto"/>
        <w:right w:val="none" w:sz="0" w:space="0" w:color="auto"/>
      </w:divBdr>
    </w:div>
    <w:div w:id="330303953">
      <w:bodyDiv w:val="1"/>
      <w:marLeft w:val="0"/>
      <w:marRight w:val="0"/>
      <w:marTop w:val="0"/>
      <w:marBottom w:val="0"/>
      <w:divBdr>
        <w:top w:val="none" w:sz="0" w:space="0" w:color="auto"/>
        <w:left w:val="none" w:sz="0" w:space="0" w:color="auto"/>
        <w:bottom w:val="none" w:sz="0" w:space="0" w:color="auto"/>
        <w:right w:val="none" w:sz="0" w:space="0" w:color="auto"/>
      </w:divBdr>
    </w:div>
    <w:div w:id="400642615">
      <w:bodyDiv w:val="1"/>
      <w:marLeft w:val="0"/>
      <w:marRight w:val="0"/>
      <w:marTop w:val="0"/>
      <w:marBottom w:val="0"/>
      <w:divBdr>
        <w:top w:val="none" w:sz="0" w:space="0" w:color="auto"/>
        <w:left w:val="none" w:sz="0" w:space="0" w:color="auto"/>
        <w:bottom w:val="none" w:sz="0" w:space="0" w:color="auto"/>
        <w:right w:val="none" w:sz="0" w:space="0" w:color="auto"/>
      </w:divBdr>
    </w:div>
    <w:div w:id="498616031">
      <w:bodyDiv w:val="1"/>
      <w:marLeft w:val="0"/>
      <w:marRight w:val="0"/>
      <w:marTop w:val="0"/>
      <w:marBottom w:val="0"/>
      <w:divBdr>
        <w:top w:val="none" w:sz="0" w:space="0" w:color="auto"/>
        <w:left w:val="none" w:sz="0" w:space="0" w:color="auto"/>
        <w:bottom w:val="none" w:sz="0" w:space="0" w:color="auto"/>
        <w:right w:val="none" w:sz="0" w:space="0" w:color="auto"/>
      </w:divBdr>
      <w:divsChild>
        <w:div w:id="1991321120">
          <w:marLeft w:val="0"/>
          <w:marRight w:val="0"/>
          <w:marTop w:val="0"/>
          <w:marBottom w:val="0"/>
          <w:divBdr>
            <w:top w:val="none" w:sz="0" w:space="0" w:color="auto"/>
            <w:left w:val="none" w:sz="0" w:space="0" w:color="auto"/>
            <w:bottom w:val="none" w:sz="0" w:space="0" w:color="auto"/>
            <w:right w:val="none" w:sz="0" w:space="0" w:color="auto"/>
          </w:divBdr>
          <w:divsChild>
            <w:div w:id="83253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428415">
      <w:bodyDiv w:val="1"/>
      <w:marLeft w:val="0"/>
      <w:marRight w:val="0"/>
      <w:marTop w:val="0"/>
      <w:marBottom w:val="0"/>
      <w:divBdr>
        <w:top w:val="none" w:sz="0" w:space="0" w:color="auto"/>
        <w:left w:val="none" w:sz="0" w:space="0" w:color="auto"/>
        <w:bottom w:val="none" w:sz="0" w:space="0" w:color="auto"/>
        <w:right w:val="none" w:sz="0" w:space="0" w:color="auto"/>
      </w:divBdr>
    </w:div>
    <w:div w:id="617103289">
      <w:bodyDiv w:val="1"/>
      <w:marLeft w:val="0"/>
      <w:marRight w:val="0"/>
      <w:marTop w:val="0"/>
      <w:marBottom w:val="0"/>
      <w:divBdr>
        <w:top w:val="none" w:sz="0" w:space="0" w:color="auto"/>
        <w:left w:val="none" w:sz="0" w:space="0" w:color="auto"/>
        <w:bottom w:val="none" w:sz="0" w:space="0" w:color="auto"/>
        <w:right w:val="none" w:sz="0" w:space="0" w:color="auto"/>
      </w:divBdr>
    </w:div>
    <w:div w:id="636952282">
      <w:bodyDiv w:val="1"/>
      <w:marLeft w:val="0"/>
      <w:marRight w:val="0"/>
      <w:marTop w:val="0"/>
      <w:marBottom w:val="0"/>
      <w:divBdr>
        <w:top w:val="none" w:sz="0" w:space="0" w:color="auto"/>
        <w:left w:val="none" w:sz="0" w:space="0" w:color="auto"/>
        <w:bottom w:val="none" w:sz="0" w:space="0" w:color="auto"/>
        <w:right w:val="none" w:sz="0" w:space="0" w:color="auto"/>
      </w:divBdr>
    </w:div>
    <w:div w:id="650138864">
      <w:bodyDiv w:val="1"/>
      <w:marLeft w:val="0"/>
      <w:marRight w:val="0"/>
      <w:marTop w:val="0"/>
      <w:marBottom w:val="0"/>
      <w:divBdr>
        <w:top w:val="none" w:sz="0" w:space="0" w:color="auto"/>
        <w:left w:val="none" w:sz="0" w:space="0" w:color="auto"/>
        <w:bottom w:val="none" w:sz="0" w:space="0" w:color="auto"/>
        <w:right w:val="none" w:sz="0" w:space="0" w:color="auto"/>
      </w:divBdr>
    </w:div>
    <w:div w:id="654577060">
      <w:bodyDiv w:val="1"/>
      <w:marLeft w:val="0"/>
      <w:marRight w:val="0"/>
      <w:marTop w:val="0"/>
      <w:marBottom w:val="0"/>
      <w:divBdr>
        <w:top w:val="none" w:sz="0" w:space="0" w:color="auto"/>
        <w:left w:val="none" w:sz="0" w:space="0" w:color="auto"/>
        <w:bottom w:val="none" w:sz="0" w:space="0" w:color="auto"/>
        <w:right w:val="none" w:sz="0" w:space="0" w:color="auto"/>
      </w:divBdr>
    </w:div>
    <w:div w:id="766852762">
      <w:bodyDiv w:val="1"/>
      <w:marLeft w:val="0"/>
      <w:marRight w:val="0"/>
      <w:marTop w:val="0"/>
      <w:marBottom w:val="0"/>
      <w:divBdr>
        <w:top w:val="none" w:sz="0" w:space="0" w:color="auto"/>
        <w:left w:val="none" w:sz="0" w:space="0" w:color="auto"/>
        <w:bottom w:val="none" w:sz="0" w:space="0" w:color="auto"/>
        <w:right w:val="none" w:sz="0" w:space="0" w:color="auto"/>
      </w:divBdr>
      <w:divsChild>
        <w:div w:id="25258066">
          <w:marLeft w:val="0"/>
          <w:marRight w:val="0"/>
          <w:marTop w:val="0"/>
          <w:marBottom w:val="0"/>
          <w:divBdr>
            <w:top w:val="none" w:sz="0" w:space="0" w:color="auto"/>
            <w:left w:val="none" w:sz="0" w:space="0" w:color="auto"/>
            <w:bottom w:val="none" w:sz="0" w:space="0" w:color="auto"/>
            <w:right w:val="none" w:sz="0" w:space="0" w:color="auto"/>
          </w:divBdr>
          <w:divsChild>
            <w:div w:id="201680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13708">
      <w:bodyDiv w:val="1"/>
      <w:marLeft w:val="0"/>
      <w:marRight w:val="0"/>
      <w:marTop w:val="0"/>
      <w:marBottom w:val="0"/>
      <w:divBdr>
        <w:top w:val="none" w:sz="0" w:space="0" w:color="auto"/>
        <w:left w:val="none" w:sz="0" w:space="0" w:color="auto"/>
        <w:bottom w:val="none" w:sz="0" w:space="0" w:color="auto"/>
        <w:right w:val="none" w:sz="0" w:space="0" w:color="auto"/>
      </w:divBdr>
      <w:divsChild>
        <w:div w:id="2092849530">
          <w:marLeft w:val="0"/>
          <w:marRight w:val="0"/>
          <w:marTop w:val="0"/>
          <w:marBottom w:val="0"/>
          <w:divBdr>
            <w:top w:val="none" w:sz="0" w:space="0" w:color="auto"/>
            <w:left w:val="none" w:sz="0" w:space="0" w:color="auto"/>
            <w:bottom w:val="none" w:sz="0" w:space="0" w:color="auto"/>
            <w:right w:val="none" w:sz="0" w:space="0" w:color="auto"/>
          </w:divBdr>
          <w:divsChild>
            <w:div w:id="664286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12281">
      <w:bodyDiv w:val="1"/>
      <w:marLeft w:val="0"/>
      <w:marRight w:val="0"/>
      <w:marTop w:val="0"/>
      <w:marBottom w:val="0"/>
      <w:divBdr>
        <w:top w:val="none" w:sz="0" w:space="0" w:color="auto"/>
        <w:left w:val="none" w:sz="0" w:space="0" w:color="auto"/>
        <w:bottom w:val="none" w:sz="0" w:space="0" w:color="auto"/>
        <w:right w:val="none" w:sz="0" w:space="0" w:color="auto"/>
      </w:divBdr>
    </w:div>
    <w:div w:id="990060231">
      <w:bodyDiv w:val="1"/>
      <w:marLeft w:val="0"/>
      <w:marRight w:val="0"/>
      <w:marTop w:val="0"/>
      <w:marBottom w:val="0"/>
      <w:divBdr>
        <w:top w:val="none" w:sz="0" w:space="0" w:color="auto"/>
        <w:left w:val="none" w:sz="0" w:space="0" w:color="auto"/>
        <w:bottom w:val="none" w:sz="0" w:space="0" w:color="auto"/>
        <w:right w:val="none" w:sz="0" w:space="0" w:color="auto"/>
      </w:divBdr>
    </w:div>
    <w:div w:id="1096167964">
      <w:bodyDiv w:val="1"/>
      <w:marLeft w:val="0"/>
      <w:marRight w:val="0"/>
      <w:marTop w:val="0"/>
      <w:marBottom w:val="0"/>
      <w:divBdr>
        <w:top w:val="none" w:sz="0" w:space="0" w:color="auto"/>
        <w:left w:val="none" w:sz="0" w:space="0" w:color="auto"/>
        <w:bottom w:val="none" w:sz="0" w:space="0" w:color="auto"/>
        <w:right w:val="none" w:sz="0" w:space="0" w:color="auto"/>
      </w:divBdr>
    </w:div>
    <w:div w:id="1233002854">
      <w:bodyDiv w:val="1"/>
      <w:marLeft w:val="0"/>
      <w:marRight w:val="0"/>
      <w:marTop w:val="0"/>
      <w:marBottom w:val="0"/>
      <w:divBdr>
        <w:top w:val="none" w:sz="0" w:space="0" w:color="auto"/>
        <w:left w:val="none" w:sz="0" w:space="0" w:color="auto"/>
        <w:bottom w:val="none" w:sz="0" w:space="0" w:color="auto"/>
        <w:right w:val="none" w:sz="0" w:space="0" w:color="auto"/>
      </w:divBdr>
      <w:divsChild>
        <w:div w:id="172846837">
          <w:marLeft w:val="0"/>
          <w:marRight w:val="0"/>
          <w:marTop w:val="0"/>
          <w:marBottom w:val="0"/>
          <w:divBdr>
            <w:top w:val="none" w:sz="0" w:space="0" w:color="auto"/>
            <w:left w:val="none" w:sz="0" w:space="0" w:color="auto"/>
            <w:bottom w:val="none" w:sz="0" w:space="0" w:color="auto"/>
            <w:right w:val="none" w:sz="0" w:space="0" w:color="auto"/>
          </w:divBdr>
          <w:divsChild>
            <w:div w:id="150347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111099">
      <w:bodyDiv w:val="1"/>
      <w:marLeft w:val="0"/>
      <w:marRight w:val="0"/>
      <w:marTop w:val="0"/>
      <w:marBottom w:val="0"/>
      <w:divBdr>
        <w:top w:val="none" w:sz="0" w:space="0" w:color="auto"/>
        <w:left w:val="none" w:sz="0" w:space="0" w:color="auto"/>
        <w:bottom w:val="none" w:sz="0" w:space="0" w:color="auto"/>
        <w:right w:val="none" w:sz="0" w:space="0" w:color="auto"/>
      </w:divBdr>
    </w:div>
    <w:div w:id="1265306288">
      <w:bodyDiv w:val="1"/>
      <w:marLeft w:val="0"/>
      <w:marRight w:val="0"/>
      <w:marTop w:val="0"/>
      <w:marBottom w:val="0"/>
      <w:divBdr>
        <w:top w:val="none" w:sz="0" w:space="0" w:color="auto"/>
        <w:left w:val="none" w:sz="0" w:space="0" w:color="auto"/>
        <w:bottom w:val="none" w:sz="0" w:space="0" w:color="auto"/>
        <w:right w:val="none" w:sz="0" w:space="0" w:color="auto"/>
      </w:divBdr>
      <w:divsChild>
        <w:div w:id="1342584587">
          <w:marLeft w:val="0"/>
          <w:marRight w:val="0"/>
          <w:marTop w:val="0"/>
          <w:marBottom w:val="0"/>
          <w:divBdr>
            <w:top w:val="none" w:sz="0" w:space="0" w:color="auto"/>
            <w:left w:val="none" w:sz="0" w:space="0" w:color="auto"/>
            <w:bottom w:val="none" w:sz="0" w:space="0" w:color="auto"/>
            <w:right w:val="none" w:sz="0" w:space="0" w:color="auto"/>
          </w:divBdr>
          <w:divsChild>
            <w:div w:id="43733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79039">
      <w:bodyDiv w:val="1"/>
      <w:marLeft w:val="0"/>
      <w:marRight w:val="0"/>
      <w:marTop w:val="0"/>
      <w:marBottom w:val="0"/>
      <w:divBdr>
        <w:top w:val="none" w:sz="0" w:space="0" w:color="auto"/>
        <w:left w:val="none" w:sz="0" w:space="0" w:color="auto"/>
        <w:bottom w:val="none" w:sz="0" w:space="0" w:color="auto"/>
        <w:right w:val="none" w:sz="0" w:space="0" w:color="auto"/>
      </w:divBdr>
    </w:div>
    <w:div w:id="1280261829">
      <w:bodyDiv w:val="1"/>
      <w:marLeft w:val="0"/>
      <w:marRight w:val="0"/>
      <w:marTop w:val="0"/>
      <w:marBottom w:val="0"/>
      <w:divBdr>
        <w:top w:val="none" w:sz="0" w:space="0" w:color="auto"/>
        <w:left w:val="none" w:sz="0" w:space="0" w:color="auto"/>
        <w:bottom w:val="none" w:sz="0" w:space="0" w:color="auto"/>
        <w:right w:val="none" w:sz="0" w:space="0" w:color="auto"/>
      </w:divBdr>
    </w:div>
    <w:div w:id="1319654752">
      <w:bodyDiv w:val="1"/>
      <w:marLeft w:val="0"/>
      <w:marRight w:val="0"/>
      <w:marTop w:val="0"/>
      <w:marBottom w:val="0"/>
      <w:divBdr>
        <w:top w:val="none" w:sz="0" w:space="0" w:color="auto"/>
        <w:left w:val="none" w:sz="0" w:space="0" w:color="auto"/>
        <w:bottom w:val="none" w:sz="0" w:space="0" w:color="auto"/>
        <w:right w:val="none" w:sz="0" w:space="0" w:color="auto"/>
      </w:divBdr>
      <w:divsChild>
        <w:div w:id="268391332">
          <w:marLeft w:val="0"/>
          <w:marRight w:val="0"/>
          <w:marTop w:val="0"/>
          <w:marBottom w:val="0"/>
          <w:divBdr>
            <w:top w:val="none" w:sz="0" w:space="0" w:color="auto"/>
            <w:left w:val="none" w:sz="0" w:space="0" w:color="auto"/>
            <w:bottom w:val="none" w:sz="0" w:space="0" w:color="auto"/>
            <w:right w:val="none" w:sz="0" w:space="0" w:color="auto"/>
          </w:divBdr>
          <w:divsChild>
            <w:div w:id="50012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362836">
      <w:bodyDiv w:val="1"/>
      <w:marLeft w:val="0"/>
      <w:marRight w:val="0"/>
      <w:marTop w:val="0"/>
      <w:marBottom w:val="0"/>
      <w:divBdr>
        <w:top w:val="none" w:sz="0" w:space="0" w:color="auto"/>
        <w:left w:val="none" w:sz="0" w:space="0" w:color="auto"/>
        <w:bottom w:val="none" w:sz="0" w:space="0" w:color="auto"/>
        <w:right w:val="none" w:sz="0" w:space="0" w:color="auto"/>
      </w:divBdr>
    </w:div>
    <w:div w:id="1757625369">
      <w:bodyDiv w:val="1"/>
      <w:marLeft w:val="0"/>
      <w:marRight w:val="0"/>
      <w:marTop w:val="0"/>
      <w:marBottom w:val="0"/>
      <w:divBdr>
        <w:top w:val="none" w:sz="0" w:space="0" w:color="auto"/>
        <w:left w:val="none" w:sz="0" w:space="0" w:color="auto"/>
        <w:bottom w:val="none" w:sz="0" w:space="0" w:color="auto"/>
        <w:right w:val="none" w:sz="0" w:space="0" w:color="auto"/>
      </w:divBdr>
    </w:div>
    <w:div w:id="1817844251">
      <w:bodyDiv w:val="1"/>
      <w:marLeft w:val="0"/>
      <w:marRight w:val="0"/>
      <w:marTop w:val="0"/>
      <w:marBottom w:val="0"/>
      <w:divBdr>
        <w:top w:val="none" w:sz="0" w:space="0" w:color="auto"/>
        <w:left w:val="none" w:sz="0" w:space="0" w:color="auto"/>
        <w:bottom w:val="none" w:sz="0" w:space="0" w:color="auto"/>
        <w:right w:val="none" w:sz="0" w:space="0" w:color="auto"/>
      </w:divBdr>
    </w:div>
    <w:div w:id="1819301823">
      <w:bodyDiv w:val="1"/>
      <w:marLeft w:val="0"/>
      <w:marRight w:val="0"/>
      <w:marTop w:val="0"/>
      <w:marBottom w:val="0"/>
      <w:divBdr>
        <w:top w:val="none" w:sz="0" w:space="0" w:color="auto"/>
        <w:left w:val="none" w:sz="0" w:space="0" w:color="auto"/>
        <w:bottom w:val="none" w:sz="0" w:space="0" w:color="auto"/>
        <w:right w:val="none" w:sz="0" w:space="0" w:color="auto"/>
      </w:divBdr>
      <w:divsChild>
        <w:div w:id="1365062499">
          <w:marLeft w:val="0"/>
          <w:marRight w:val="0"/>
          <w:marTop w:val="0"/>
          <w:marBottom w:val="0"/>
          <w:divBdr>
            <w:top w:val="none" w:sz="0" w:space="0" w:color="auto"/>
            <w:left w:val="none" w:sz="0" w:space="0" w:color="auto"/>
            <w:bottom w:val="none" w:sz="0" w:space="0" w:color="auto"/>
            <w:right w:val="none" w:sz="0" w:space="0" w:color="auto"/>
          </w:divBdr>
          <w:divsChild>
            <w:div w:id="31707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417883">
      <w:bodyDiv w:val="1"/>
      <w:marLeft w:val="0"/>
      <w:marRight w:val="0"/>
      <w:marTop w:val="0"/>
      <w:marBottom w:val="0"/>
      <w:divBdr>
        <w:top w:val="none" w:sz="0" w:space="0" w:color="auto"/>
        <w:left w:val="none" w:sz="0" w:space="0" w:color="auto"/>
        <w:bottom w:val="none" w:sz="0" w:space="0" w:color="auto"/>
        <w:right w:val="none" w:sz="0" w:space="0" w:color="auto"/>
      </w:divBdr>
    </w:div>
    <w:div w:id="1867712511">
      <w:bodyDiv w:val="1"/>
      <w:marLeft w:val="0"/>
      <w:marRight w:val="0"/>
      <w:marTop w:val="0"/>
      <w:marBottom w:val="0"/>
      <w:divBdr>
        <w:top w:val="none" w:sz="0" w:space="0" w:color="auto"/>
        <w:left w:val="none" w:sz="0" w:space="0" w:color="auto"/>
        <w:bottom w:val="none" w:sz="0" w:space="0" w:color="auto"/>
        <w:right w:val="none" w:sz="0" w:space="0" w:color="auto"/>
      </w:divBdr>
      <w:divsChild>
        <w:div w:id="1149323232">
          <w:marLeft w:val="0"/>
          <w:marRight w:val="0"/>
          <w:marTop w:val="0"/>
          <w:marBottom w:val="0"/>
          <w:divBdr>
            <w:top w:val="none" w:sz="0" w:space="0" w:color="auto"/>
            <w:left w:val="none" w:sz="0" w:space="0" w:color="auto"/>
            <w:bottom w:val="none" w:sz="0" w:space="0" w:color="auto"/>
            <w:right w:val="none" w:sz="0" w:space="0" w:color="auto"/>
          </w:divBdr>
          <w:divsChild>
            <w:div w:id="68348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56398">
      <w:bodyDiv w:val="1"/>
      <w:marLeft w:val="0"/>
      <w:marRight w:val="0"/>
      <w:marTop w:val="0"/>
      <w:marBottom w:val="0"/>
      <w:divBdr>
        <w:top w:val="none" w:sz="0" w:space="0" w:color="auto"/>
        <w:left w:val="none" w:sz="0" w:space="0" w:color="auto"/>
        <w:bottom w:val="none" w:sz="0" w:space="0" w:color="auto"/>
        <w:right w:val="none" w:sz="0" w:space="0" w:color="auto"/>
      </w:divBdr>
    </w:div>
    <w:div w:id="1910461720">
      <w:bodyDiv w:val="1"/>
      <w:marLeft w:val="0"/>
      <w:marRight w:val="0"/>
      <w:marTop w:val="0"/>
      <w:marBottom w:val="0"/>
      <w:divBdr>
        <w:top w:val="none" w:sz="0" w:space="0" w:color="auto"/>
        <w:left w:val="none" w:sz="0" w:space="0" w:color="auto"/>
        <w:bottom w:val="none" w:sz="0" w:space="0" w:color="auto"/>
        <w:right w:val="none" w:sz="0" w:space="0" w:color="auto"/>
      </w:divBdr>
      <w:divsChild>
        <w:div w:id="1816022711">
          <w:marLeft w:val="0"/>
          <w:marRight w:val="0"/>
          <w:marTop w:val="0"/>
          <w:marBottom w:val="0"/>
          <w:divBdr>
            <w:top w:val="none" w:sz="0" w:space="0" w:color="auto"/>
            <w:left w:val="none" w:sz="0" w:space="0" w:color="auto"/>
            <w:bottom w:val="none" w:sz="0" w:space="0" w:color="auto"/>
            <w:right w:val="none" w:sz="0" w:space="0" w:color="auto"/>
          </w:divBdr>
          <w:divsChild>
            <w:div w:id="114253459">
              <w:marLeft w:val="0"/>
              <w:marRight w:val="0"/>
              <w:marTop w:val="0"/>
              <w:marBottom w:val="0"/>
              <w:divBdr>
                <w:top w:val="none" w:sz="0" w:space="0" w:color="auto"/>
                <w:left w:val="none" w:sz="0" w:space="0" w:color="auto"/>
                <w:bottom w:val="none" w:sz="0" w:space="0" w:color="auto"/>
                <w:right w:val="none" w:sz="0" w:space="0" w:color="auto"/>
              </w:divBdr>
            </w:div>
            <w:div w:id="309021206">
              <w:marLeft w:val="0"/>
              <w:marRight w:val="0"/>
              <w:marTop w:val="0"/>
              <w:marBottom w:val="0"/>
              <w:divBdr>
                <w:top w:val="none" w:sz="0" w:space="0" w:color="auto"/>
                <w:left w:val="none" w:sz="0" w:space="0" w:color="auto"/>
                <w:bottom w:val="none" w:sz="0" w:space="0" w:color="auto"/>
                <w:right w:val="none" w:sz="0" w:space="0" w:color="auto"/>
              </w:divBdr>
            </w:div>
            <w:div w:id="739838333">
              <w:marLeft w:val="0"/>
              <w:marRight w:val="0"/>
              <w:marTop w:val="0"/>
              <w:marBottom w:val="0"/>
              <w:divBdr>
                <w:top w:val="none" w:sz="0" w:space="0" w:color="auto"/>
                <w:left w:val="none" w:sz="0" w:space="0" w:color="auto"/>
                <w:bottom w:val="none" w:sz="0" w:space="0" w:color="auto"/>
                <w:right w:val="none" w:sz="0" w:space="0" w:color="auto"/>
              </w:divBdr>
            </w:div>
            <w:div w:id="1104499190">
              <w:marLeft w:val="0"/>
              <w:marRight w:val="0"/>
              <w:marTop w:val="0"/>
              <w:marBottom w:val="0"/>
              <w:divBdr>
                <w:top w:val="none" w:sz="0" w:space="0" w:color="auto"/>
                <w:left w:val="none" w:sz="0" w:space="0" w:color="auto"/>
                <w:bottom w:val="none" w:sz="0" w:space="0" w:color="auto"/>
                <w:right w:val="none" w:sz="0" w:space="0" w:color="auto"/>
              </w:divBdr>
            </w:div>
            <w:div w:id="1109158482">
              <w:marLeft w:val="0"/>
              <w:marRight w:val="0"/>
              <w:marTop w:val="0"/>
              <w:marBottom w:val="0"/>
              <w:divBdr>
                <w:top w:val="none" w:sz="0" w:space="0" w:color="auto"/>
                <w:left w:val="none" w:sz="0" w:space="0" w:color="auto"/>
                <w:bottom w:val="none" w:sz="0" w:space="0" w:color="auto"/>
                <w:right w:val="none" w:sz="0" w:space="0" w:color="auto"/>
              </w:divBdr>
            </w:div>
            <w:div w:id="1192915090">
              <w:marLeft w:val="0"/>
              <w:marRight w:val="0"/>
              <w:marTop w:val="0"/>
              <w:marBottom w:val="0"/>
              <w:divBdr>
                <w:top w:val="none" w:sz="0" w:space="0" w:color="auto"/>
                <w:left w:val="none" w:sz="0" w:space="0" w:color="auto"/>
                <w:bottom w:val="none" w:sz="0" w:space="0" w:color="auto"/>
                <w:right w:val="none" w:sz="0" w:space="0" w:color="auto"/>
              </w:divBdr>
            </w:div>
            <w:div w:id="1369640752">
              <w:marLeft w:val="0"/>
              <w:marRight w:val="0"/>
              <w:marTop w:val="0"/>
              <w:marBottom w:val="0"/>
              <w:divBdr>
                <w:top w:val="none" w:sz="0" w:space="0" w:color="auto"/>
                <w:left w:val="none" w:sz="0" w:space="0" w:color="auto"/>
                <w:bottom w:val="none" w:sz="0" w:space="0" w:color="auto"/>
                <w:right w:val="none" w:sz="0" w:space="0" w:color="auto"/>
              </w:divBdr>
            </w:div>
            <w:div w:id="1427577083">
              <w:marLeft w:val="0"/>
              <w:marRight w:val="0"/>
              <w:marTop w:val="0"/>
              <w:marBottom w:val="0"/>
              <w:divBdr>
                <w:top w:val="none" w:sz="0" w:space="0" w:color="auto"/>
                <w:left w:val="none" w:sz="0" w:space="0" w:color="auto"/>
                <w:bottom w:val="none" w:sz="0" w:space="0" w:color="auto"/>
                <w:right w:val="none" w:sz="0" w:space="0" w:color="auto"/>
              </w:divBdr>
            </w:div>
            <w:div w:id="1563177463">
              <w:marLeft w:val="0"/>
              <w:marRight w:val="0"/>
              <w:marTop w:val="0"/>
              <w:marBottom w:val="0"/>
              <w:divBdr>
                <w:top w:val="none" w:sz="0" w:space="0" w:color="auto"/>
                <w:left w:val="none" w:sz="0" w:space="0" w:color="auto"/>
                <w:bottom w:val="none" w:sz="0" w:space="0" w:color="auto"/>
                <w:right w:val="none" w:sz="0" w:space="0" w:color="auto"/>
              </w:divBdr>
            </w:div>
            <w:div w:id="1685550252">
              <w:marLeft w:val="0"/>
              <w:marRight w:val="0"/>
              <w:marTop w:val="0"/>
              <w:marBottom w:val="0"/>
              <w:divBdr>
                <w:top w:val="none" w:sz="0" w:space="0" w:color="auto"/>
                <w:left w:val="none" w:sz="0" w:space="0" w:color="auto"/>
                <w:bottom w:val="none" w:sz="0" w:space="0" w:color="auto"/>
                <w:right w:val="none" w:sz="0" w:space="0" w:color="auto"/>
              </w:divBdr>
            </w:div>
            <w:div w:id="1707635488">
              <w:marLeft w:val="0"/>
              <w:marRight w:val="0"/>
              <w:marTop w:val="0"/>
              <w:marBottom w:val="0"/>
              <w:divBdr>
                <w:top w:val="none" w:sz="0" w:space="0" w:color="auto"/>
                <w:left w:val="none" w:sz="0" w:space="0" w:color="auto"/>
                <w:bottom w:val="none" w:sz="0" w:space="0" w:color="auto"/>
                <w:right w:val="none" w:sz="0" w:space="0" w:color="auto"/>
              </w:divBdr>
            </w:div>
            <w:div w:id="1865558587">
              <w:marLeft w:val="0"/>
              <w:marRight w:val="0"/>
              <w:marTop w:val="0"/>
              <w:marBottom w:val="0"/>
              <w:divBdr>
                <w:top w:val="none" w:sz="0" w:space="0" w:color="auto"/>
                <w:left w:val="none" w:sz="0" w:space="0" w:color="auto"/>
                <w:bottom w:val="none" w:sz="0" w:space="0" w:color="auto"/>
                <w:right w:val="none" w:sz="0" w:space="0" w:color="auto"/>
              </w:divBdr>
            </w:div>
            <w:div w:id="2054427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954179">
      <w:bodyDiv w:val="1"/>
      <w:marLeft w:val="0"/>
      <w:marRight w:val="0"/>
      <w:marTop w:val="0"/>
      <w:marBottom w:val="0"/>
      <w:divBdr>
        <w:top w:val="none" w:sz="0" w:space="0" w:color="auto"/>
        <w:left w:val="none" w:sz="0" w:space="0" w:color="auto"/>
        <w:bottom w:val="none" w:sz="0" w:space="0" w:color="auto"/>
        <w:right w:val="none" w:sz="0" w:space="0" w:color="auto"/>
      </w:divBdr>
      <w:divsChild>
        <w:div w:id="978845919">
          <w:marLeft w:val="0"/>
          <w:marRight w:val="0"/>
          <w:marTop w:val="0"/>
          <w:marBottom w:val="0"/>
          <w:divBdr>
            <w:top w:val="none" w:sz="0" w:space="0" w:color="auto"/>
            <w:left w:val="none" w:sz="0" w:space="0" w:color="auto"/>
            <w:bottom w:val="none" w:sz="0" w:space="0" w:color="auto"/>
            <w:right w:val="none" w:sz="0" w:space="0" w:color="auto"/>
          </w:divBdr>
          <w:divsChild>
            <w:div w:id="104636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633828">
      <w:bodyDiv w:val="1"/>
      <w:marLeft w:val="0"/>
      <w:marRight w:val="0"/>
      <w:marTop w:val="0"/>
      <w:marBottom w:val="0"/>
      <w:divBdr>
        <w:top w:val="none" w:sz="0" w:space="0" w:color="auto"/>
        <w:left w:val="none" w:sz="0" w:space="0" w:color="auto"/>
        <w:bottom w:val="none" w:sz="0" w:space="0" w:color="auto"/>
        <w:right w:val="none" w:sz="0" w:space="0" w:color="auto"/>
      </w:divBdr>
      <w:divsChild>
        <w:div w:id="654454046">
          <w:marLeft w:val="0"/>
          <w:marRight w:val="0"/>
          <w:marTop w:val="0"/>
          <w:marBottom w:val="0"/>
          <w:divBdr>
            <w:top w:val="none" w:sz="0" w:space="0" w:color="auto"/>
            <w:left w:val="none" w:sz="0" w:space="0" w:color="auto"/>
            <w:bottom w:val="none" w:sz="0" w:space="0" w:color="auto"/>
            <w:right w:val="none" w:sz="0" w:space="0" w:color="auto"/>
          </w:divBdr>
          <w:divsChild>
            <w:div w:id="75216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023431">
      <w:bodyDiv w:val="1"/>
      <w:marLeft w:val="0"/>
      <w:marRight w:val="0"/>
      <w:marTop w:val="0"/>
      <w:marBottom w:val="0"/>
      <w:divBdr>
        <w:top w:val="none" w:sz="0" w:space="0" w:color="auto"/>
        <w:left w:val="none" w:sz="0" w:space="0" w:color="auto"/>
        <w:bottom w:val="none" w:sz="0" w:space="0" w:color="auto"/>
        <w:right w:val="none" w:sz="0" w:space="0" w:color="auto"/>
      </w:divBdr>
    </w:div>
    <w:div w:id="2033265691">
      <w:bodyDiv w:val="1"/>
      <w:marLeft w:val="0"/>
      <w:marRight w:val="0"/>
      <w:marTop w:val="0"/>
      <w:marBottom w:val="0"/>
      <w:divBdr>
        <w:top w:val="none" w:sz="0" w:space="0" w:color="auto"/>
        <w:left w:val="none" w:sz="0" w:space="0" w:color="auto"/>
        <w:bottom w:val="none" w:sz="0" w:space="0" w:color="auto"/>
        <w:right w:val="none" w:sz="0" w:space="0" w:color="auto"/>
      </w:divBdr>
    </w:div>
    <w:div w:id="2034838300">
      <w:bodyDiv w:val="1"/>
      <w:marLeft w:val="0"/>
      <w:marRight w:val="0"/>
      <w:marTop w:val="0"/>
      <w:marBottom w:val="0"/>
      <w:divBdr>
        <w:top w:val="none" w:sz="0" w:space="0" w:color="auto"/>
        <w:left w:val="none" w:sz="0" w:space="0" w:color="auto"/>
        <w:bottom w:val="none" w:sz="0" w:space="0" w:color="auto"/>
        <w:right w:val="none" w:sz="0" w:space="0" w:color="auto"/>
      </w:divBdr>
      <w:divsChild>
        <w:div w:id="2100371218">
          <w:marLeft w:val="0"/>
          <w:marRight w:val="0"/>
          <w:marTop w:val="0"/>
          <w:marBottom w:val="0"/>
          <w:divBdr>
            <w:top w:val="none" w:sz="0" w:space="0" w:color="auto"/>
            <w:left w:val="none" w:sz="0" w:space="0" w:color="auto"/>
            <w:bottom w:val="none" w:sz="0" w:space="0" w:color="auto"/>
            <w:right w:val="none" w:sz="0" w:space="0" w:color="auto"/>
          </w:divBdr>
          <w:divsChild>
            <w:div w:id="1759133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332305">
      <w:bodyDiv w:val="1"/>
      <w:marLeft w:val="0"/>
      <w:marRight w:val="0"/>
      <w:marTop w:val="0"/>
      <w:marBottom w:val="0"/>
      <w:divBdr>
        <w:top w:val="none" w:sz="0" w:space="0" w:color="auto"/>
        <w:left w:val="none" w:sz="0" w:space="0" w:color="auto"/>
        <w:bottom w:val="none" w:sz="0" w:space="0" w:color="auto"/>
        <w:right w:val="none" w:sz="0" w:space="0" w:color="auto"/>
      </w:divBdr>
    </w:div>
    <w:div w:id="2093312809">
      <w:bodyDiv w:val="1"/>
      <w:marLeft w:val="0"/>
      <w:marRight w:val="0"/>
      <w:marTop w:val="0"/>
      <w:marBottom w:val="0"/>
      <w:divBdr>
        <w:top w:val="none" w:sz="0" w:space="0" w:color="auto"/>
        <w:left w:val="none" w:sz="0" w:space="0" w:color="auto"/>
        <w:bottom w:val="none" w:sz="0" w:space="0" w:color="auto"/>
        <w:right w:val="none" w:sz="0" w:space="0" w:color="auto"/>
      </w:divBdr>
    </w:div>
    <w:div w:id="2094551267">
      <w:bodyDiv w:val="1"/>
      <w:marLeft w:val="0"/>
      <w:marRight w:val="0"/>
      <w:marTop w:val="0"/>
      <w:marBottom w:val="0"/>
      <w:divBdr>
        <w:top w:val="none" w:sz="0" w:space="0" w:color="auto"/>
        <w:left w:val="none" w:sz="0" w:space="0" w:color="auto"/>
        <w:bottom w:val="none" w:sz="0" w:space="0" w:color="auto"/>
        <w:right w:val="none" w:sz="0" w:space="0" w:color="auto"/>
      </w:divBdr>
      <w:divsChild>
        <w:div w:id="694843380">
          <w:marLeft w:val="0"/>
          <w:marRight w:val="0"/>
          <w:marTop w:val="0"/>
          <w:marBottom w:val="240"/>
          <w:divBdr>
            <w:top w:val="none" w:sz="0" w:space="0" w:color="auto"/>
            <w:left w:val="none" w:sz="0" w:space="0" w:color="auto"/>
            <w:bottom w:val="none" w:sz="0" w:space="0" w:color="auto"/>
            <w:right w:val="none" w:sz="0" w:space="0" w:color="auto"/>
          </w:divBdr>
        </w:div>
      </w:divsChild>
    </w:div>
    <w:div w:id="2147119556">
      <w:bodyDiv w:val="1"/>
      <w:marLeft w:val="0"/>
      <w:marRight w:val="0"/>
      <w:marTop w:val="0"/>
      <w:marBottom w:val="0"/>
      <w:divBdr>
        <w:top w:val="none" w:sz="0" w:space="0" w:color="auto"/>
        <w:left w:val="none" w:sz="0" w:space="0" w:color="auto"/>
        <w:bottom w:val="none" w:sz="0" w:space="0" w:color="auto"/>
        <w:right w:val="none" w:sz="0" w:space="0" w:color="auto"/>
      </w:divBdr>
      <w:divsChild>
        <w:div w:id="678433353">
          <w:marLeft w:val="0"/>
          <w:marRight w:val="0"/>
          <w:marTop w:val="0"/>
          <w:marBottom w:val="0"/>
          <w:divBdr>
            <w:top w:val="none" w:sz="0" w:space="0" w:color="auto"/>
            <w:left w:val="none" w:sz="0" w:space="0" w:color="auto"/>
            <w:bottom w:val="none" w:sz="0" w:space="0" w:color="auto"/>
            <w:right w:val="none" w:sz="0" w:space="0" w:color="auto"/>
          </w:divBdr>
          <w:divsChild>
            <w:div w:id="127559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ntel.com/design/literature.htm" TargetMode="Externa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ntel.com/"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6D79B-C99C-4F49-9537-DC2D03A1A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2</TotalTime>
  <Pages>1</Pages>
  <Words>15197</Words>
  <Characters>86623</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Intel® RSP SW Toolkit - Gateway</vt:lpstr>
    </vt:vector>
  </TitlesOfParts>
  <Manager/>
  <Company>Intel Corporation</Company>
  <LinksUpToDate>false</LinksUpToDate>
  <CharactersWithSpaces>10161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RSP SW Toolkit - Gateway</dc:title>
  <dc:subject>Application Interface (API)</dc:subject>
  <dc:creator>John Belstner</dc:creator>
  <cp:keywords>CTPClassification=CTP_NT</cp:keywords>
  <dc:description/>
  <cp:lastModifiedBy>Belstner, John</cp:lastModifiedBy>
  <cp:revision>120</cp:revision>
  <cp:lastPrinted>2019-06-05T19:31:00Z</cp:lastPrinted>
  <dcterms:created xsi:type="dcterms:W3CDTF">2019-04-01T21:39:00Z</dcterms:created>
  <dcterms:modified xsi:type="dcterms:W3CDTF">2019-06-05T19:3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338971-001</vt:lpwstr>
  </property>
  <property fmtid="{D5CDD505-2E9C-101B-9397-08002B2CF9AE}" pid="3" name="DocRev">
    <vt:lpwstr>2019.06.04</vt:lpwstr>
  </property>
  <property fmtid="{D5CDD505-2E9C-101B-9397-08002B2CF9AE}" pid="4" name="TitusGUID">
    <vt:lpwstr>1f3b7509-539d-4f2b-8217-1f89c8936b3e</vt:lpwstr>
  </property>
  <property fmtid="{D5CDD505-2E9C-101B-9397-08002B2CF9AE}" pid="5" name="CTP_TimeStamp">
    <vt:lpwstr>2019-06-05 17:06:53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ies>
</file>